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17A3E6"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НАЦІОНАЛЬНИЙ ТЕХНІЧНИЙ УНІВЕРСИТЕТ УКРАЇНИ</w:t>
      </w:r>
    </w:p>
    <w:p w14:paraId="2BF77D4E" w14:textId="77777777" w:rsidR="008D55F8" w:rsidRPr="00692B9A" w:rsidRDefault="008D55F8" w:rsidP="008D55F8">
      <w:pPr>
        <w:spacing w:after="0" w:line="240" w:lineRule="auto"/>
        <w:jc w:val="center"/>
        <w:rPr>
          <w:rFonts w:eastAsia="Times New Roman" w:cs="Times New Roman"/>
          <w:b/>
          <w:bCs/>
          <w:szCs w:val="28"/>
          <w:lang w:val="uk-UA" w:eastAsia="ru-RU"/>
        </w:rPr>
      </w:pPr>
      <w:r w:rsidRPr="00692B9A">
        <w:rPr>
          <w:rFonts w:eastAsia="Times New Roman" w:cs="Times New Roman"/>
          <w:b/>
          <w:bCs/>
          <w:szCs w:val="28"/>
          <w:lang w:val="uk-UA" w:eastAsia="ru-RU"/>
        </w:rPr>
        <w:t>«КИЇВСЬКИЙ ПОЛІТЕХНІЧНИЙ ІНСТИТУТ</w:t>
      </w:r>
      <w:r w:rsidRPr="00692B9A">
        <w:rPr>
          <w:rFonts w:eastAsia="Times New Roman" w:cs="Times New Roman"/>
          <w:b/>
          <w:bCs/>
          <w:szCs w:val="28"/>
          <w:lang w:val="uk-UA" w:eastAsia="ru-RU"/>
        </w:rPr>
        <w:br/>
        <w:t>імені ІГОРЯ СІКОРСЬКОГО»</w:t>
      </w:r>
    </w:p>
    <w:p w14:paraId="508EEF81" w14:textId="77777777" w:rsidR="008D55F8" w:rsidRPr="00692B9A" w:rsidRDefault="008D55F8" w:rsidP="008D55F8">
      <w:pPr>
        <w:tabs>
          <w:tab w:val="left" w:leader="underscore" w:pos="9356"/>
        </w:tabs>
        <w:spacing w:before="120" w:after="0" w:line="240" w:lineRule="auto"/>
        <w:jc w:val="center"/>
        <w:rPr>
          <w:rFonts w:eastAsia="Times New Roman" w:cs="Times New Roman"/>
          <w:b/>
          <w:color w:val="00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p>
    <w:p w14:paraId="61CCC046" w14:textId="77777777" w:rsidR="0081442B" w:rsidRPr="00692B9A" w:rsidRDefault="0081442B" w:rsidP="0081442B">
      <w:pPr>
        <w:tabs>
          <w:tab w:val="left" w:leader="underscore" w:pos="9356"/>
        </w:tabs>
        <w:spacing w:before="120" w:after="0" w:line="240" w:lineRule="auto"/>
        <w:jc w:val="center"/>
        <w:rPr>
          <w:b/>
          <w:bCs/>
          <w:szCs w:val="24"/>
          <w:lang w:val="uk-UA"/>
        </w:rPr>
      </w:pPr>
      <w:r w:rsidRPr="00692B9A">
        <w:rPr>
          <w:b/>
          <w:bCs/>
          <w:szCs w:val="24"/>
          <w:lang w:val="uk-UA"/>
        </w:rPr>
        <w:t>Кафедра інформаційних систем та технологій</w:t>
      </w:r>
    </w:p>
    <w:p w14:paraId="53B26F90"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p>
    <w:p w14:paraId="7F6EC98A"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sz w:val="24"/>
          <w:szCs w:val="24"/>
          <w:lang w:val="uk-UA" w:eastAsia="ru-RU"/>
        </w:rPr>
      </w:pPr>
      <w:r w:rsidRPr="00692B9A">
        <w:rPr>
          <w:rFonts w:eastAsia="Times New Roman" w:cs="Times New Roman"/>
          <w:sz w:val="24"/>
          <w:szCs w:val="24"/>
          <w:lang w:val="uk-UA" w:eastAsia="ru-RU"/>
        </w:rPr>
        <w:t>До захисту допущено:</w:t>
      </w:r>
    </w:p>
    <w:p w14:paraId="5836B85B" w14:textId="77777777" w:rsidR="008D55F8" w:rsidRPr="00692B9A" w:rsidRDefault="008D55F8" w:rsidP="008D55F8">
      <w:pPr>
        <w:tabs>
          <w:tab w:val="left" w:pos="720"/>
          <w:tab w:val="left" w:pos="1440"/>
          <w:tab w:val="left" w:pos="1620"/>
        </w:tabs>
        <w:spacing w:before="120" w:after="0" w:line="240" w:lineRule="auto"/>
        <w:ind w:left="5670"/>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464B5366" w14:textId="77777777" w:rsidR="008D55F8" w:rsidRPr="00692B9A" w:rsidRDefault="008D55F8" w:rsidP="008D55F8">
      <w:pPr>
        <w:tabs>
          <w:tab w:val="left" w:pos="720"/>
          <w:tab w:val="left" w:pos="1440"/>
          <w:tab w:val="left" w:pos="1620"/>
        </w:tabs>
        <w:spacing w:before="120" w:after="0" w:line="240" w:lineRule="auto"/>
        <w:ind w:left="5671"/>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52CB4FD0" w14:textId="0FB6EDF8" w:rsidR="008D55F8" w:rsidRPr="002F7A23" w:rsidRDefault="008D55F8" w:rsidP="008D55F8">
      <w:pPr>
        <w:tabs>
          <w:tab w:val="left" w:pos="720"/>
          <w:tab w:val="left" w:pos="1440"/>
          <w:tab w:val="left" w:pos="1620"/>
        </w:tabs>
        <w:spacing w:before="120" w:after="0" w:line="240" w:lineRule="auto"/>
        <w:ind w:left="5672"/>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29</w:t>
      </w:r>
      <w:r w:rsidRPr="002F7A23">
        <w:rPr>
          <w:rFonts w:eastAsia="Times New Roman" w:cs="Times New Roman"/>
          <w:sz w:val="24"/>
          <w:szCs w:val="24"/>
          <w:u w:val="single"/>
          <w:lang w:val="uk-UA" w:eastAsia="ru-RU"/>
        </w:rPr>
        <w:t>»</w:t>
      </w:r>
      <w:r w:rsidR="002F7A23">
        <w:rPr>
          <w:rFonts w:eastAsia="Times New Roman" w:cs="Times New Roman"/>
          <w:sz w:val="24"/>
          <w:szCs w:val="24"/>
          <w:u w:val="single"/>
          <w:lang w:val="uk-UA" w:eastAsia="ru-RU"/>
        </w:rPr>
        <w:t xml:space="preserve"> </w:t>
      </w:r>
      <w:r w:rsidR="002F7A23" w:rsidRPr="002F7A23">
        <w:rPr>
          <w:rFonts w:eastAsia="Times New Roman" w:cs="Times New Roman"/>
          <w:sz w:val="24"/>
          <w:szCs w:val="24"/>
          <w:u w:val="single"/>
          <w:lang w:val="uk-UA" w:eastAsia="ru-RU"/>
        </w:rPr>
        <w:t>05</w:t>
      </w:r>
      <w:r w:rsidRPr="002F7A23">
        <w:rPr>
          <w:rFonts w:eastAsia="Times New Roman" w:cs="Times New Roman"/>
          <w:sz w:val="24"/>
          <w:szCs w:val="24"/>
          <w:u w:val="single"/>
          <w:lang w:val="uk-UA" w:eastAsia="ru-RU"/>
        </w:rPr>
        <w:t>__________20</w:t>
      </w:r>
      <w:r w:rsid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5CC1BDA5" w14:textId="77777777" w:rsidR="008D55F8" w:rsidRPr="002F7A23" w:rsidRDefault="008D55F8" w:rsidP="008D55F8">
      <w:pPr>
        <w:tabs>
          <w:tab w:val="left" w:leader="underscore" w:pos="9631"/>
        </w:tabs>
        <w:spacing w:after="0" w:line="240" w:lineRule="auto"/>
        <w:rPr>
          <w:rFonts w:eastAsia="Times New Roman" w:cs="Times New Roman"/>
          <w:b/>
          <w:bCs/>
          <w:caps/>
          <w:szCs w:val="28"/>
          <w:u w:val="single"/>
          <w:lang w:val="uk-UA" w:eastAsia="ru-RU"/>
        </w:rPr>
      </w:pPr>
    </w:p>
    <w:p w14:paraId="0F95500A" w14:textId="77777777" w:rsidR="008D55F8" w:rsidRPr="00692B9A" w:rsidRDefault="008D55F8" w:rsidP="008D55F8">
      <w:pPr>
        <w:tabs>
          <w:tab w:val="left" w:leader="underscore" w:pos="9631"/>
        </w:tabs>
        <w:spacing w:after="0" w:line="240" w:lineRule="auto"/>
        <w:rPr>
          <w:rFonts w:eastAsia="Times New Roman" w:cs="Times New Roman"/>
          <w:b/>
          <w:bCs/>
          <w:caps/>
          <w:szCs w:val="28"/>
          <w:lang w:val="uk-UA" w:eastAsia="ru-RU"/>
        </w:rPr>
      </w:pPr>
    </w:p>
    <w:p w14:paraId="495293DD" w14:textId="77777777" w:rsidR="0081442B" w:rsidRPr="00692B9A" w:rsidRDefault="0081442B" w:rsidP="0081442B">
      <w:pPr>
        <w:tabs>
          <w:tab w:val="right" w:leader="underscore" w:pos="8903"/>
        </w:tabs>
        <w:spacing w:after="0" w:line="240" w:lineRule="auto"/>
        <w:jc w:val="center"/>
        <w:rPr>
          <w:b/>
          <w:sz w:val="40"/>
          <w:szCs w:val="40"/>
          <w:lang w:val="uk-UA"/>
        </w:rPr>
      </w:pPr>
      <w:r w:rsidRPr="00692B9A">
        <w:rPr>
          <w:b/>
          <w:sz w:val="40"/>
          <w:szCs w:val="40"/>
          <w:lang w:val="uk-UA"/>
        </w:rPr>
        <w:t>Дипломна робота</w:t>
      </w:r>
    </w:p>
    <w:p w14:paraId="7FFF65F0" w14:textId="77777777" w:rsidR="0081442B" w:rsidRPr="00692B9A" w:rsidRDefault="0081442B" w:rsidP="0081442B">
      <w:pPr>
        <w:spacing w:after="0" w:line="240" w:lineRule="auto"/>
        <w:jc w:val="center"/>
        <w:rPr>
          <w:b/>
          <w:szCs w:val="28"/>
          <w:lang w:val="uk-UA"/>
        </w:rPr>
      </w:pPr>
      <w:r w:rsidRPr="00692B9A">
        <w:rPr>
          <w:b/>
          <w:szCs w:val="28"/>
          <w:lang w:val="uk-UA"/>
        </w:rPr>
        <w:t>на здобуття ступеня бакалавра</w:t>
      </w:r>
    </w:p>
    <w:p w14:paraId="03F6B488" w14:textId="77777777"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за освітньо-професійною програмою «Інженерія програмного забезпечення інформаційних систем» спеціальності 121 «Інженерія програмного забезпечення»</w:t>
      </w:r>
    </w:p>
    <w:p w14:paraId="2A788120" w14:textId="777D5B01" w:rsidR="0081442B" w:rsidRPr="00692B9A" w:rsidRDefault="0081442B" w:rsidP="0081442B">
      <w:pPr>
        <w:tabs>
          <w:tab w:val="left" w:leader="underscore" w:pos="9356"/>
        </w:tabs>
        <w:spacing w:after="0" w:line="240" w:lineRule="auto"/>
        <w:jc w:val="center"/>
        <w:rPr>
          <w:b/>
          <w:szCs w:val="28"/>
          <w:lang w:val="uk-UA"/>
        </w:rPr>
      </w:pPr>
      <w:r w:rsidRPr="00692B9A">
        <w:rPr>
          <w:b/>
          <w:szCs w:val="28"/>
          <w:lang w:val="uk-UA"/>
        </w:rPr>
        <w:t>на тему: «</w:t>
      </w:r>
      <w:r w:rsidR="00ED33EF" w:rsidRPr="00ED33EF">
        <w:rPr>
          <w:b/>
          <w:szCs w:val="28"/>
          <w:lang w:val="uk-UA"/>
        </w:rPr>
        <w:t>Система виявлення об’єктів будівництва з проблемним станом</w:t>
      </w:r>
      <w:r w:rsidRPr="00692B9A">
        <w:rPr>
          <w:b/>
          <w:szCs w:val="28"/>
          <w:lang w:val="uk-UA"/>
        </w:rPr>
        <w:t>»</w:t>
      </w:r>
    </w:p>
    <w:p w14:paraId="6BFE798C" w14:textId="77777777" w:rsidR="0081442B" w:rsidRPr="00692B9A" w:rsidRDefault="0081442B" w:rsidP="0081442B">
      <w:pPr>
        <w:spacing w:after="0" w:line="240" w:lineRule="auto"/>
        <w:rPr>
          <w:bCs/>
          <w:szCs w:val="28"/>
          <w:lang w:val="uk-UA"/>
        </w:rPr>
      </w:pPr>
    </w:p>
    <w:p w14:paraId="1C89D04B" w14:textId="77777777" w:rsidR="0081442B" w:rsidRPr="00692B9A" w:rsidRDefault="0081442B" w:rsidP="0081442B">
      <w:pPr>
        <w:spacing w:after="0" w:line="240" w:lineRule="auto"/>
        <w:rPr>
          <w:bCs/>
          <w:szCs w:val="28"/>
          <w:lang w:val="uk-UA"/>
        </w:rPr>
      </w:pPr>
      <w:r w:rsidRPr="00692B9A">
        <w:rPr>
          <w:bCs/>
          <w:szCs w:val="28"/>
          <w:lang w:val="uk-UA"/>
        </w:rPr>
        <w:t>Виконав (</w:t>
      </w:r>
      <w:proofErr w:type="spellStart"/>
      <w:r w:rsidRPr="00692B9A">
        <w:rPr>
          <w:bCs/>
          <w:szCs w:val="28"/>
          <w:lang w:val="uk-UA"/>
        </w:rPr>
        <w:t>-ла</w:t>
      </w:r>
      <w:proofErr w:type="spellEnd"/>
      <w:r w:rsidRPr="00692B9A">
        <w:rPr>
          <w:bCs/>
          <w:szCs w:val="28"/>
          <w:lang w:val="uk-UA"/>
        </w:rPr>
        <w:t xml:space="preserve">): </w:t>
      </w:r>
    </w:p>
    <w:p w14:paraId="6E089E64" w14:textId="1ED28DE9" w:rsidR="0081442B" w:rsidRPr="009C4251" w:rsidRDefault="0081442B" w:rsidP="0081442B">
      <w:pPr>
        <w:spacing w:after="0" w:line="240" w:lineRule="auto"/>
        <w:rPr>
          <w:szCs w:val="28"/>
          <w:lang w:val="uk-UA"/>
        </w:rPr>
      </w:pPr>
      <w:r w:rsidRPr="00692B9A">
        <w:rPr>
          <w:bCs/>
          <w:szCs w:val="28"/>
          <w:lang w:val="uk-UA"/>
        </w:rPr>
        <w:t>с</w:t>
      </w:r>
      <w:r w:rsidRPr="00692B9A">
        <w:rPr>
          <w:lang w:val="uk-UA"/>
        </w:rPr>
        <w:t>лухач</w:t>
      </w:r>
      <w:r w:rsidRPr="00692B9A">
        <w:rPr>
          <w:bCs/>
          <w:szCs w:val="28"/>
          <w:lang w:val="uk-UA"/>
        </w:rPr>
        <w:t xml:space="preserve"> (</w:t>
      </w:r>
      <w:proofErr w:type="spellStart"/>
      <w:r w:rsidRPr="00692B9A">
        <w:rPr>
          <w:bCs/>
          <w:szCs w:val="28"/>
          <w:lang w:val="uk-UA"/>
        </w:rPr>
        <w:t>-ка</w:t>
      </w:r>
      <w:proofErr w:type="spellEnd"/>
      <w:r w:rsidRPr="00692B9A">
        <w:rPr>
          <w:bCs/>
          <w:szCs w:val="28"/>
          <w:lang w:val="uk-UA"/>
        </w:rPr>
        <w:t xml:space="preserve">) </w:t>
      </w:r>
      <w:r w:rsidRPr="00692B9A">
        <w:rPr>
          <w:bCs/>
          <w:color w:val="000000" w:themeColor="text1"/>
          <w:szCs w:val="28"/>
          <w:lang w:val="uk-UA"/>
        </w:rPr>
        <w:t>IV</w:t>
      </w:r>
      <w:r w:rsidRPr="00692B9A">
        <w:rPr>
          <w:bCs/>
          <w:szCs w:val="28"/>
          <w:lang w:val="uk-UA"/>
        </w:rPr>
        <w:t xml:space="preserve"> курсу, групи </w:t>
      </w:r>
      <w:r w:rsidR="00ED33EF" w:rsidRPr="009C4251">
        <w:rPr>
          <w:bCs/>
          <w:szCs w:val="28"/>
          <w:lang w:val="uk-UA"/>
        </w:rPr>
        <w:t>ЗП</w:t>
      </w:r>
      <w:r w:rsidRPr="009C4251">
        <w:rPr>
          <w:bCs/>
          <w:szCs w:val="28"/>
          <w:lang w:val="uk-UA"/>
        </w:rPr>
        <w:t>-</w:t>
      </w:r>
      <w:r w:rsidR="00ED33EF" w:rsidRPr="009C4251">
        <w:rPr>
          <w:bCs/>
          <w:szCs w:val="28"/>
          <w:lang w:val="uk-UA"/>
        </w:rPr>
        <w:t>01</w:t>
      </w:r>
      <w:r w:rsidRPr="009C4251">
        <w:rPr>
          <w:szCs w:val="28"/>
          <w:lang w:val="uk-UA"/>
        </w:rPr>
        <w:t xml:space="preserve"> </w:t>
      </w:r>
    </w:p>
    <w:p w14:paraId="5BB157AA" w14:textId="6857CE1C" w:rsidR="0081442B" w:rsidRPr="00692B9A" w:rsidRDefault="00ED33EF" w:rsidP="0081442B">
      <w:pPr>
        <w:tabs>
          <w:tab w:val="left" w:pos="7513"/>
        </w:tabs>
        <w:spacing w:after="0" w:line="240" w:lineRule="auto"/>
        <w:rPr>
          <w:bCs/>
          <w:szCs w:val="28"/>
          <w:lang w:val="uk-UA"/>
        </w:rPr>
      </w:pPr>
      <w:r w:rsidRPr="009C4251">
        <w:rPr>
          <w:bCs/>
          <w:szCs w:val="28"/>
          <w:lang w:val="uk-UA"/>
        </w:rPr>
        <w:t>Кононов Максим Анатолійович</w:t>
      </w:r>
      <w:r w:rsidR="0081442B" w:rsidRPr="009C4251">
        <w:rPr>
          <w:bCs/>
          <w:szCs w:val="28"/>
          <w:lang w:val="uk-UA"/>
        </w:rPr>
        <w:t xml:space="preserve"> </w:t>
      </w:r>
      <w:r w:rsidR="0081442B" w:rsidRPr="00692B9A">
        <w:rPr>
          <w:bCs/>
          <w:szCs w:val="28"/>
          <w:lang w:val="uk-UA"/>
        </w:rPr>
        <w:tab/>
        <w:t>__________</w:t>
      </w:r>
    </w:p>
    <w:p w14:paraId="3D7CFFFB" w14:textId="77777777" w:rsidR="0081442B" w:rsidRPr="00692B9A" w:rsidRDefault="0081442B" w:rsidP="0081442B">
      <w:pPr>
        <w:tabs>
          <w:tab w:val="left" w:leader="underscore" w:pos="7371"/>
          <w:tab w:val="left" w:pos="7513"/>
          <w:tab w:val="left" w:leader="underscore" w:pos="8903"/>
        </w:tabs>
        <w:spacing w:before="240" w:after="0" w:line="240" w:lineRule="auto"/>
        <w:rPr>
          <w:szCs w:val="28"/>
          <w:lang w:val="uk-UA"/>
        </w:rPr>
      </w:pPr>
      <w:r w:rsidRPr="00692B9A">
        <w:rPr>
          <w:bCs/>
          <w:szCs w:val="28"/>
          <w:lang w:val="uk-UA"/>
        </w:rPr>
        <w:t>Керівник:</w:t>
      </w:r>
      <w:r w:rsidRPr="00692B9A">
        <w:rPr>
          <w:szCs w:val="28"/>
          <w:lang w:val="uk-UA"/>
        </w:rPr>
        <w:t xml:space="preserve"> </w:t>
      </w:r>
    </w:p>
    <w:p w14:paraId="7F75173F" w14:textId="774A9D6C" w:rsidR="0081442B" w:rsidRPr="009C4251" w:rsidRDefault="00BC6D47" w:rsidP="0081442B">
      <w:pPr>
        <w:tabs>
          <w:tab w:val="left" w:leader="underscore" w:pos="7371"/>
          <w:tab w:val="left" w:pos="7513"/>
          <w:tab w:val="left" w:leader="underscore" w:pos="8903"/>
        </w:tabs>
        <w:spacing w:after="0" w:line="240" w:lineRule="auto"/>
        <w:rPr>
          <w:bCs/>
          <w:szCs w:val="28"/>
          <w:lang w:val="uk-UA"/>
        </w:rPr>
      </w:pPr>
      <w:r w:rsidRPr="009C4251">
        <w:rPr>
          <w:bCs/>
          <w:szCs w:val="28"/>
          <w:lang w:val="uk-UA"/>
        </w:rPr>
        <w:t>Кандидат технічних наук, доцент</w:t>
      </w:r>
    </w:p>
    <w:p w14:paraId="4A09CEA3" w14:textId="6FA4A593" w:rsidR="0081442B" w:rsidRPr="00692B9A" w:rsidRDefault="0071425A" w:rsidP="0081442B">
      <w:pPr>
        <w:tabs>
          <w:tab w:val="left" w:pos="7513"/>
        </w:tabs>
        <w:spacing w:after="0" w:line="240" w:lineRule="auto"/>
        <w:rPr>
          <w:bCs/>
          <w:szCs w:val="28"/>
          <w:lang w:val="uk-UA"/>
        </w:rPr>
      </w:pPr>
      <w:r>
        <w:rPr>
          <w:bCs/>
          <w:szCs w:val="28"/>
          <w:lang w:val="uk-UA"/>
        </w:rPr>
        <w:t>ЛІСОВИЧЕНКО</w:t>
      </w:r>
      <w:r w:rsidR="00BC6D47" w:rsidRPr="009C4251">
        <w:rPr>
          <w:bCs/>
          <w:szCs w:val="28"/>
          <w:lang w:val="uk-UA"/>
        </w:rPr>
        <w:t xml:space="preserve"> О. І.</w:t>
      </w:r>
      <w:r w:rsidR="0081442B" w:rsidRPr="00692B9A">
        <w:rPr>
          <w:bCs/>
          <w:color w:val="FF0000"/>
          <w:szCs w:val="28"/>
          <w:lang w:val="uk-UA"/>
        </w:rPr>
        <w:tab/>
      </w:r>
      <w:r w:rsidR="0081442B" w:rsidRPr="00692B9A">
        <w:rPr>
          <w:bCs/>
          <w:szCs w:val="28"/>
          <w:lang w:val="uk-UA"/>
        </w:rPr>
        <w:t>__________</w:t>
      </w:r>
    </w:p>
    <w:p w14:paraId="1E7A193A" w14:textId="77777777" w:rsidR="0081442B" w:rsidRPr="005D4D07" w:rsidRDefault="0081442B" w:rsidP="0081442B">
      <w:pPr>
        <w:tabs>
          <w:tab w:val="left" w:leader="underscore" w:pos="7371"/>
          <w:tab w:val="left" w:pos="7513"/>
          <w:tab w:val="left" w:leader="underscore" w:pos="8903"/>
        </w:tabs>
        <w:spacing w:before="240" w:after="0" w:line="240" w:lineRule="auto"/>
        <w:rPr>
          <w:bCs/>
          <w:szCs w:val="28"/>
          <w:lang w:val="uk-UA"/>
        </w:rPr>
      </w:pPr>
      <w:r w:rsidRPr="005D4D07">
        <w:rPr>
          <w:bCs/>
          <w:szCs w:val="28"/>
          <w:lang w:val="uk-UA"/>
        </w:rPr>
        <w:t>Рецензент:</w:t>
      </w:r>
    </w:p>
    <w:p w14:paraId="4D26847C" w14:textId="20CBB480" w:rsidR="0081442B" w:rsidRPr="005D4D07" w:rsidRDefault="0071425A" w:rsidP="0081442B">
      <w:pPr>
        <w:tabs>
          <w:tab w:val="left" w:leader="underscore" w:pos="7371"/>
          <w:tab w:val="left" w:pos="7513"/>
          <w:tab w:val="left" w:leader="underscore" w:pos="8903"/>
        </w:tabs>
        <w:spacing w:after="0" w:line="240" w:lineRule="auto"/>
        <w:rPr>
          <w:bCs/>
          <w:szCs w:val="28"/>
          <w:lang w:val="uk-UA"/>
        </w:rPr>
      </w:pPr>
      <w:r w:rsidRPr="0071425A">
        <w:rPr>
          <w:bCs/>
          <w:szCs w:val="28"/>
          <w:lang w:val="uk-UA"/>
        </w:rPr>
        <w:t xml:space="preserve">доц. ОТ, </w:t>
      </w:r>
      <w:proofErr w:type="spellStart"/>
      <w:r w:rsidRPr="0071425A">
        <w:rPr>
          <w:bCs/>
          <w:szCs w:val="28"/>
          <w:lang w:val="uk-UA"/>
        </w:rPr>
        <w:t>к.т.н</w:t>
      </w:r>
      <w:proofErr w:type="spellEnd"/>
      <w:r w:rsidRPr="0071425A">
        <w:rPr>
          <w:bCs/>
          <w:szCs w:val="28"/>
          <w:lang w:val="uk-UA"/>
        </w:rPr>
        <w:t>., доц.</w:t>
      </w:r>
    </w:p>
    <w:p w14:paraId="59B56EA6" w14:textId="67F407EA" w:rsidR="0081442B" w:rsidRPr="00692B9A" w:rsidRDefault="0071425A" w:rsidP="0081442B">
      <w:pPr>
        <w:tabs>
          <w:tab w:val="left" w:pos="7513"/>
        </w:tabs>
        <w:spacing w:after="0" w:line="240" w:lineRule="auto"/>
        <w:rPr>
          <w:bCs/>
          <w:szCs w:val="28"/>
          <w:lang w:val="uk-UA"/>
        </w:rPr>
      </w:pPr>
      <w:r>
        <w:rPr>
          <w:bCs/>
          <w:szCs w:val="28"/>
          <w:lang w:val="uk-UA"/>
        </w:rPr>
        <w:t>ВОЛОКИТА А. М.</w:t>
      </w:r>
      <w:r w:rsidR="0081442B" w:rsidRPr="00692B9A">
        <w:rPr>
          <w:bCs/>
          <w:color w:val="FF0000"/>
          <w:szCs w:val="28"/>
          <w:lang w:val="uk-UA"/>
        </w:rPr>
        <w:tab/>
      </w:r>
      <w:r w:rsidR="0081442B" w:rsidRPr="00692B9A">
        <w:rPr>
          <w:bCs/>
          <w:szCs w:val="28"/>
          <w:lang w:val="uk-UA"/>
        </w:rPr>
        <w:t>__________</w:t>
      </w:r>
    </w:p>
    <w:p w14:paraId="2062BBD6" w14:textId="77777777" w:rsidR="0081442B" w:rsidRPr="00692B9A" w:rsidRDefault="0081442B" w:rsidP="0081442B">
      <w:pPr>
        <w:tabs>
          <w:tab w:val="left" w:pos="330"/>
        </w:tabs>
        <w:spacing w:after="0" w:line="240" w:lineRule="auto"/>
        <w:ind w:left="4536"/>
        <w:rPr>
          <w:szCs w:val="28"/>
          <w:lang w:val="uk-UA"/>
        </w:rPr>
      </w:pPr>
    </w:p>
    <w:p w14:paraId="06CCB8F1"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Засвідчую, що у цій дипломній роботі немає запозичень з праць інших авторів без відповідних посилань.</w:t>
      </w:r>
    </w:p>
    <w:p w14:paraId="76DFB1DD" w14:textId="77777777" w:rsidR="0081442B" w:rsidRPr="00692B9A" w:rsidRDefault="0081442B" w:rsidP="0081442B">
      <w:pPr>
        <w:tabs>
          <w:tab w:val="left" w:pos="330"/>
        </w:tabs>
        <w:spacing w:after="0" w:line="240" w:lineRule="auto"/>
        <w:ind w:left="4536"/>
        <w:rPr>
          <w:szCs w:val="28"/>
          <w:lang w:val="uk-UA"/>
        </w:rPr>
      </w:pPr>
      <w:r w:rsidRPr="00692B9A">
        <w:rPr>
          <w:szCs w:val="28"/>
          <w:lang w:val="uk-UA"/>
        </w:rPr>
        <w:t>С</w:t>
      </w:r>
      <w:r w:rsidRPr="00692B9A">
        <w:rPr>
          <w:lang w:val="uk-UA"/>
        </w:rPr>
        <w:t>лухач</w:t>
      </w:r>
      <w:r w:rsidRPr="00692B9A">
        <w:rPr>
          <w:szCs w:val="28"/>
          <w:lang w:val="uk-UA"/>
        </w:rPr>
        <w:t xml:space="preserve"> (</w:t>
      </w:r>
      <w:proofErr w:type="spellStart"/>
      <w:r w:rsidRPr="00692B9A">
        <w:rPr>
          <w:szCs w:val="28"/>
          <w:lang w:val="uk-UA"/>
        </w:rPr>
        <w:t>-ка</w:t>
      </w:r>
      <w:proofErr w:type="spellEnd"/>
      <w:r w:rsidRPr="00692B9A">
        <w:rPr>
          <w:szCs w:val="28"/>
          <w:lang w:val="uk-UA"/>
        </w:rPr>
        <w:t>) _____________</w:t>
      </w:r>
    </w:p>
    <w:p w14:paraId="0425379A" w14:textId="77777777" w:rsidR="0081442B" w:rsidRPr="00692B9A" w:rsidRDefault="0081442B" w:rsidP="0081442B">
      <w:pPr>
        <w:spacing w:after="0" w:line="240" w:lineRule="auto"/>
        <w:jc w:val="center"/>
        <w:rPr>
          <w:szCs w:val="28"/>
          <w:lang w:val="uk-UA"/>
        </w:rPr>
      </w:pPr>
    </w:p>
    <w:p w14:paraId="0AD296E7" w14:textId="77777777" w:rsidR="0081442B" w:rsidRPr="00692B9A" w:rsidRDefault="0081442B" w:rsidP="0081442B">
      <w:pPr>
        <w:spacing w:after="0" w:line="240" w:lineRule="auto"/>
        <w:jc w:val="center"/>
        <w:rPr>
          <w:szCs w:val="28"/>
          <w:lang w:val="uk-UA"/>
        </w:rPr>
      </w:pPr>
    </w:p>
    <w:p w14:paraId="1A4B67B6" w14:textId="77777777" w:rsidR="00C34584" w:rsidRPr="00F40CAC" w:rsidRDefault="00C34584" w:rsidP="00F178B6">
      <w:pPr>
        <w:spacing w:after="0" w:line="240" w:lineRule="auto"/>
        <w:jc w:val="center"/>
        <w:rPr>
          <w:szCs w:val="28"/>
        </w:rPr>
      </w:pPr>
    </w:p>
    <w:p w14:paraId="59D67527" w14:textId="77777777" w:rsidR="00C34584" w:rsidRPr="00F40CAC" w:rsidRDefault="00C34584" w:rsidP="00F178B6">
      <w:pPr>
        <w:spacing w:after="0" w:line="240" w:lineRule="auto"/>
        <w:jc w:val="center"/>
        <w:rPr>
          <w:szCs w:val="28"/>
        </w:rPr>
      </w:pPr>
    </w:p>
    <w:p w14:paraId="13593050" w14:textId="77777777" w:rsidR="00C34584" w:rsidRPr="00F40CAC" w:rsidRDefault="00C34584" w:rsidP="00F178B6">
      <w:pPr>
        <w:spacing w:after="0" w:line="240" w:lineRule="auto"/>
        <w:jc w:val="center"/>
        <w:rPr>
          <w:szCs w:val="28"/>
        </w:rPr>
      </w:pPr>
    </w:p>
    <w:p w14:paraId="5F9F2A0D" w14:textId="77777777" w:rsidR="00C34584" w:rsidRPr="00F40CAC" w:rsidRDefault="00C34584" w:rsidP="00F178B6">
      <w:pPr>
        <w:spacing w:after="0" w:line="240" w:lineRule="auto"/>
        <w:jc w:val="center"/>
        <w:rPr>
          <w:szCs w:val="28"/>
        </w:rPr>
      </w:pPr>
    </w:p>
    <w:p w14:paraId="781D2F61" w14:textId="77777777" w:rsidR="00C34584" w:rsidRPr="00F40CAC" w:rsidRDefault="00C34584" w:rsidP="00F178B6">
      <w:pPr>
        <w:spacing w:after="0" w:line="240" w:lineRule="auto"/>
        <w:jc w:val="center"/>
        <w:rPr>
          <w:szCs w:val="28"/>
        </w:rPr>
      </w:pPr>
    </w:p>
    <w:p w14:paraId="7B29D576" w14:textId="68A4608F" w:rsidR="008D55F8" w:rsidRPr="00692B9A" w:rsidRDefault="0081442B" w:rsidP="00F178B6">
      <w:pPr>
        <w:spacing w:after="0" w:line="240" w:lineRule="auto"/>
        <w:jc w:val="center"/>
        <w:rPr>
          <w:b/>
          <w:lang w:val="uk-UA"/>
        </w:rPr>
        <w:sectPr w:rsidR="008D55F8" w:rsidRPr="00692B9A" w:rsidSect="006054C4">
          <w:footerReference w:type="default" r:id="rId9"/>
          <w:pgSz w:w="11906" w:h="16838"/>
          <w:pgMar w:top="851" w:right="624" w:bottom="1418" w:left="1418" w:header="0" w:footer="170" w:gutter="0"/>
          <w:cols w:space="708"/>
          <w:titlePg/>
          <w:docGrid w:linePitch="381"/>
        </w:sectPr>
      </w:pPr>
      <w:r w:rsidRPr="00692B9A">
        <w:rPr>
          <w:szCs w:val="28"/>
          <w:lang w:val="uk-UA"/>
        </w:rPr>
        <w:t>Київ – 20</w:t>
      </w:r>
      <w:r w:rsidR="00BC6D47">
        <w:rPr>
          <w:szCs w:val="28"/>
          <w:lang w:val="uk-UA"/>
        </w:rPr>
        <w:t>23</w:t>
      </w:r>
      <w:r w:rsidRPr="00692B9A">
        <w:rPr>
          <w:szCs w:val="28"/>
          <w:lang w:val="uk-UA"/>
        </w:rPr>
        <w:t xml:space="preserve"> року</w:t>
      </w:r>
    </w:p>
    <w:p w14:paraId="0EEF0941"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lastRenderedPageBreak/>
        <w:t>Національний технічний університет України</w:t>
      </w:r>
    </w:p>
    <w:p w14:paraId="0342CB86" w14:textId="77777777" w:rsidR="005773EF" w:rsidRPr="00692B9A" w:rsidRDefault="005773EF" w:rsidP="005773EF">
      <w:pPr>
        <w:spacing w:after="120" w:line="240" w:lineRule="auto"/>
        <w:jc w:val="center"/>
        <w:rPr>
          <w:rFonts w:eastAsia="Times New Roman" w:cs="Times New Roman"/>
          <w:b/>
          <w:bCs/>
          <w:szCs w:val="24"/>
          <w:lang w:val="uk-UA" w:eastAsia="ru-RU"/>
        </w:rPr>
      </w:pPr>
      <w:r w:rsidRPr="00692B9A">
        <w:rPr>
          <w:rFonts w:eastAsia="Times New Roman" w:cs="Times New Roman"/>
          <w:b/>
          <w:bCs/>
          <w:szCs w:val="24"/>
          <w:lang w:val="uk-UA" w:eastAsia="ru-RU"/>
        </w:rPr>
        <w:t>«Київський політехнічний інститут імені Ігоря Сікорського»</w:t>
      </w:r>
    </w:p>
    <w:p w14:paraId="34867D0B" w14:textId="77777777" w:rsidR="005773EF" w:rsidRPr="00692B9A" w:rsidRDefault="005773EF" w:rsidP="005773EF">
      <w:pPr>
        <w:spacing w:after="120" w:line="240" w:lineRule="auto"/>
        <w:jc w:val="center"/>
        <w:rPr>
          <w:rFonts w:eastAsia="Times New Roman" w:cs="Times New Roman"/>
          <w:b/>
          <w:bCs/>
          <w:color w:val="FF0000"/>
          <w:szCs w:val="24"/>
          <w:lang w:val="uk-UA" w:eastAsia="ru-RU"/>
        </w:rPr>
      </w:pPr>
      <w:r w:rsidRPr="00692B9A">
        <w:rPr>
          <w:rFonts w:eastAsia="Times New Roman" w:cs="Times New Roman"/>
          <w:b/>
          <w:color w:val="000000"/>
          <w:szCs w:val="24"/>
          <w:lang w:val="uk-UA" w:eastAsia="ru-RU"/>
        </w:rPr>
        <w:t>Факультет інформатики та обчислювальної техніки</w:t>
      </w:r>
      <w:r w:rsidRPr="00692B9A">
        <w:rPr>
          <w:rFonts w:eastAsia="Times New Roman" w:cs="Times New Roman"/>
          <w:b/>
          <w:bCs/>
          <w:color w:val="FF0000"/>
          <w:szCs w:val="24"/>
          <w:lang w:val="uk-UA" w:eastAsia="ru-RU"/>
        </w:rPr>
        <w:t xml:space="preserve"> </w:t>
      </w:r>
    </w:p>
    <w:p w14:paraId="2677CCAB" w14:textId="4B98914F" w:rsidR="005773EF" w:rsidRPr="00692B9A" w:rsidRDefault="0081442B" w:rsidP="005773EF">
      <w:pPr>
        <w:spacing w:after="120" w:line="240" w:lineRule="auto"/>
        <w:jc w:val="center"/>
        <w:rPr>
          <w:rFonts w:eastAsia="Times New Roman" w:cs="Times New Roman"/>
          <w:b/>
          <w:bCs/>
          <w:color w:val="FF0000"/>
          <w:szCs w:val="24"/>
          <w:lang w:val="uk-UA" w:eastAsia="ru-RU"/>
        </w:rPr>
      </w:pPr>
      <w:r w:rsidRPr="00692B9A">
        <w:rPr>
          <w:b/>
          <w:bCs/>
          <w:szCs w:val="24"/>
          <w:lang w:val="uk-UA"/>
        </w:rPr>
        <w:t>Кафедра інформаційних систем та технологій</w:t>
      </w:r>
    </w:p>
    <w:p w14:paraId="16F95454" w14:textId="77777777" w:rsidR="0081442B" w:rsidRPr="00692B9A" w:rsidRDefault="0081442B" w:rsidP="0081442B">
      <w:pPr>
        <w:spacing w:after="120" w:line="240" w:lineRule="auto"/>
        <w:rPr>
          <w:szCs w:val="28"/>
          <w:lang w:val="uk-UA"/>
        </w:rPr>
      </w:pPr>
      <w:r w:rsidRPr="00692B9A">
        <w:rPr>
          <w:szCs w:val="28"/>
          <w:lang w:val="uk-UA"/>
        </w:rPr>
        <w:t>Рівень вищої освіти – перший (бакалаврський)</w:t>
      </w:r>
    </w:p>
    <w:p w14:paraId="7624C9CB" w14:textId="77777777" w:rsidR="0081442B" w:rsidRPr="00692B9A" w:rsidRDefault="0081442B" w:rsidP="0081442B">
      <w:pPr>
        <w:tabs>
          <w:tab w:val="left" w:leader="underscore" w:pos="8931"/>
        </w:tabs>
        <w:spacing w:after="120" w:line="240" w:lineRule="auto"/>
        <w:rPr>
          <w:szCs w:val="28"/>
          <w:lang w:val="uk-UA"/>
        </w:rPr>
      </w:pPr>
      <w:r w:rsidRPr="00692B9A">
        <w:rPr>
          <w:szCs w:val="28"/>
          <w:lang w:val="uk-UA"/>
        </w:rPr>
        <w:t>Спеціальність – 121 «Інженерія програмного забезпечення»</w:t>
      </w:r>
    </w:p>
    <w:p w14:paraId="1B2927FA" w14:textId="7C5E622F" w:rsidR="005773EF" w:rsidRPr="00692B9A" w:rsidRDefault="0081442B" w:rsidP="0081442B">
      <w:pPr>
        <w:tabs>
          <w:tab w:val="left" w:leader="underscore" w:pos="8931"/>
        </w:tabs>
        <w:spacing w:after="120" w:line="240" w:lineRule="auto"/>
        <w:rPr>
          <w:rFonts w:eastAsia="Times New Roman" w:cs="Times New Roman"/>
          <w:color w:val="FF0000"/>
          <w:szCs w:val="28"/>
          <w:lang w:val="uk-UA" w:eastAsia="ru-RU"/>
        </w:rPr>
      </w:pPr>
      <w:r w:rsidRPr="00692B9A">
        <w:rPr>
          <w:szCs w:val="28"/>
          <w:lang w:val="uk-UA"/>
        </w:rPr>
        <w:t>Освітньо-професійна програма «</w:t>
      </w:r>
      <w:bookmarkStart w:id="0" w:name="_Hlk130901464"/>
      <w:r w:rsidRPr="00692B9A">
        <w:rPr>
          <w:szCs w:val="28"/>
          <w:lang w:val="uk-UA"/>
        </w:rPr>
        <w:t>Інженерія програмного забезпечення інформаційних систем</w:t>
      </w:r>
      <w:bookmarkEnd w:id="0"/>
      <w:r w:rsidRPr="00692B9A">
        <w:rPr>
          <w:szCs w:val="28"/>
          <w:lang w:val="uk-UA"/>
        </w:rPr>
        <w:t>»</w:t>
      </w:r>
    </w:p>
    <w:p w14:paraId="14EF5AEC" w14:textId="77777777" w:rsidR="005773EF" w:rsidRPr="00692B9A" w:rsidRDefault="005773EF" w:rsidP="005773EF">
      <w:pPr>
        <w:tabs>
          <w:tab w:val="left" w:leader="underscore" w:pos="8931"/>
        </w:tabs>
        <w:spacing w:before="120" w:after="0" w:line="240" w:lineRule="auto"/>
        <w:ind w:left="539" w:hanging="539"/>
        <w:jc w:val="both"/>
        <w:rPr>
          <w:rFonts w:eastAsia="Times New Roman" w:cs="Times New Roman"/>
          <w:szCs w:val="24"/>
          <w:lang w:val="uk-UA" w:eastAsia="ru-RU"/>
        </w:rPr>
      </w:pPr>
    </w:p>
    <w:p w14:paraId="3D7FC396" w14:textId="77777777" w:rsidR="005773EF" w:rsidRPr="00692B9A" w:rsidRDefault="005773EF" w:rsidP="005773EF">
      <w:pPr>
        <w:spacing w:before="120" w:after="0" w:line="240" w:lineRule="auto"/>
        <w:ind w:left="5245"/>
        <w:rPr>
          <w:rFonts w:eastAsia="Times New Roman" w:cs="Times New Roman"/>
          <w:bCs/>
          <w:sz w:val="26"/>
          <w:szCs w:val="24"/>
          <w:lang w:val="uk-UA" w:eastAsia="ru-RU"/>
        </w:rPr>
      </w:pPr>
      <w:r w:rsidRPr="00692B9A">
        <w:rPr>
          <w:rFonts w:eastAsia="Times New Roman" w:cs="Times New Roman"/>
          <w:bCs/>
          <w:sz w:val="26"/>
          <w:szCs w:val="24"/>
          <w:lang w:val="uk-UA" w:eastAsia="ru-RU"/>
        </w:rPr>
        <w:t>ЗАТВЕРДЖУЮ</w:t>
      </w:r>
    </w:p>
    <w:p w14:paraId="5E1029D8"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bCs/>
          <w:sz w:val="24"/>
          <w:szCs w:val="24"/>
          <w:lang w:val="uk-UA" w:eastAsia="ru-RU"/>
        </w:rPr>
      </w:pPr>
      <w:r w:rsidRPr="00692B9A">
        <w:rPr>
          <w:rFonts w:eastAsia="Times New Roman" w:cs="Times New Roman"/>
          <w:bCs/>
          <w:sz w:val="24"/>
          <w:szCs w:val="24"/>
          <w:lang w:val="uk-UA" w:eastAsia="ru-RU"/>
        </w:rPr>
        <w:t>Завідувач кафедри</w:t>
      </w:r>
    </w:p>
    <w:p w14:paraId="2D221A03" w14:textId="77777777" w:rsidR="00181CAA" w:rsidRPr="00692B9A" w:rsidRDefault="00181CAA" w:rsidP="00181CAA">
      <w:pPr>
        <w:tabs>
          <w:tab w:val="left" w:pos="720"/>
          <w:tab w:val="left" w:pos="1440"/>
          <w:tab w:val="left" w:pos="1620"/>
        </w:tabs>
        <w:spacing w:before="120" w:after="0" w:line="240" w:lineRule="auto"/>
        <w:ind w:left="5245"/>
        <w:rPr>
          <w:rFonts w:eastAsia="Times New Roman" w:cs="Times New Roman"/>
          <w:sz w:val="24"/>
          <w:szCs w:val="24"/>
          <w:lang w:val="uk-UA" w:eastAsia="ru-RU"/>
        </w:rPr>
      </w:pPr>
      <w:r w:rsidRPr="00692B9A">
        <w:rPr>
          <w:rFonts w:eastAsia="Times New Roman" w:cs="Times New Roman"/>
          <w:sz w:val="24"/>
          <w:szCs w:val="24"/>
          <w:lang w:val="uk-UA" w:eastAsia="ru-RU"/>
        </w:rPr>
        <w:t>__________ Олександр РОЛІК</w:t>
      </w:r>
    </w:p>
    <w:p w14:paraId="104CB711" w14:textId="6FF2227F" w:rsidR="00181CAA" w:rsidRPr="002F7A23" w:rsidRDefault="00181CAA" w:rsidP="00181CAA">
      <w:pPr>
        <w:tabs>
          <w:tab w:val="left" w:pos="720"/>
          <w:tab w:val="left" w:pos="1440"/>
          <w:tab w:val="left" w:pos="1620"/>
        </w:tabs>
        <w:spacing w:before="120" w:after="0" w:line="240" w:lineRule="auto"/>
        <w:ind w:left="5245"/>
        <w:rPr>
          <w:rFonts w:eastAsia="Times New Roman" w:cs="Times New Roman"/>
          <w:sz w:val="24"/>
          <w:szCs w:val="24"/>
          <w:u w:val="single"/>
          <w:lang w:val="uk-UA" w:eastAsia="ru-RU"/>
        </w:rPr>
      </w:pP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15</w:t>
      </w:r>
      <w:r w:rsidRPr="002F7A23">
        <w:rPr>
          <w:rFonts w:eastAsia="Times New Roman" w:cs="Times New Roman"/>
          <w:sz w:val="24"/>
          <w:szCs w:val="24"/>
          <w:u w:val="single"/>
          <w:lang w:val="uk-UA" w:eastAsia="ru-RU"/>
        </w:rPr>
        <w:t>»</w:t>
      </w:r>
      <w:r w:rsidR="002F7A23" w:rsidRPr="002F7A23">
        <w:rPr>
          <w:rFonts w:eastAsia="Times New Roman" w:cs="Times New Roman"/>
          <w:sz w:val="24"/>
          <w:szCs w:val="24"/>
          <w:u w:val="single"/>
          <w:lang w:val="uk-UA" w:eastAsia="ru-RU"/>
        </w:rPr>
        <w:t xml:space="preserve"> 05</w:t>
      </w:r>
      <w:r w:rsidRPr="002F7A23">
        <w:rPr>
          <w:rFonts w:eastAsia="Times New Roman" w:cs="Times New Roman"/>
          <w:sz w:val="24"/>
          <w:szCs w:val="24"/>
          <w:u w:val="single"/>
          <w:lang w:val="uk-UA" w:eastAsia="ru-RU"/>
        </w:rPr>
        <w:t>___________20</w:t>
      </w:r>
      <w:r w:rsidR="002F7A23" w:rsidRPr="002F7A23">
        <w:rPr>
          <w:rFonts w:eastAsia="Times New Roman" w:cs="Times New Roman"/>
          <w:sz w:val="24"/>
          <w:szCs w:val="24"/>
          <w:u w:val="single"/>
          <w:lang w:val="uk-UA" w:eastAsia="ru-RU"/>
        </w:rPr>
        <w:t>23</w:t>
      </w:r>
      <w:r w:rsidRPr="002F7A23">
        <w:rPr>
          <w:rFonts w:eastAsia="Times New Roman" w:cs="Times New Roman"/>
          <w:sz w:val="24"/>
          <w:szCs w:val="24"/>
          <w:u w:val="single"/>
          <w:lang w:val="uk-UA" w:eastAsia="ru-RU"/>
        </w:rPr>
        <w:t xml:space="preserve"> р.</w:t>
      </w:r>
    </w:p>
    <w:p w14:paraId="70119CA0"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6EB2A487" w14:textId="77777777" w:rsidR="005773EF" w:rsidRPr="00692B9A" w:rsidRDefault="005773EF" w:rsidP="005773EF">
      <w:pPr>
        <w:spacing w:before="120" w:after="0" w:line="240" w:lineRule="auto"/>
        <w:ind w:left="540"/>
        <w:jc w:val="center"/>
        <w:rPr>
          <w:rFonts w:eastAsia="Times New Roman" w:cs="Times New Roman"/>
          <w:b/>
          <w:bCs/>
          <w:szCs w:val="24"/>
          <w:lang w:val="uk-UA" w:eastAsia="ru-RU"/>
        </w:rPr>
      </w:pPr>
    </w:p>
    <w:p w14:paraId="74932699" w14:textId="77777777" w:rsidR="0081442B" w:rsidRPr="00692B9A" w:rsidRDefault="0081442B" w:rsidP="0081442B">
      <w:pPr>
        <w:tabs>
          <w:tab w:val="left" w:pos="720"/>
          <w:tab w:val="left" w:pos="1440"/>
          <w:tab w:val="left" w:pos="1620"/>
        </w:tabs>
        <w:spacing w:before="120" w:after="0" w:line="240" w:lineRule="auto"/>
        <w:ind w:left="540" w:hanging="540"/>
        <w:jc w:val="center"/>
        <w:rPr>
          <w:b/>
          <w:bCs/>
          <w:szCs w:val="24"/>
          <w:lang w:val="uk-UA"/>
        </w:rPr>
      </w:pPr>
      <w:r w:rsidRPr="00692B9A">
        <w:rPr>
          <w:b/>
          <w:bCs/>
          <w:szCs w:val="24"/>
          <w:lang w:val="uk-UA"/>
        </w:rPr>
        <w:t>ЗАВДАННЯ</w:t>
      </w:r>
    </w:p>
    <w:p w14:paraId="4C3CAC20" w14:textId="77777777" w:rsidR="0081442B" w:rsidRPr="00692B9A" w:rsidRDefault="0081442B" w:rsidP="0081442B">
      <w:pPr>
        <w:tabs>
          <w:tab w:val="left" w:pos="720"/>
          <w:tab w:val="left" w:pos="1440"/>
          <w:tab w:val="left" w:pos="1620"/>
        </w:tabs>
        <w:spacing w:before="120" w:after="0" w:line="240" w:lineRule="auto"/>
        <w:ind w:left="539" w:hanging="539"/>
        <w:jc w:val="center"/>
        <w:rPr>
          <w:b/>
          <w:bCs/>
          <w:szCs w:val="24"/>
          <w:lang w:val="uk-UA"/>
        </w:rPr>
      </w:pPr>
      <w:r w:rsidRPr="00692B9A">
        <w:rPr>
          <w:b/>
          <w:bCs/>
          <w:szCs w:val="24"/>
          <w:lang w:val="uk-UA"/>
        </w:rPr>
        <w:t>на дипломну роботу с</w:t>
      </w:r>
      <w:r w:rsidRPr="00692B9A">
        <w:rPr>
          <w:lang w:val="uk-UA"/>
        </w:rPr>
        <w:t>лухач</w:t>
      </w:r>
      <w:r w:rsidRPr="00692B9A">
        <w:rPr>
          <w:b/>
          <w:bCs/>
          <w:szCs w:val="24"/>
          <w:lang w:val="uk-UA"/>
        </w:rPr>
        <w:t>у</w:t>
      </w:r>
    </w:p>
    <w:p w14:paraId="4EA41ADF" w14:textId="0D40C63D" w:rsidR="0081442B" w:rsidRPr="00BC6D47" w:rsidRDefault="00BC6D47" w:rsidP="00BC6D47">
      <w:pPr>
        <w:pStyle w:val="4"/>
      </w:pPr>
      <w:r w:rsidRPr="00BC6D47">
        <w:t>Кононову Максиму Анатолійовичу</w:t>
      </w:r>
    </w:p>
    <w:p w14:paraId="08A7AF49" w14:textId="77777777" w:rsidR="0081442B" w:rsidRPr="00692B9A" w:rsidRDefault="0081442B" w:rsidP="0081442B">
      <w:pPr>
        <w:tabs>
          <w:tab w:val="left" w:leader="underscore" w:pos="8931"/>
        </w:tabs>
        <w:spacing w:before="120" w:after="0" w:line="240" w:lineRule="auto"/>
        <w:rPr>
          <w:szCs w:val="24"/>
          <w:lang w:val="uk-UA"/>
        </w:rPr>
      </w:pPr>
    </w:p>
    <w:p w14:paraId="23FC47EE" w14:textId="387803F0" w:rsidR="0081442B" w:rsidRPr="002F7A23" w:rsidRDefault="0081442B" w:rsidP="0081442B">
      <w:pPr>
        <w:tabs>
          <w:tab w:val="left" w:leader="underscore" w:pos="8931"/>
        </w:tabs>
        <w:spacing w:before="120" w:after="0" w:line="240" w:lineRule="auto"/>
        <w:rPr>
          <w:szCs w:val="24"/>
          <w:u w:val="single"/>
          <w:lang w:val="uk-UA"/>
        </w:rPr>
      </w:pPr>
      <w:r w:rsidRPr="00692B9A">
        <w:rPr>
          <w:szCs w:val="24"/>
          <w:lang w:val="uk-UA"/>
        </w:rPr>
        <w:t xml:space="preserve">1. </w:t>
      </w:r>
      <w:r w:rsidRPr="00692B9A">
        <w:rPr>
          <w:bCs/>
          <w:szCs w:val="24"/>
          <w:lang w:val="uk-UA"/>
        </w:rPr>
        <w:t>Тема роботи «</w:t>
      </w:r>
      <w:r w:rsidR="00BC6D47" w:rsidRPr="00BC6D47">
        <w:rPr>
          <w:bCs/>
          <w:szCs w:val="24"/>
          <w:lang w:val="uk-UA"/>
        </w:rPr>
        <w:t>Система виявлення об’єктів будівництва з проблемним станом</w:t>
      </w:r>
      <w:r w:rsidRPr="00692B9A">
        <w:rPr>
          <w:bCs/>
          <w:szCs w:val="24"/>
          <w:lang w:val="uk-UA"/>
        </w:rPr>
        <w:t>»</w:t>
      </w:r>
      <w:r w:rsidRPr="00692B9A">
        <w:rPr>
          <w:szCs w:val="24"/>
          <w:lang w:val="uk-UA"/>
        </w:rPr>
        <w:t xml:space="preserve">, керівник роботи </w:t>
      </w:r>
      <w:proofErr w:type="spellStart"/>
      <w:r w:rsidR="00BC6D47" w:rsidRPr="00BC6D47">
        <w:rPr>
          <w:szCs w:val="24"/>
          <w:lang w:val="uk-UA"/>
        </w:rPr>
        <w:t>Лісовиченко</w:t>
      </w:r>
      <w:proofErr w:type="spellEnd"/>
      <w:r w:rsidR="00BC6D47" w:rsidRPr="00BC6D47">
        <w:rPr>
          <w:szCs w:val="24"/>
          <w:lang w:val="uk-UA"/>
        </w:rPr>
        <w:t xml:space="preserve"> Олег Іванович</w:t>
      </w:r>
      <w:r w:rsidRPr="00692B9A">
        <w:rPr>
          <w:szCs w:val="24"/>
          <w:lang w:val="uk-UA"/>
        </w:rPr>
        <w:t xml:space="preserve">, </w:t>
      </w:r>
      <w:r w:rsidR="00BC6D47">
        <w:rPr>
          <w:szCs w:val="24"/>
          <w:lang w:val="uk-UA"/>
        </w:rPr>
        <w:t>к</w:t>
      </w:r>
      <w:r w:rsidR="00BC6D47" w:rsidRPr="00BC6D47">
        <w:rPr>
          <w:szCs w:val="24"/>
          <w:lang w:val="uk-UA"/>
        </w:rPr>
        <w:t xml:space="preserve">андидат технічних наук, доцент </w:t>
      </w:r>
      <w:r w:rsidRPr="00692B9A">
        <w:rPr>
          <w:szCs w:val="24"/>
          <w:lang w:val="uk-UA"/>
        </w:rPr>
        <w:t xml:space="preserve">затверджені наказом по університету від </w:t>
      </w:r>
      <w:r w:rsidRPr="002F7A23">
        <w:rPr>
          <w:szCs w:val="24"/>
          <w:u w:val="single"/>
          <w:lang w:val="uk-UA"/>
        </w:rPr>
        <w:t>«</w:t>
      </w:r>
      <w:r w:rsidR="002F7A23">
        <w:rPr>
          <w:szCs w:val="24"/>
          <w:u w:val="single"/>
          <w:lang w:val="uk-UA"/>
        </w:rPr>
        <w:t>22</w:t>
      </w:r>
      <w:r w:rsidRPr="002F7A23">
        <w:rPr>
          <w:szCs w:val="24"/>
          <w:u w:val="single"/>
          <w:lang w:val="uk-UA"/>
        </w:rPr>
        <w:t>»</w:t>
      </w:r>
      <w:r w:rsidR="002F7A23" w:rsidRPr="002F7A23">
        <w:rPr>
          <w:szCs w:val="24"/>
          <w:u w:val="single"/>
          <w:lang w:val="uk-UA"/>
        </w:rPr>
        <w:t xml:space="preserve"> 0</w:t>
      </w:r>
      <w:r w:rsidR="002F7A23">
        <w:rPr>
          <w:szCs w:val="24"/>
          <w:u w:val="single"/>
          <w:lang w:val="uk-UA"/>
        </w:rPr>
        <w:t xml:space="preserve">5       </w:t>
      </w:r>
      <w:r w:rsidRPr="002F7A23">
        <w:rPr>
          <w:szCs w:val="24"/>
          <w:u w:val="single"/>
          <w:lang w:val="uk-UA"/>
        </w:rPr>
        <w:t xml:space="preserve"> 20</w:t>
      </w:r>
      <w:r w:rsidR="002F7A23">
        <w:rPr>
          <w:szCs w:val="24"/>
          <w:u w:val="single"/>
          <w:lang w:val="uk-UA"/>
        </w:rPr>
        <w:t>23</w:t>
      </w:r>
      <w:r w:rsidRPr="002F7A23">
        <w:rPr>
          <w:szCs w:val="24"/>
          <w:u w:val="single"/>
          <w:lang w:val="uk-UA"/>
        </w:rPr>
        <w:t xml:space="preserve"> р. №</w:t>
      </w:r>
      <w:r w:rsidR="00F94E5D">
        <w:rPr>
          <w:szCs w:val="24"/>
          <w:u w:val="single"/>
          <w:lang w:val="uk-UA"/>
        </w:rPr>
        <w:t xml:space="preserve"> 1873</w:t>
      </w:r>
    </w:p>
    <w:p w14:paraId="20604915" w14:textId="185C03CC" w:rsidR="0081442B" w:rsidRPr="00692B9A" w:rsidRDefault="0081442B" w:rsidP="0081442B">
      <w:pPr>
        <w:tabs>
          <w:tab w:val="left" w:leader="underscore" w:pos="9072"/>
        </w:tabs>
        <w:spacing w:before="240" w:after="0" w:line="240" w:lineRule="auto"/>
        <w:rPr>
          <w:szCs w:val="24"/>
          <w:lang w:val="uk-UA"/>
        </w:rPr>
      </w:pPr>
      <w:r w:rsidRPr="00692B9A">
        <w:rPr>
          <w:szCs w:val="24"/>
          <w:lang w:val="uk-UA"/>
        </w:rPr>
        <w:t>2. Термін подання с</w:t>
      </w:r>
      <w:r w:rsidRPr="00692B9A">
        <w:rPr>
          <w:lang w:val="uk-UA"/>
        </w:rPr>
        <w:t>лухаче</w:t>
      </w:r>
      <w:r w:rsidRPr="00692B9A">
        <w:rPr>
          <w:szCs w:val="24"/>
          <w:lang w:val="uk-UA"/>
        </w:rPr>
        <w:t xml:space="preserve">м роботи </w:t>
      </w:r>
      <w:r w:rsidR="00F94E5D" w:rsidRPr="00F94E5D">
        <w:rPr>
          <w:szCs w:val="24"/>
          <w:u w:val="single"/>
          <w:lang w:val="uk-UA"/>
        </w:rPr>
        <w:t>13.06.2023</w:t>
      </w:r>
      <w:r w:rsidR="00F94E5D">
        <w:rPr>
          <w:szCs w:val="24"/>
          <w:u w:val="single"/>
          <w:lang w:val="uk-UA"/>
        </w:rPr>
        <w:t>                                      </w:t>
      </w:r>
    </w:p>
    <w:p w14:paraId="28E07961" w14:textId="6408944D" w:rsidR="0081442B" w:rsidRPr="00692B9A" w:rsidRDefault="0081442B" w:rsidP="0081442B">
      <w:pPr>
        <w:tabs>
          <w:tab w:val="left" w:leader="underscore" w:pos="8931"/>
        </w:tabs>
        <w:spacing w:before="240" w:after="0" w:line="240" w:lineRule="auto"/>
        <w:rPr>
          <w:szCs w:val="24"/>
          <w:lang w:val="uk-UA"/>
        </w:rPr>
      </w:pPr>
      <w:r w:rsidRPr="00692B9A">
        <w:rPr>
          <w:szCs w:val="24"/>
          <w:lang w:val="uk-UA"/>
        </w:rPr>
        <w:t xml:space="preserve">3. </w:t>
      </w:r>
      <w:r w:rsidRPr="00692B9A">
        <w:rPr>
          <w:bCs/>
          <w:szCs w:val="24"/>
          <w:lang w:val="uk-UA"/>
        </w:rPr>
        <w:t>Вихідні дані до роботи</w:t>
      </w:r>
      <w:r w:rsidR="00244842">
        <w:rPr>
          <w:bCs/>
          <w:szCs w:val="24"/>
          <w:lang w:val="uk-UA"/>
        </w:rPr>
        <w:t xml:space="preserve">: веб-додаток для </w:t>
      </w:r>
      <w:r w:rsidR="00A76FF8">
        <w:rPr>
          <w:bCs/>
          <w:szCs w:val="24"/>
          <w:lang w:val="uk-UA"/>
        </w:rPr>
        <w:t>обробки</w:t>
      </w:r>
      <w:r w:rsidR="00244842">
        <w:rPr>
          <w:bCs/>
          <w:szCs w:val="24"/>
          <w:lang w:val="uk-UA"/>
        </w:rPr>
        <w:t xml:space="preserve"> даних про нерухомість, а також прогнозування стану майбутніх об’єктів будівництва; програмне забезпечення для тестування використаних моделей машинного</w:t>
      </w:r>
      <w:r w:rsidRPr="00692B9A">
        <w:rPr>
          <w:szCs w:val="24"/>
          <w:lang w:val="uk-UA"/>
        </w:rPr>
        <w:t xml:space="preserve"> </w:t>
      </w:r>
      <w:r w:rsidR="00244842">
        <w:rPr>
          <w:szCs w:val="24"/>
          <w:lang w:val="uk-UA"/>
        </w:rPr>
        <w:t>навчання</w:t>
      </w:r>
    </w:p>
    <w:p w14:paraId="2F816AA1" w14:textId="77777777" w:rsidR="00370106" w:rsidRDefault="0081442B" w:rsidP="00370106">
      <w:pPr>
        <w:tabs>
          <w:tab w:val="left" w:leader="underscore" w:pos="8931"/>
        </w:tabs>
        <w:spacing w:before="240" w:after="0" w:line="240" w:lineRule="auto"/>
        <w:rPr>
          <w:szCs w:val="24"/>
          <w:lang w:val="uk-UA"/>
        </w:rPr>
      </w:pPr>
      <w:r w:rsidRPr="00692B9A">
        <w:rPr>
          <w:szCs w:val="24"/>
          <w:lang w:val="uk-UA"/>
        </w:rPr>
        <w:t>4. Зміст пояснювальної записки</w:t>
      </w:r>
    </w:p>
    <w:p w14:paraId="469D5468" w14:textId="2377D381" w:rsidR="0081442B" w:rsidRDefault="00370106" w:rsidP="00370106">
      <w:pPr>
        <w:pStyle w:val="ParagraphStyle"/>
        <w:spacing w:line="240" w:lineRule="auto"/>
        <w:ind w:firstLine="0"/>
      </w:pPr>
      <w:r>
        <w:t>У першому розділі надати загальну характеристику предметної області (будівництво), описати становище даної галузі на інформаційному поприщі в нашій державі, сформулювати рекомендації для покращення ситуації.</w:t>
      </w:r>
    </w:p>
    <w:p w14:paraId="350BDF07" w14:textId="6ECE13E1" w:rsidR="00370106" w:rsidRDefault="00370106" w:rsidP="00370106">
      <w:pPr>
        <w:pStyle w:val="ParagraphStyle"/>
        <w:spacing w:line="240" w:lineRule="auto"/>
        <w:ind w:firstLine="0"/>
      </w:pPr>
      <w:r>
        <w:t>У другому розділі описати використані технології, а також створений за допомогою них веб-додаток для роботи з об’єктами будівництва.</w:t>
      </w:r>
    </w:p>
    <w:p w14:paraId="6A1F4579" w14:textId="3B527349" w:rsidR="00370106" w:rsidRPr="00692B9A" w:rsidRDefault="00370106" w:rsidP="00370106">
      <w:pPr>
        <w:pStyle w:val="ParagraphStyle"/>
        <w:spacing w:line="240" w:lineRule="auto"/>
        <w:ind w:firstLine="0"/>
      </w:pPr>
      <w:r>
        <w:t>Присвятити третій розділ тестуванню розроблених рішень, у тому числі за допомогою самостійно створених зовнішніх засобів (скриптів).</w:t>
      </w:r>
    </w:p>
    <w:p w14:paraId="5CCB5E47" w14:textId="77777777" w:rsidR="00A76FF8" w:rsidRDefault="0081442B" w:rsidP="0081442B">
      <w:pPr>
        <w:tabs>
          <w:tab w:val="left" w:leader="underscore" w:pos="8931"/>
        </w:tabs>
        <w:spacing w:before="240" w:after="0" w:line="240" w:lineRule="auto"/>
        <w:rPr>
          <w:spacing w:val="2"/>
          <w:szCs w:val="24"/>
          <w:lang w:val="uk-UA"/>
        </w:rPr>
      </w:pPr>
      <w:r w:rsidRPr="00692B9A">
        <w:rPr>
          <w:spacing w:val="2"/>
          <w:szCs w:val="24"/>
          <w:lang w:val="uk-UA"/>
        </w:rPr>
        <w:lastRenderedPageBreak/>
        <w:t>5. Перелік графічного матеріалу (із зазначенням обов’язкових креслеників, плакатів, презентацій тощо)</w:t>
      </w:r>
      <w:r w:rsidR="00A76FF8">
        <w:rPr>
          <w:spacing w:val="2"/>
          <w:szCs w:val="24"/>
          <w:lang w:val="uk-UA"/>
        </w:rPr>
        <w:t>:</w:t>
      </w:r>
    </w:p>
    <w:p w14:paraId="2235558F" w14:textId="7024A18B"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1 Діаграма варіантів використання веб-додатку для роботи з об’єктами будівництва</w:t>
      </w:r>
      <w:r>
        <w:rPr>
          <w:spacing w:val="2"/>
          <w:szCs w:val="24"/>
          <w:lang w:val="uk-UA"/>
        </w:rPr>
        <w:t>;</w:t>
      </w:r>
    </w:p>
    <w:p w14:paraId="73201C46" w14:textId="485650B9"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2 Цикл життєдіяльності веб-додатку для роботи з об’єктами будівництва</w:t>
      </w:r>
      <w:r>
        <w:rPr>
          <w:spacing w:val="2"/>
          <w:szCs w:val="24"/>
          <w:lang w:val="uk-UA"/>
        </w:rPr>
        <w:t>;</w:t>
      </w:r>
    </w:p>
    <w:p w14:paraId="31E994A7" w14:textId="3263B362"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3 Схема бази даних об’єктів житлового будівництва</w:t>
      </w:r>
      <w:r>
        <w:rPr>
          <w:spacing w:val="2"/>
          <w:szCs w:val="24"/>
          <w:lang w:val="uk-UA"/>
        </w:rPr>
        <w:t>;</w:t>
      </w:r>
    </w:p>
    <w:p w14:paraId="68F8A1CF" w14:textId="35E578D7" w:rsidR="00395A1B" w:rsidRP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4 Схеми алгоритмів програми для виконання експериментів над даними про об'єкти будівництва</w:t>
      </w:r>
      <w:r>
        <w:rPr>
          <w:spacing w:val="2"/>
          <w:szCs w:val="24"/>
          <w:lang w:val="uk-UA"/>
        </w:rPr>
        <w:t>;</w:t>
      </w:r>
    </w:p>
    <w:p w14:paraId="1798CCE2" w14:textId="3F599976" w:rsidR="00395A1B" w:rsidRDefault="00395A1B" w:rsidP="00395A1B">
      <w:pPr>
        <w:pStyle w:val="a4"/>
        <w:numPr>
          <w:ilvl w:val="0"/>
          <w:numId w:val="49"/>
        </w:numPr>
        <w:tabs>
          <w:tab w:val="left" w:leader="underscore" w:pos="8931"/>
        </w:tabs>
        <w:spacing w:before="240" w:after="0" w:line="240" w:lineRule="auto"/>
        <w:rPr>
          <w:spacing w:val="2"/>
          <w:szCs w:val="24"/>
          <w:lang w:val="uk-UA"/>
        </w:rPr>
      </w:pPr>
      <w:r w:rsidRPr="00395A1B">
        <w:rPr>
          <w:spacing w:val="2"/>
          <w:szCs w:val="24"/>
          <w:lang w:val="uk-UA"/>
        </w:rPr>
        <w:t>ЗПІ-зп01.080БАК.005 Д5 Діаграма прецедентів для моделювання процесів відновлення невдалих об’єктів будівництва</w:t>
      </w:r>
      <w:r>
        <w:rPr>
          <w:spacing w:val="2"/>
          <w:szCs w:val="24"/>
          <w:lang w:val="uk-UA"/>
        </w:rPr>
        <w:t>;</w:t>
      </w:r>
    </w:p>
    <w:p w14:paraId="3CB114C1" w14:textId="5BF8BAD7" w:rsidR="00C34584" w:rsidRPr="00A76FF8" w:rsidRDefault="00A76FF8" w:rsidP="00395A1B">
      <w:pPr>
        <w:pStyle w:val="a4"/>
        <w:numPr>
          <w:ilvl w:val="0"/>
          <w:numId w:val="49"/>
        </w:numPr>
        <w:tabs>
          <w:tab w:val="left" w:leader="underscore" w:pos="8931"/>
        </w:tabs>
        <w:spacing w:before="240" w:after="0" w:line="240" w:lineRule="auto"/>
        <w:rPr>
          <w:spacing w:val="2"/>
          <w:szCs w:val="24"/>
          <w:lang w:val="uk-UA"/>
        </w:rPr>
      </w:pPr>
      <w:r w:rsidRPr="00A76FF8">
        <w:rPr>
          <w:spacing w:val="2"/>
          <w:szCs w:val="24"/>
          <w:lang w:val="uk-UA"/>
        </w:rPr>
        <w:t>Графічна презентація</w:t>
      </w:r>
      <w:r>
        <w:rPr>
          <w:spacing w:val="2"/>
          <w:szCs w:val="24"/>
          <w:lang w:val="uk-UA"/>
        </w:rPr>
        <w:t>.</w:t>
      </w:r>
    </w:p>
    <w:p w14:paraId="406E9903" w14:textId="7208CD84" w:rsidR="0081442B" w:rsidRPr="00692B9A" w:rsidRDefault="00C34584" w:rsidP="0081442B">
      <w:pPr>
        <w:tabs>
          <w:tab w:val="left" w:pos="1440"/>
          <w:tab w:val="left" w:pos="1620"/>
          <w:tab w:val="left" w:pos="9072"/>
        </w:tabs>
        <w:spacing w:before="240" w:after="0" w:line="240" w:lineRule="auto"/>
        <w:rPr>
          <w:szCs w:val="24"/>
          <w:lang w:val="uk-UA"/>
        </w:rPr>
      </w:pPr>
      <w:r>
        <w:rPr>
          <w:szCs w:val="24"/>
          <w:lang w:val="en-US"/>
        </w:rPr>
        <w:t>6</w:t>
      </w:r>
      <w:r w:rsidR="0081442B" w:rsidRPr="00692B9A">
        <w:rPr>
          <w:szCs w:val="24"/>
          <w:lang w:val="uk-UA"/>
        </w:rPr>
        <w:t xml:space="preserve">. </w:t>
      </w:r>
      <w:r w:rsidR="0081442B" w:rsidRPr="00692B9A">
        <w:rPr>
          <w:bCs/>
          <w:szCs w:val="24"/>
          <w:lang w:val="uk-UA"/>
        </w:rPr>
        <w:t>Дата видачі завдання</w:t>
      </w:r>
      <w:r w:rsidR="0081442B" w:rsidRPr="00692B9A">
        <w:rPr>
          <w:szCs w:val="24"/>
          <w:lang w:val="uk-UA"/>
        </w:rPr>
        <w:t xml:space="preserve"> </w:t>
      </w:r>
      <w:r w:rsidR="00F94E5D" w:rsidRPr="00F94E5D">
        <w:rPr>
          <w:szCs w:val="24"/>
          <w:u w:val="single"/>
          <w:lang w:val="uk-UA"/>
        </w:rPr>
        <w:t>01.03.2023</w:t>
      </w:r>
      <w:r w:rsidR="00F94E5D">
        <w:rPr>
          <w:szCs w:val="24"/>
          <w:u w:val="single"/>
          <w:lang w:val="uk-UA"/>
        </w:rPr>
        <w:t>                                      </w:t>
      </w:r>
    </w:p>
    <w:p w14:paraId="6DF0DA22" w14:textId="77777777" w:rsidR="0081442B" w:rsidRPr="00F94E5D" w:rsidRDefault="0081442B" w:rsidP="00F94E5D">
      <w:pPr>
        <w:pStyle w:val="11"/>
        <w:keepNext/>
        <w:spacing w:before="240" w:after="120" w:line="240" w:lineRule="auto"/>
        <w:contextualSpacing w:val="0"/>
        <w:rPr>
          <w:bCs/>
          <w:szCs w:val="24"/>
          <w:lang w:val="uk-UA"/>
        </w:rPr>
      </w:pPr>
      <w:r w:rsidRPr="00F94E5D">
        <w:rPr>
          <w:bCs/>
          <w:szCs w:val="24"/>
          <w:lang w:val="uk-UA"/>
        </w:rPr>
        <w:t>Календарний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705"/>
        <w:gridCol w:w="2552"/>
        <w:gridCol w:w="1275"/>
      </w:tblGrid>
      <w:tr w:rsidR="0081442B" w:rsidRPr="00692B9A" w14:paraId="2619587A" w14:textId="77777777" w:rsidTr="00DF27BF">
        <w:tc>
          <w:tcPr>
            <w:tcW w:w="540" w:type="dxa"/>
            <w:vAlign w:val="center"/>
          </w:tcPr>
          <w:p w14:paraId="4BED4695" w14:textId="77777777" w:rsidR="0081442B" w:rsidRPr="00692B9A" w:rsidRDefault="0081442B" w:rsidP="00DF27BF">
            <w:pPr>
              <w:spacing w:after="0" w:line="240" w:lineRule="auto"/>
              <w:jc w:val="center"/>
              <w:rPr>
                <w:sz w:val="24"/>
                <w:szCs w:val="24"/>
                <w:lang w:val="uk-UA"/>
              </w:rPr>
            </w:pPr>
            <w:r w:rsidRPr="00692B9A">
              <w:rPr>
                <w:sz w:val="24"/>
                <w:szCs w:val="24"/>
                <w:lang w:val="uk-UA"/>
              </w:rPr>
              <w:t>№ з/п</w:t>
            </w:r>
          </w:p>
        </w:tc>
        <w:tc>
          <w:tcPr>
            <w:tcW w:w="4705" w:type="dxa"/>
            <w:vAlign w:val="center"/>
          </w:tcPr>
          <w:p w14:paraId="68B9A242"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Назва етапів виконання </w:t>
            </w:r>
            <w:r w:rsidRPr="00692B9A">
              <w:rPr>
                <w:sz w:val="24"/>
                <w:szCs w:val="24"/>
                <w:lang w:val="uk-UA"/>
              </w:rPr>
              <w:br/>
              <w:t>дипломної роботи</w:t>
            </w:r>
          </w:p>
        </w:tc>
        <w:tc>
          <w:tcPr>
            <w:tcW w:w="2552" w:type="dxa"/>
            <w:vAlign w:val="center"/>
          </w:tcPr>
          <w:p w14:paraId="3492BFE7" w14:textId="77777777" w:rsidR="0081442B" w:rsidRPr="00692B9A" w:rsidRDefault="0081442B" w:rsidP="00DF27BF">
            <w:pPr>
              <w:spacing w:after="0" w:line="240" w:lineRule="auto"/>
              <w:jc w:val="center"/>
              <w:rPr>
                <w:sz w:val="24"/>
                <w:szCs w:val="24"/>
                <w:lang w:val="uk-UA"/>
              </w:rPr>
            </w:pPr>
            <w:r w:rsidRPr="00692B9A">
              <w:rPr>
                <w:sz w:val="24"/>
                <w:szCs w:val="24"/>
                <w:lang w:val="uk-UA"/>
              </w:rPr>
              <w:t xml:space="preserve">Термін виконання </w:t>
            </w:r>
            <w:r w:rsidRPr="00692B9A">
              <w:rPr>
                <w:sz w:val="24"/>
                <w:szCs w:val="24"/>
                <w:lang w:val="uk-UA"/>
              </w:rPr>
              <w:br/>
              <w:t>етапів роботи</w:t>
            </w:r>
          </w:p>
        </w:tc>
        <w:tc>
          <w:tcPr>
            <w:tcW w:w="1275" w:type="dxa"/>
            <w:vAlign w:val="center"/>
          </w:tcPr>
          <w:p w14:paraId="7CD8D968" w14:textId="77777777" w:rsidR="0081442B" w:rsidRPr="00692B9A" w:rsidRDefault="0081442B" w:rsidP="00DF27BF">
            <w:pPr>
              <w:spacing w:after="0" w:line="240" w:lineRule="auto"/>
              <w:jc w:val="center"/>
              <w:rPr>
                <w:sz w:val="24"/>
                <w:szCs w:val="24"/>
                <w:lang w:val="uk-UA"/>
              </w:rPr>
            </w:pPr>
            <w:r w:rsidRPr="00692B9A">
              <w:rPr>
                <w:sz w:val="24"/>
                <w:szCs w:val="24"/>
                <w:lang w:val="uk-UA"/>
              </w:rPr>
              <w:t>Примітка</w:t>
            </w:r>
          </w:p>
        </w:tc>
      </w:tr>
      <w:tr w:rsidR="0081442B" w:rsidRPr="00692B9A" w14:paraId="2612826A" w14:textId="77777777" w:rsidTr="00DF27BF">
        <w:trPr>
          <w:trHeight w:val="20"/>
        </w:trPr>
        <w:tc>
          <w:tcPr>
            <w:tcW w:w="540" w:type="dxa"/>
          </w:tcPr>
          <w:p w14:paraId="3564172A" w14:textId="1BF0C62C" w:rsidR="0081442B" w:rsidRPr="00692B9A" w:rsidRDefault="008F6005" w:rsidP="008F6005">
            <w:pPr>
              <w:spacing w:after="0" w:line="240" w:lineRule="auto"/>
              <w:jc w:val="center"/>
              <w:rPr>
                <w:sz w:val="24"/>
                <w:szCs w:val="24"/>
                <w:lang w:val="uk-UA"/>
              </w:rPr>
            </w:pPr>
            <w:r>
              <w:rPr>
                <w:sz w:val="24"/>
                <w:szCs w:val="24"/>
                <w:lang w:val="uk-UA"/>
              </w:rPr>
              <w:t>1</w:t>
            </w:r>
          </w:p>
        </w:tc>
        <w:tc>
          <w:tcPr>
            <w:tcW w:w="4705" w:type="dxa"/>
          </w:tcPr>
          <w:p w14:paraId="5BD96DBD" w14:textId="78602823" w:rsidR="0081442B" w:rsidRPr="00692B9A" w:rsidRDefault="008F6005" w:rsidP="00DF27BF">
            <w:pPr>
              <w:spacing w:after="0" w:line="240" w:lineRule="auto"/>
              <w:rPr>
                <w:sz w:val="24"/>
                <w:szCs w:val="24"/>
                <w:lang w:val="uk-UA"/>
              </w:rPr>
            </w:pPr>
            <w:r>
              <w:rPr>
                <w:sz w:val="24"/>
                <w:szCs w:val="24"/>
                <w:lang w:val="uk-UA"/>
              </w:rPr>
              <w:t>Узгодження теми дипломної роботи</w:t>
            </w:r>
          </w:p>
        </w:tc>
        <w:tc>
          <w:tcPr>
            <w:tcW w:w="2552" w:type="dxa"/>
          </w:tcPr>
          <w:p w14:paraId="3F53D070" w14:textId="39B3ABD5" w:rsidR="0081442B" w:rsidRPr="00692B9A" w:rsidRDefault="00387A7F" w:rsidP="00DF27BF">
            <w:pPr>
              <w:spacing w:after="0" w:line="240" w:lineRule="auto"/>
              <w:rPr>
                <w:sz w:val="24"/>
                <w:szCs w:val="24"/>
                <w:lang w:val="uk-UA"/>
              </w:rPr>
            </w:pPr>
            <w:r>
              <w:rPr>
                <w:sz w:val="24"/>
                <w:szCs w:val="24"/>
                <w:lang w:val="uk-UA"/>
              </w:rPr>
              <w:t>01.03.2023-05.03.2023</w:t>
            </w:r>
          </w:p>
        </w:tc>
        <w:tc>
          <w:tcPr>
            <w:tcW w:w="1275" w:type="dxa"/>
          </w:tcPr>
          <w:p w14:paraId="0D703E4B" w14:textId="77777777" w:rsidR="0081442B" w:rsidRPr="00692B9A" w:rsidRDefault="0081442B" w:rsidP="00DF27BF">
            <w:pPr>
              <w:spacing w:after="0" w:line="240" w:lineRule="auto"/>
              <w:rPr>
                <w:sz w:val="24"/>
                <w:szCs w:val="24"/>
                <w:lang w:val="uk-UA"/>
              </w:rPr>
            </w:pPr>
          </w:p>
        </w:tc>
      </w:tr>
      <w:tr w:rsidR="0081442B" w:rsidRPr="00692B9A" w14:paraId="74B27FAD" w14:textId="77777777" w:rsidTr="00DF27BF">
        <w:trPr>
          <w:trHeight w:val="20"/>
        </w:trPr>
        <w:tc>
          <w:tcPr>
            <w:tcW w:w="540" w:type="dxa"/>
          </w:tcPr>
          <w:p w14:paraId="2F21D4B5" w14:textId="7EEF3868" w:rsidR="0081442B" w:rsidRPr="00692B9A" w:rsidRDefault="008F6005" w:rsidP="008F6005">
            <w:pPr>
              <w:spacing w:after="0" w:line="240" w:lineRule="auto"/>
              <w:jc w:val="center"/>
              <w:rPr>
                <w:sz w:val="24"/>
                <w:szCs w:val="24"/>
                <w:lang w:val="uk-UA"/>
              </w:rPr>
            </w:pPr>
            <w:r>
              <w:rPr>
                <w:sz w:val="24"/>
                <w:szCs w:val="24"/>
                <w:lang w:val="uk-UA"/>
              </w:rPr>
              <w:t>2</w:t>
            </w:r>
          </w:p>
        </w:tc>
        <w:tc>
          <w:tcPr>
            <w:tcW w:w="4705" w:type="dxa"/>
          </w:tcPr>
          <w:p w14:paraId="3FE9E012" w14:textId="0D3736AC" w:rsidR="0081442B" w:rsidRPr="00692B9A" w:rsidRDefault="008F6005" w:rsidP="00DF27BF">
            <w:pPr>
              <w:spacing w:after="0" w:line="240" w:lineRule="auto"/>
              <w:rPr>
                <w:sz w:val="24"/>
                <w:szCs w:val="24"/>
                <w:lang w:val="uk-UA"/>
              </w:rPr>
            </w:pPr>
            <w:r>
              <w:rPr>
                <w:sz w:val="24"/>
                <w:szCs w:val="24"/>
                <w:lang w:val="uk-UA"/>
              </w:rPr>
              <w:t>Збір інформації про предметну галузь</w:t>
            </w:r>
          </w:p>
        </w:tc>
        <w:tc>
          <w:tcPr>
            <w:tcW w:w="2552" w:type="dxa"/>
          </w:tcPr>
          <w:p w14:paraId="0A45F4D9" w14:textId="68E0DE32" w:rsidR="0081442B" w:rsidRPr="00692B9A" w:rsidRDefault="00387A7F" w:rsidP="00DF27BF">
            <w:pPr>
              <w:spacing w:after="0" w:line="240" w:lineRule="auto"/>
              <w:rPr>
                <w:sz w:val="24"/>
                <w:szCs w:val="24"/>
                <w:lang w:val="uk-UA"/>
              </w:rPr>
            </w:pPr>
            <w:r>
              <w:rPr>
                <w:sz w:val="24"/>
                <w:szCs w:val="24"/>
                <w:lang w:val="uk-UA"/>
              </w:rPr>
              <w:t>10.03-2023-17.03.2023</w:t>
            </w:r>
          </w:p>
        </w:tc>
        <w:tc>
          <w:tcPr>
            <w:tcW w:w="1275" w:type="dxa"/>
          </w:tcPr>
          <w:p w14:paraId="38CEE84C" w14:textId="77777777" w:rsidR="0081442B" w:rsidRPr="00692B9A" w:rsidRDefault="0081442B" w:rsidP="00DF27BF">
            <w:pPr>
              <w:spacing w:after="0" w:line="240" w:lineRule="auto"/>
              <w:rPr>
                <w:sz w:val="24"/>
                <w:szCs w:val="24"/>
                <w:lang w:val="uk-UA"/>
              </w:rPr>
            </w:pPr>
          </w:p>
        </w:tc>
      </w:tr>
      <w:tr w:rsidR="0081442B" w:rsidRPr="00692B9A" w14:paraId="129C8EC5" w14:textId="77777777" w:rsidTr="00DF27BF">
        <w:trPr>
          <w:trHeight w:val="20"/>
        </w:trPr>
        <w:tc>
          <w:tcPr>
            <w:tcW w:w="540" w:type="dxa"/>
          </w:tcPr>
          <w:p w14:paraId="7ED90867" w14:textId="3A53F75A" w:rsidR="0081442B" w:rsidRPr="00692B9A" w:rsidRDefault="008F6005" w:rsidP="008F6005">
            <w:pPr>
              <w:spacing w:after="0" w:line="240" w:lineRule="auto"/>
              <w:jc w:val="center"/>
              <w:rPr>
                <w:sz w:val="24"/>
                <w:szCs w:val="24"/>
                <w:lang w:val="uk-UA"/>
              </w:rPr>
            </w:pPr>
            <w:r>
              <w:rPr>
                <w:sz w:val="24"/>
                <w:szCs w:val="24"/>
                <w:lang w:val="uk-UA"/>
              </w:rPr>
              <w:t>3</w:t>
            </w:r>
          </w:p>
        </w:tc>
        <w:tc>
          <w:tcPr>
            <w:tcW w:w="4705" w:type="dxa"/>
          </w:tcPr>
          <w:p w14:paraId="672461A9" w14:textId="1A391C02" w:rsidR="0081442B" w:rsidRPr="00692B9A" w:rsidRDefault="008F6005" w:rsidP="00DF27BF">
            <w:pPr>
              <w:spacing w:after="0" w:line="240" w:lineRule="auto"/>
              <w:rPr>
                <w:sz w:val="24"/>
                <w:szCs w:val="24"/>
                <w:lang w:val="uk-UA"/>
              </w:rPr>
            </w:pPr>
            <w:r>
              <w:rPr>
                <w:sz w:val="24"/>
                <w:szCs w:val="24"/>
                <w:lang w:val="uk-UA"/>
              </w:rPr>
              <w:t>Вибір інструментів для реалізації проекту</w:t>
            </w:r>
          </w:p>
        </w:tc>
        <w:tc>
          <w:tcPr>
            <w:tcW w:w="2552" w:type="dxa"/>
          </w:tcPr>
          <w:p w14:paraId="79C36F2D" w14:textId="44D38160" w:rsidR="0081442B" w:rsidRPr="00692B9A" w:rsidRDefault="003C7B4B" w:rsidP="00DF27BF">
            <w:pPr>
              <w:spacing w:after="0" w:line="240" w:lineRule="auto"/>
              <w:rPr>
                <w:sz w:val="24"/>
                <w:szCs w:val="24"/>
                <w:lang w:val="uk-UA"/>
              </w:rPr>
            </w:pPr>
            <w:r>
              <w:rPr>
                <w:sz w:val="24"/>
                <w:szCs w:val="24"/>
                <w:lang w:val="uk-UA"/>
              </w:rPr>
              <w:t>18.03-2023-20.03.2023</w:t>
            </w:r>
          </w:p>
        </w:tc>
        <w:tc>
          <w:tcPr>
            <w:tcW w:w="1275" w:type="dxa"/>
          </w:tcPr>
          <w:p w14:paraId="598D08EF" w14:textId="77777777" w:rsidR="0081442B" w:rsidRPr="00692B9A" w:rsidRDefault="0081442B" w:rsidP="00DF27BF">
            <w:pPr>
              <w:spacing w:after="0" w:line="240" w:lineRule="auto"/>
              <w:rPr>
                <w:sz w:val="24"/>
                <w:szCs w:val="24"/>
                <w:lang w:val="uk-UA"/>
              </w:rPr>
            </w:pPr>
          </w:p>
        </w:tc>
      </w:tr>
      <w:tr w:rsidR="0081442B" w:rsidRPr="00692B9A" w14:paraId="38CAFD41" w14:textId="77777777" w:rsidTr="00DF27BF">
        <w:trPr>
          <w:trHeight w:val="20"/>
        </w:trPr>
        <w:tc>
          <w:tcPr>
            <w:tcW w:w="540" w:type="dxa"/>
          </w:tcPr>
          <w:p w14:paraId="1B1DDC28" w14:textId="4244FE0E" w:rsidR="0081442B" w:rsidRPr="00692B9A" w:rsidRDefault="008F6005" w:rsidP="008F6005">
            <w:pPr>
              <w:spacing w:after="0" w:line="240" w:lineRule="auto"/>
              <w:jc w:val="center"/>
              <w:rPr>
                <w:sz w:val="24"/>
                <w:szCs w:val="24"/>
                <w:lang w:val="uk-UA"/>
              </w:rPr>
            </w:pPr>
            <w:r>
              <w:rPr>
                <w:sz w:val="24"/>
                <w:szCs w:val="24"/>
                <w:lang w:val="uk-UA"/>
              </w:rPr>
              <w:t>4</w:t>
            </w:r>
          </w:p>
        </w:tc>
        <w:tc>
          <w:tcPr>
            <w:tcW w:w="4705" w:type="dxa"/>
          </w:tcPr>
          <w:p w14:paraId="6393B409" w14:textId="6C90ACE2" w:rsidR="0081442B" w:rsidRPr="00692B9A" w:rsidRDefault="008F6005" w:rsidP="00387A7F">
            <w:pPr>
              <w:spacing w:after="0" w:line="240" w:lineRule="auto"/>
              <w:rPr>
                <w:sz w:val="24"/>
                <w:szCs w:val="24"/>
                <w:lang w:val="uk-UA"/>
              </w:rPr>
            </w:pPr>
            <w:r>
              <w:rPr>
                <w:sz w:val="24"/>
                <w:szCs w:val="24"/>
                <w:lang w:val="uk-UA"/>
              </w:rPr>
              <w:t xml:space="preserve">Формування </w:t>
            </w:r>
            <w:r w:rsidR="00387A7F">
              <w:rPr>
                <w:sz w:val="24"/>
                <w:szCs w:val="24"/>
                <w:lang w:val="uk-UA"/>
              </w:rPr>
              <w:t>навчальних і тестових вибірок</w:t>
            </w:r>
          </w:p>
        </w:tc>
        <w:tc>
          <w:tcPr>
            <w:tcW w:w="2552" w:type="dxa"/>
          </w:tcPr>
          <w:p w14:paraId="346E9E61" w14:textId="011716B9" w:rsidR="0081442B" w:rsidRPr="00692B9A" w:rsidRDefault="003C7B4B" w:rsidP="00DF27BF">
            <w:pPr>
              <w:spacing w:after="0" w:line="240" w:lineRule="auto"/>
              <w:rPr>
                <w:sz w:val="24"/>
                <w:szCs w:val="24"/>
                <w:lang w:val="uk-UA"/>
              </w:rPr>
            </w:pPr>
            <w:r>
              <w:rPr>
                <w:sz w:val="24"/>
                <w:szCs w:val="24"/>
                <w:lang w:val="uk-UA"/>
              </w:rPr>
              <w:t>22.03-2023-25.03.2023</w:t>
            </w:r>
          </w:p>
        </w:tc>
        <w:tc>
          <w:tcPr>
            <w:tcW w:w="1275" w:type="dxa"/>
          </w:tcPr>
          <w:p w14:paraId="12BEB24D" w14:textId="77777777" w:rsidR="0081442B" w:rsidRPr="00692B9A" w:rsidRDefault="0081442B" w:rsidP="00DF27BF">
            <w:pPr>
              <w:spacing w:after="0" w:line="240" w:lineRule="auto"/>
              <w:rPr>
                <w:sz w:val="24"/>
                <w:szCs w:val="24"/>
                <w:lang w:val="uk-UA"/>
              </w:rPr>
            </w:pPr>
          </w:p>
        </w:tc>
      </w:tr>
      <w:tr w:rsidR="0081442B" w:rsidRPr="00692B9A" w14:paraId="4294D33F" w14:textId="77777777" w:rsidTr="00DF27BF">
        <w:trPr>
          <w:trHeight w:val="20"/>
        </w:trPr>
        <w:tc>
          <w:tcPr>
            <w:tcW w:w="540" w:type="dxa"/>
          </w:tcPr>
          <w:p w14:paraId="5E6272D0" w14:textId="6BD32810" w:rsidR="0081442B" w:rsidRPr="00692B9A" w:rsidRDefault="008F6005" w:rsidP="008F6005">
            <w:pPr>
              <w:spacing w:after="0" w:line="240" w:lineRule="auto"/>
              <w:jc w:val="center"/>
              <w:rPr>
                <w:sz w:val="24"/>
                <w:szCs w:val="24"/>
                <w:lang w:val="uk-UA"/>
              </w:rPr>
            </w:pPr>
            <w:r>
              <w:rPr>
                <w:sz w:val="24"/>
                <w:szCs w:val="24"/>
                <w:lang w:val="uk-UA"/>
              </w:rPr>
              <w:t>5</w:t>
            </w:r>
          </w:p>
        </w:tc>
        <w:tc>
          <w:tcPr>
            <w:tcW w:w="4705" w:type="dxa"/>
          </w:tcPr>
          <w:p w14:paraId="01DB8B5B" w14:textId="04BD511F" w:rsidR="0081442B" w:rsidRPr="00692B9A" w:rsidRDefault="008F6005" w:rsidP="00DF27BF">
            <w:pPr>
              <w:spacing w:after="0" w:line="240" w:lineRule="auto"/>
              <w:rPr>
                <w:sz w:val="24"/>
                <w:szCs w:val="24"/>
                <w:lang w:val="uk-UA"/>
              </w:rPr>
            </w:pPr>
            <w:r>
              <w:rPr>
                <w:sz w:val="24"/>
                <w:szCs w:val="24"/>
                <w:lang w:val="uk-UA"/>
              </w:rPr>
              <w:t>Розробка веб-сторінки для роботи з даними</w:t>
            </w:r>
          </w:p>
        </w:tc>
        <w:tc>
          <w:tcPr>
            <w:tcW w:w="2552" w:type="dxa"/>
          </w:tcPr>
          <w:p w14:paraId="5E7DC3DA" w14:textId="6DCF5853" w:rsidR="0081442B" w:rsidRPr="00692B9A" w:rsidRDefault="003C7B4B" w:rsidP="00DF27BF">
            <w:pPr>
              <w:spacing w:after="0" w:line="240" w:lineRule="auto"/>
              <w:rPr>
                <w:sz w:val="24"/>
                <w:szCs w:val="24"/>
                <w:lang w:val="uk-UA"/>
              </w:rPr>
            </w:pPr>
            <w:r>
              <w:rPr>
                <w:sz w:val="24"/>
                <w:szCs w:val="24"/>
                <w:lang w:val="uk-UA"/>
              </w:rPr>
              <w:t>26.03-2023-15.04.2023</w:t>
            </w:r>
          </w:p>
        </w:tc>
        <w:tc>
          <w:tcPr>
            <w:tcW w:w="1275" w:type="dxa"/>
          </w:tcPr>
          <w:p w14:paraId="19CF58F8" w14:textId="77777777" w:rsidR="0081442B" w:rsidRPr="00692B9A" w:rsidRDefault="0081442B" w:rsidP="00DF27BF">
            <w:pPr>
              <w:spacing w:after="0" w:line="240" w:lineRule="auto"/>
              <w:rPr>
                <w:sz w:val="24"/>
                <w:szCs w:val="24"/>
                <w:lang w:val="uk-UA"/>
              </w:rPr>
            </w:pPr>
          </w:p>
        </w:tc>
      </w:tr>
      <w:tr w:rsidR="0081442B" w:rsidRPr="00692B9A" w14:paraId="44D6CB12" w14:textId="77777777" w:rsidTr="00DF27BF">
        <w:trPr>
          <w:trHeight w:val="20"/>
        </w:trPr>
        <w:tc>
          <w:tcPr>
            <w:tcW w:w="540" w:type="dxa"/>
          </w:tcPr>
          <w:p w14:paraId="6278F7B8" w14:textId="1EB4EADF" w:rsidR="0081442B" w:rsidRPr="00692B9A" w:rsidRDefault="008F6005" w:rsidP="008F6005">
            <w:pPr>
              <w:spacing w:after="0" w:line="240" w:lineRule="auto"/>
              <w:jc w:val="center"/>
              <w:rPr>
                <w:sz w:val="24"/>
                <w:szCs w:val="24"/>
                <w:lang w:val="uk-UA"/>
              </w:rPr>
            </w:pPr>
            <w:r>
              <w:rPr>
                <w:sz w:val="24"/>
                <w:szCs w:val="24"/>
                <w:lang w:val="uk-UA"/>
              </w:rPr>
              <w:t>6</w:t>
            </w:r>
          </w:p>
        </w:tc>
        <w:tc>
          <w:tcPr>
            <w:tcW w:w="4705" w:type="dxa"/>
          </w:tcPr>
          <w:p w14:paraId="55C433E5" w14:textId="488D0327" w:rsidR="0081442B" w:rsidRPr="00692B9A" w:rsidRDefault="00387A7F" w:rsidP="00DF27BF">
            <w:pPr>
              <w:spacing w:after="0" w:line="240" w:lineRule="auto"/>
              <w:rPr>
                <w:sz w:val="24"/>
                <w:szCs w:val="24"/>
                <w:lang w:val="uk-UA"/>
              </w:rPr>
            </w:pPr>
            <w:r>
              <w:rPr>
                <w:sz w:val="24"/>
                <w:szCs w:val="24"/>
                <w:lang w:val="uk-UA"/>
              </w:rPr>
              <w:t xml:space="preserve">Реалізація серверної частини проекту </w:t>
            </w:r>
          </w:p>
        </w:tc>
        <w:tc>
          <w:tcPr>
            <w:tcW w:w="2552" w:type="dxa"/>
          </w:tcPr>
          <w:p w14:paraId="6307C12A" w14:textId="467C4CEF" w:rsidR="0081442B" w:rsidRPr="00692B9A" w:rsidRDefault="003C7B4B" w:rsidP="00DF27BF">
            <w:pPr>
              <w:spacing w:after="0" w:line="240" w:lineRule="auto"/>
              <w:rPr>
                <w:sz w:val="24"/>
                <w:szCs w:val="24"/>
                <w:lang w:val="uk-UA"/>
              </w:rPr>
            </w:pPr>
            <w:r>
              <w:rPr>
                <w:sz w:val="24"/>
                <w:szCs w:val="24"/>
                <w:lang w:val="uk-UA"/>
              </w:rPr>
              <w:t>17.04.2023-01.05.2023</w:t>
            </w:r>
          </w:p>
        </w:tc>
        <w:tc>
          <w:tcPr>
            <w:tcW w:w="1275" w:type="dxa"/>
          </w:tcPr>
          <w:p w14:paraId="3B8A5474" w14:textId="77777777" w:rsidR="0081442B" w:rsidRPr="00692B9A" w:rsidRDefault="0081442B" w:rsidP="00DF27BF">
            <w:pPr>
              <w:spacing w:after="0" w:line="240" w:lineRule="auto"/>
              <w:rPr>
                <w:sz w:val="24"/>
                <w:szCs w:val="24"/>
                <w:lang w:val="uk-UA"/>
              </w:rPr>
            </w:pPr>
          </w:p>
        </w:tc>
      </w:tr>
      <w:tr w:rsidR="0081442B" w:rsidRPr="00692B9A" w14:paraId="4E271C6B" w14:textId="77777777" w:rsidTr="00DF27BF">
        <w:trPr>
          <w:trHeight w:val="20"/>
        </w:trPr>
        <w:tc>
          <w:tcPr>
            <w:tcW w:w="540" w:type="dxa"/>
          </w:tcPr>
          <w:p w14:paraId="7F393EB6" w14:textId="1DA326A2" w:rsidR="0081442B" w:rsidRPr="00692B9A" w:rsidRDefault="008F6005" w:rsidP="008F6005">
            <w:pPr>
              <w:spacing w:after="0" w:line="240" w:lineRule="auto"/>
              <w:jc w:val="center"/>
              <w:rPr>
                <w:sz w:val="24"/>
                <w:szCs w:val="24"/>
                <w:lang w:val="uk-UA"/>
              </w:rPr>
            </w:pPr>
            <w:r>
              <w:rPr>
                <w:sz w:val="24"/>
                <w:szCs w:val="24"/>
                <w:lang w:val="uk-UA"/>
              </w:rPr>
              <w:t>7</w:t>
            </w:r>
          </w:p>
        </w:tc>
        <w:tc>
          <w:tcPr>
            <w:tcW w:w="4705" w:type="dxa"/>
          </w:tcPr>
          <w:p w14:paraId="5227CFC4" w14:textId="7549D75F" w:rsidR="0081442B" w:rsidRPr="00692B9A" w:rsidRDefault="00387A7F" w:rsidP="00387A7F">
            <w:pPr>
              <w:spacing w:after="0" w:line="240" w:lineRule="auto"/>
              <w:rPr>
                <w:sz w:val="24"/>
                <w:szCs w:val="24"/>
                <w:lang w:val="uk-UA"/>
              </w:rPr>
            </w:pPr>
            <w:r>
              <w:rPr>
                <w:sz w:val="24"/>
                <w:szCs w:val="24"/>
                <w:lang w:val="uk-UA"/>
              </w:rPr>
              <w:t>Тестування моделей</w:t>
            </w:r>
          </w:p>
        </w:tc>
        <w:tc>
          <w:tcPr>
            <w:tcW w:w="2552" w:type="dxa"/>
          </w:tcPr>
          <w:p w14:paraId="5C5A7196" w14:textId="29A03788" w:rsidR="0081442B" w:rsidRPr="00692B9A" w:rsidRDefault="003C7B4B" w:rsidP="00DF27BF">
            <w:pPr>
              <w:spacing w:after="0" w:line="240" w:lineRule="auto"/>
              <w:rPr>
                <w:sz w:val="24"/>
                <w:szCs w:val="24"/>
                <w:lang w:val="uk-UA"/>
              </w:rPr>
            </w:pPr>
            <w:r>
              <w:rPr>
                <w:sz w:val="24"/>
                <w:szCs w:val="24"/>
                <w:lang w:val="uk-UA"/>
              </w:rPr>
              <w:t>04.05.2023-10.05.2023</w:t>
            </w:r>
          </w:p>
        </w:tc>
        <w:tc>
          <w:tcPr>
            <w:tcW w:w="1275" w:type="dxa"/>
          </w:tcPr>
          <w:p w14:paraId="14C46A1A" w14:textId="77777777" w:rsidR="0081442B" w:rsidRPr="00692B9A" w:rsidRDefault="0081442B" w:rsidP="00DF27BF">
            <w:pPr>
              <w:spacing w:after="0" w:line="240" w:lineRule="auto"/>
              <w:rPr>
                <w:sz w:val="24"/>
                <w:szCs w:val="24"/>
                <w:lang w:val="uk-UA"/>
              </w:rPr>
            </w:pPr>
          </w:p>
        </w:tc>
      </w:tr>
      <w:tr w:rsidR="0081442B" w:rsidRPr="00692B9A" w14:paraId="4FBA6BB1" w14:textId="77777777" w:rsidTr="00DF27BF">
        <w:trPr>
          <w:trHeight w:val="20"/>
        </w:trPr>
        <w:tc>
          <w:tcPr>
            <w:tcW w:w="540" w:type="dxa"/>
          </w:tcPr>
          <w:p w14:paraId="4D7A1ED2" w14:textId="170DE27B" w:rsidR="0081442B" w:rsidRPr="00692B9A" w:rsidRDefault="008F6005" w:rsidP="008F6005">
            <w:pPr>
              <w:spacing w:after="0" w:line="240" w:lineRule="auto"/>
              <w:jc w:val="center"/>
              <w:rPr>
                <w:sz w:val="24"/>
                <w:szCs w:val="24"/>
                <w:lang w:val="uk-UA"/>
              </w:rPr>
            </w:pPr>
            <w:r>
              <w:rPr>
                <w:sz w:val="24"/>
                <w:szCs w:val="24"/>
                <w:lang w:val="uk-UA"/>
              </w:rPr>
              <w:t>8</w:t>
            </w:r>
          </w:p>
        </w:tc>
        <w:tc>
          <w:tcPr>
            <w:tcW w:w="4705" w:type="dxa"/>
          </w:tcPr>
          <w:p w14:paraId="60FD31FB" w14:textId="2CD83F97" w:rsidR="0081442B" w:rsidRPr="00692B9A" w:rsidRDefault="00387A7F" w:rsidP="00DF27BF">
            <w:pPr>
              <w:spacing w:after="0" w:line="240" w:lineRule="auto"/>
              <w:rPr>
                <w:sz w:val="24"/>
                <w:szCs w:val="24"/>
                <w:lang w:val="uk-UA"/>
              </w:rPr>
            </w:pPr>
            <w:r>
              <w:rPr>
                <w:sz w:val="24"/>
                <w:szCs w:val="24"/>
                <w:lang w:val="uk-UA"/>
              </w:rPr>
              <w:t>Формування висновків</w:t>
            </w:r>
          </w:p>
        </w:tc>
        <w:tc>
          <w:tcPr>
            <w:tcW w:w="2552" w:type="dxa"/>
          </w:tcPr>
          <w:p w14:paraId="6C736643" w14:textId="027F138F" w:rsidR="0081442B" w:rsidRPr="00692B9A" w:rsidRDefault="003C7B4B" w:rsidP="00DF27BF">
            <w:pPr>
              <w:spacing w:after="0" w:line="240" w:lineRule="auto"/>
              <w:rPr>
                <w:sz w:val="24"/>
                <w:szCs w:val="24"/>
                <w:lang w:val="uk-UA"/>
              </w:rPr>
            </w:pPr>
            <w:r>
              <w:rPr>
                <w:sz w:val="24"/>
                <w:szCs w:val="24"/>
                <w:lang w:val="uk-UA"/>
              </w:rPr>
              <w:t>11.05.2023-20.05.2023</w:t>
            </w:r>
          </w:p>
        </w:tc>
        <w:tc>
          <w:tcPr>
            <w:tcW w:w="1275" w:type="dxa"/>
          </w:tcPr>
          <w:p w14:paraId="222710C0" w14:textId="77777777" w:rsidR="0081442B" w:rsidRPr="00692B9A" w:rsidRDefault="0081442B" w:rsidP="00DF27BF">
            <w:pPr>
              <w:spacing w:after="0" w:line="240" w:lineRule="auto"/>
              <w:rPr>
                <w:sz w:val="24"/>
                <w:szCs w:val="24"/>
                <w:lang w:val="uk-UA"/>
              </w:rPr>
            </w:pPr>
          </w:p>
        </w:tc>
      </w:tr>
      <w:tr w:rsidR="0081442B" w:rsidRPr="00692B9A" w14:paraId="11C490BE" w14:textId="77777777" w:rsidTr="00DF27BF">
        <w:trPr>
          <w:trHeight w:val="20"/>
        </w:trPr>
        <w:tc>
          <w:tcPr>
            <w:tcW w:w="540" w:type="dxa"/>
          </w:tcPr>
          <w:p w14:paraId="3DC24C41" w14:textId="0AB6430E" w:rsidR="0081442B" w:rsidRPr="00692B9A" w:rsidRDefault="008F6005" w:rsidP="008F6005">
            <w:pPr>
              <w:spacing w:after="0" w:line="240" w:lineRule="auto"/>
              <w:jc w:val="center"/>
              <w:rPr>
                <w:sz w:val="24"/>
                <w:szCs w:val="24"/>
                <w:lang w:val="uk-UA"/>
              </w:rPr>
            </w:pPr>
            <w:r>
              <w:rPr>
                <w:sz w:val="24"/>
                <w:szCs w:val="24"/>
                <w:lang w:val="uk-UA"/>
              </w:rPr>
              <w:t>9</w:t>
            </w:r>
          </w:p>
        </w:tc>
        <w:tc>
          <w:tcPr>
            <w:tcW w:w="4705" w:type="dxa"/>
          </w:tcPr>
          <w:p w14:paraId="61F4231E" w14:textId="7F0C59CB" w:rsidR="0081442B" w:rsidRPr="00692B9A" w:rsidRDefault="00387A7F" w:rsidP="00DF27BF">
            <w:pPr>
              <w:spacing w:after="0" w:line="240" w:lineRule="auto"/>
              <w:rPr>
                <w:sz w:val="24"/>
                <w:szCs w:val="24"/>
                <w:lang w:val="uk-UA"/>
              </w:rPr>
            </w:pPr>
            <w:r>
              <w:rPr>
                <w:sz w:val="24"/>
                <w:szCs w:val="24"/>
                <w:lang w:val="uk-UA"/>
              </w:rPr>
              <w:t>Написання тексту дипломної роботи</w:t>
            </w:r>
          </w:p>
        </w:tc>
        <w:tc>
          <w:tcPr>
            <w:tcW w:w="2552" w:type="dxa"/>
          </w:tcPr>
          <w:p w14:paraId="6DF41701" w14:textId="796A23F6" w:rsidR="0081442B" w:rsidRPr="00692B9A" w:rsidRDefault="003C7B4B" w:rsidP="00DF27BF">
            <w:pPr>
              <w:spacing w:after="0" w:line="240" w:lineRule="auto"/>
              <w:rPr>
                <w:sz w:val="24"/>
                <w:szCs w:val="24"/>
                <w:lang w:val="uk-UA"/>
              </w:rPr>
            </w:pPr>
            <w:r>
              <w:rPr>
                <w:sz w:val="24"/>
                <w:szCs w:val="24"/>
                <w:lang w:val="uk-UA"/>
              </w:rPr>
              <w:t>22.05.2023-13.06.2023</w:t>
            </w:r>
          </w:p>
        </w:tc>
        <w:tc>
          <w:tcPr>
            <w:tcW w:w="1275" w:type="dxa"/>
          </w:tcPr>
          <w:p w14:paraId="48236ACA" w14:textId="77777777" w:rsidR="0081442B" w:rsidRPr="00692B9A" w:rsidRDefault="0081442B" w:rsidP="00DF27BF">
            <w:pPr>
              <w:spacing w:after="0" w:line="240" w:lineRule="auto"/>
              <w:rPr>
                <w:sz w:val="24"/>
                <w:szCs w:val="24"/>
                <w:lang w:val="uk-UA"/>
              </w:rPr>
            </w:pPr>
          </w:p>
        </w:tc>
      </w:tr>
    </w:tbl>
    <w:p w14:paraId="3CF175D5" w14:textId="77777777" w:rsidR="0081442B" w:rsidRPr="00692B9A" w:rsidRDefault="0081442B" w:rsidP="0081442B">
      <w:pPr>
        <w:spacing w:after="0" w:line="240" w:lineRule="auto"/>
        <w:rPr>
          <w:szCs w:val="24"/>
          <w:lang w:val="uk-UA"/>
        </w:rPr>
      </w:pPr>
    </w:p>
    <w:p w14:paraId="164237AF" w14:textId="77777777" w:rsidR="0081442B" w:rsidRPr="00692B9A" w:rsidRDefault="0081442B" w:rsidP="0081442B">
      <w:pPr>
        <w:spacing w:after="0" w:line="240" w:lineRule="auto"/>
        <w:rPr>
          <w:szCs w:val="24"/>
          <w:lang w:val="uk-UA"/>
        </w:rPr>
      </w:pPr>
    </w:p>
    <w:p w14:paraId="055EFD1C" w14:textId="0B5A717A" w:rsidR="0081442B" w:rsidRPr="00692B9A" w:rsidRDefault="0081442B" w:rsidP="0081442B">
      <w:pPr>
        <w:tabs>
          <w:tab w:val="left" w:pos="3544"/>
          <w:tab w:val="left" w:pos="6096"/>
          <w:tab w:val="right" w:pos="8931"/>
        </w:tabs>
        <w:spacing w:after="0" w:line="240" w:lineRule="auto"/>
        <w:ind w:left="1080" w:hanging="540"/>
        <w:rPr>
          <w:szCs w:val="24"/>
          <w:lang w:val="uk-UA"/>
        </w:rPr>
      </w:pPr>
      <w:r w:rsidRPr="00692B9A">
        <w:rPr>
          <w:bCs/>
          <w:szCs w:val="24"/>
          <w:lang w:val="uk-UA"/>
        </w:rPr>
        <w:t>С</w:t>
      </w:r>
      <w:r w:rsidRPr="00692B9A">
        <w:rPr>
          <w:lang w:val="uk-UA"/>
        </w:rPr>
        <w:t>лухач</w:t>
      </w:r>
      <w:r w:rsidRPr="00692B9A">
        <w:rPr>
          <w:bCs/>
          <w:szCs w:val="24"/>
          <w:lang w:val="uk-UA"/>
        </w:rPr>
        <w:t xml:space="preserve"> </w:t>
      </w:r>
      <w:r w:rsidRPr="00692B9A">
        <w:rPr>
          <w:bCs/>
          <w:szCs w:val="24"/>
          <w:lang w:val="uk-UA"/>
        </w:rPr>
        <w:tab/>
      </w:r>
      <w:r w:rsidRPr="00692B9A">
        <w:rPr>
          <w:szCs w:val="24"/>
          <w:lang w:val="uk-UA"/>
        </w:rPr>
        <w:tab/>
      </w:r>
      <w:r w:rsidR="00BC6D47" w:rsidRPr="00BC6D47">
        <w:rPr>
          <w:lang w:val="uk-UA"/>
        </w:rPr>
        <w:t xml:space="preserve">Максим </w:t>
      </w:r>
      <w:r w:rsidR="005F0082">
        <w:rPr>
          <w:lang w:val="uk-UA"/>
        </w:rPr>
        <w:t>КОНОНОВ</w:t>
      </w:r>
    </w:p>
    <w:p w14:paraId="2820C80E" w14:textId="77777777" w:rsidR="0081442B" w:rsidRPr="00692B9A" w:rsidRDefault="0081442B" w:rsidP="0081442B">
      <w:pPr>
        <w:tabs>
          <w:tab w:val="left" w:pos="3544"/>
          <w:tab w:val="left" w:pos="6096"/>
          <w:tab w:val="right" w:pos="8931"/>
        </w:tabs>
        <w:spacing w:after="0" w:line="240" w:lineRule="auto"/>
        <w:ind w:left="1080" w:hanging="540"/>
        <w:rPr>
          <w:szCs w:val="24"/>
          <w:lang w:val="uk-UA"/>
        </w:rPr>
      </w:pPr>
    </w:p>
    <w:p w14:paraId="0CA7935C" w14:textId="0ADC85C7" w:rsidR="0081442B" w:rsidRPr="00692B9A" w:rsidRDefault="0081442B" w:rsidP="0081442B">
      <w:pPr>
        <w:tabs>
          <w:tab w:val="left" w:pos="3544"/>
          <w:tab w:val="left" w:pos="6096"/>
          <w:tab w:val="right" w:pos="8931"/>
        </w:tabs>
        <w:spacing w:after="0" w:line="240" w:lineRule="auto"/>
        <w:ind w:left="1080" w:hanging="540"/>
        <w:rPr>
          <w:bCs/>
          <w:szCs w:val="24"/>
          <w:lang w:val="uk-UA"/>
        </w:rPr>
      </w:pPr>
      <w:r w:rsidRPr="00692B9A">
        <w:rPr>
          <w:bCs/>
          <w:szCs w:val="24"/>
          <w:lang w:val="uk-UA"/>
        </w:rPr>
        <w:t xml:space="preserve">Керівник роботи </w:t>
      </w:r>
      <w:r w:rsidRPr="00692B9A">
        <w:rPr>
          <w:bCs/>
          <w:szCs w:val="24"/>
          <w:lang w:val="uk-UA"/>
        </w:rPr>
        <w:tab/>
      </w:r>
      <w:r w:rsidRPr="00692B9A">
        <w:rPr>
          <w:szCs w:val="24"/>
          <w:lang w:val="uk-UA"/>
        </w:rPr>
        <w:tab/>
      </w:r>
      <w:r w:rsidR="00BC6D47" w:rsidRPr="00BC6D47">
        <w:rPr>
          <w:lang w:val="uk-UA"/>
        </w:rPr>
        <w:t xml:space="preserve">Олег </w:t>
      </w:r>
      <w:r w:rsidR="005F0082">
        <w:rPr>
          <w:lang w:val="uk-UA"/>
        </w:rPr>
        <w:t>ЛІСОВИЧЕНКО</w:t>
      </w:r>
    </w:p>
    <w:p w14:paraId="68668C32" w14:textId="77777777" w:rsidR="005773EF" w:rsidRPr="00692B9A" w:rsidRDefault="005773EF">
      <w:pPr>
        <w:rPr>
          <w:rFonts w:eastAsia="Times New Roman" w:cs="Times New Roman"/>
          <w:color w:val="FF0000"/>
          <w:szCs w:val="24"/>
          <w:lang w:val="uk-UA" w:eastAsia="ru-RU"/>
        </w:rPr>
      </w:pPr>
      <w:r w:rsidRPr="00692B9A">
        <w:rPr>
          <w:rFonts w:eastAsia="Times New Roman" w:cs="Times New Roman"/>
          <w:color w:val="FF0000"/>
          <w:szCs w:val="24"/>
          <w:lang w:val="uk-UA" w:eastAsia="ru-RU"/>
        </w:rPr>
        <w:br w:type="page"/>
      </w:r>
    </w:p>
    <w:p w14:paraId="2FC15077" w14:textId="77777777" w:rsidR="00633E77" w:rsidRDefault="004515AC" w:rsidP="00633E77">
      <w:pPr>
        <w:pStyle w:val="a3"/>
        <w:jc w:val="center"/>
        <w:rPr>
          <w:b/>
          <w:lang w:val="uk-UA"/>
        </w:rPr>
      </w:pPr>
      <w:r w:rsidRPr="00692B9A">
        <w:rPr>
          <w:b/>
          <w:lang w:val="uk-UA"/>
        </w:rPr>
        <w:lastRenderedPageBreak/>
        <w:t>АНОТАЦІЯ</w:t>
      </w:r>
    </w:p>
    <w:p w14:paraId="2579AA18" w14:textId="2638BBED" w:rsidR="00633E77" w:rsidRDefault="00633E77" w:rsidP="00633E77">
      <w:pPr>
        <w:pStyle w:val="ParagraphStyle"/>
      </w:pPr>
      <w:r>
        <w:t xml:space="preserve">Кононов М. А. </w:t>
      </w:r>
      <w:r w:rsidRPr="00633E77">
        <w:t>Система виявлення об’єктів будівництва з проблемним станом</w:t>
      </w:r>
      <w:r>
        <w:t xml:space="preserve">. </w:t>
      </w:r>
      <w:r w:rsidRPr="00633E77">
        <w:t>КПІ ім. Ігоря Сікорського, Київ, 2023.</w:t>
      </w:r>
    </w:p>
    <w:p w14:paraId="33DFDE70" w14:textId="27915CCF" w:rsidR="00633E77" w:rsidRDefault="008E0534" w:rsidP="00633E77">
      <w:pPr>
        <w:pStyle w:val="ParagraphStyle"/>
      </w:pPr>
      <w:r>
        <w:t xml:space="preserve">Робота містить </w:t>
      </w:r>
      <w:r>
        <w:rPr>
          <w:lang w:val="ru-RU"/>
        </w:rPr>
        <w:t>7</w:t>
      </w:r>
      <w:r w:rsidR="00384DE7">
        <w:rPr>
          <w:lang w:val="ru-RU"/>
        </w:rPr>
        <w:t>0</w:t>
      </w:r>
      <w:r w:rsidR="00633E77">
        <w:t xml:space="preserve"> с. тексту, 5</w:t>
      </w:r>
      <w:r w:rsidR="00633E77" w:rsidRPr="00633E77">
        <w:t xml:space="preserve"> рисунків, посилання на 2</w:t>
      </w:r>
      <w:r w:rsidR="00C34584" w:rsidRPr="00C34584">
        <w:rPr>
          <w:lang w:val="ru-RU"/>
        </w:rPr>
        <w:t>5</w:t>
      </w:r>
      <w:r w:rsidR="00633E77" w:rsidRPr="00633E77">
        <w:t xml:space="preserve"> літературні джерела, додатки</w:t>
      </w:r>
      <w:r w:rsidR="00633E77">
        <w:t>.</w:t>
      </w:r>
    </w:p>
    <w:p w14:paraId="15D7309F" w14:textId="77777777" w:rsidR="00AC5361" w:rsidRDefault="00AC5361" w:rsidP="00633E77">
      <w:pPr>
        <w:pStyle w:val="ParagraphStyle"/>
      </w:pPr>
    </w:p>
    <w:p w14:paraId="533319A0" w14:textId="6DBF8C99" w:rsidR="00633E77" w:rsidRDefault="00633E77" w:rsidP="00633E77">
      <w:pPr>
        <w:pStyle w:val="ParagraphStyle"/>
      </w:pPr>
      <w:r>
        <w:t>Ключові слова:</w:t>
      </w:r>
      <w:r w:rsidR="00AC5361">
        <w:t xml:space="preserve"> </w:t>
      </w:r>
      <w:r w:rsidR="00C57CE9" w:rsidRPr="00C57CE9">
        <w:t>аналіз даних, будівництв</w:t>
      </w:r>
      <w:r w:rsidR="0042713C">
        <w:t xml:space="preserve">о, веб-додаток, випадковий ліс, </w:t>
      </w:r>
      <w:r w:rsidR="00C57CE9" w:rsidRPr="00C57CE9">
        <w:t xml:space="preserve">логістична регресія, машинне навчання, метод опорних векторів, </w:t>
      </w:r>
      <w:r w:rsidR="0042713C">
        <w:t xml:space="preserve"> програмування</w:t>
      </w:r>
      <w:r w:rsidR="00C57CE9">
        <w:t>.</w:t>
      </w:r>
    </w:p>
    <w:p w14:paraId="14067501" w14:textId="4904ED06" w:rsidR="00C57CE9" w:rsidRDefault="00C57CE9" w:rsidP="00633E77">
      <w:pPr>
        <w:pStyle w:val="ParagraphStyle"/>
      </w:pPr>
      <w:r w:rsidRPr="00C57CE9">
        <w:t>Об’єктом розробки є система</w:t>
      </w:r>
      <w:r>
        <w:t xml:space="preserve"> </w:t>
      </w:r>
      <w:r w:rsidR="00296D38">
        <w:t>виявлення проблемних об’єктів будівництва</w:t>
      </w:r>
      <w:r w:rsidR="005F0082">
        <w:t>.</w:t>
      </w:r>
    </w:p>
    <w:p w14:paraId="29ED0768" w14:textId="0219149A" w:rsidR="00296D38" w:rsidRDefault="00296D38" w:rsidP="00633E77">
      <w:pPr>
        <w:pStyle w:val="ParagraphStyle"/>
      </w:pPr>
      <w:r w:rsidRPr="00296D38">
        <w:t>М</w:t>
      </w:r>
      <w:r>
        <w:t xml:space="preserve">ета розробки – </w:t>
      </w:r>
      <w:r w:rsidR="00B648C9">
        <w:t xml:space="preserve">підвищення </w:t>
      </w:r>
      <w:r w:rsidR="00F13DC6">
        <w:t xml:space="preserve">ефективності існуючих рішень для аналізу даних про </w:t>
      </w:r>
      <w:r w:rsidR="005F0082">
        <w:t xml:space="preserve">житлову </w:t>
      </w:r>
      <w:r w:rsidR="00F13DC6">
        <w:t>нерухомість</w:t>
      </w:r>
      <w:r>
        <w:t>.</w:t>
      </w:r>
    </w:p>
    <w:p w14:paraId="520AE6F8" w14:textId="5B35EDB7" w:rsidR="00F13DC6" w:rsidRDefault="009317D7" w:rsidP="00633E77">
      <w:pPr>
        <w:pStyle w:val="ParagraphStyle"/>
      </w:pPr>
      <w:r>
        <w:t xml:space="preserve">У дипломній роботі розроблено веб-додаток, який працює з інформацією про об’єкти будівництва, </w:t>
      </w:r>
      <w:r w:rsidR="008548AE">
        <w:t>розподіляє її на тестові та навчальні вибірки для подальшого аналізу засобами власного скрипту</w:t>
      </w:r>
      <w:r w:rsidR="005F0082">
        <w:t>, а також сторонніх програм.</w:t>
      </w:r>
      <w:r w:rsidR="003015CF">
        <w:t xml:space="preserve"> Приділено велику</w:t>
      </w:r>
      <w:r w:rsidR="008548AE">
        <w:t xml:space="preserve"> увага </w:t>
      </w:r>
      <w:r w:rsidR="00FC4913">
        <w:t>рішенню проблем виявлення</w:t>
      </w:r>
      <w:r w:rsidR="008548AE">
        <w:t xml:space="preserve"> неуспішних </w:t>
      </w:r>
      <w:r w:rsidR="005F0082">
        <w:t>конструкцій житлової сфери</w:t>
      </w:r>
      <w:r w:rsidR="008548AE">
        <w:t xml:space="preserve"> на певному етапі їх</w:t>
      </w:r>
      <w:r w:rsidR="00976932">
        <w:t xml:space="preserve"> створення. Виконано ретельний аналіз ефективності новітніх інструментів </w:t>
      </w:r>
      <w:r w:rsidR="00FC4913">
        <w:t xml:space="preserve">мови програмування </w:t>
      </w:r>
      <w:r w:rsidR="00FC4913">
        <w:rPr>
          <w:lang w:val="en-US"/>
        </w:rPr>
        <w:t>Python</w:t>
      </w:r>
      <w:r w:rsidR="00FC4913">
        <w:t xml:space="preserve"> </w:t>
      </w:r>
      <w:r w:rsidR="00976932">
        <w:t>для роботи з</w:t>
      </w:r>
      <w:r w:rsidR="00FC4913">
        <w:t xml:space="preserve"> </w:t>
      </w:r>
      <w:r w:rsidR="003015CF">
        <w:t>інформацією</w:t>
      </w:r>
      <w:r w:rsidR="005F0082">
        <w:t xml:space="preserve">, </w:t>
      </w:r>
      <w:r w:rsidR="003015CF">
        <w:t>розв’язано</w:t>
      </w:r>
      <w:r w:rsidR="005F0082">
        <w:t xml:space="preserve"> задачі </w:t>
      </w:r>
      <w:r w:rsidR="003015CF">
        <w:t xml:space="preserve">систематизації та </w:t>
      </w:r>
      <w:r w:rsidR="005F0082">
        <w:t>візуалізації даних.</w:t>
      </w:r>
    </w:p>
    <w:p w14:paraId="7B362086" w14:textId="71397B06" w:rsidR="00A3439C" w:rsidRPr="00976932" w:rsidRDefault="00A3439C" w:rsidP="00633E77">
      <w:pPr>
        <w:pStyle w:val="ParagraphStyle"/>
      </w:pPr>
      <w:r w:rsidRPr="00A3439C">
        <w:t xml:space="preserve">Отримані результати можуть бути корисними при автоматизації </w:t>
      </w:r>
      <w:r>
        <w:t xml:space="preserve">систем для аналізу даних в </w:t>
      </w:r>
      <w:r w:rsidR="005F0082">
        <w:t>будівельній галузі</w:t>
      </w:r>
      <w:r>
        <w:t>.</w:t>
      </w:r>
    </w:p>
    <w:p w14:paraId="268041DB" w14:textId="77777777" w:rsidR="00296D38" w:rsidRPr="00AC5361" w:rsidRDefault="00296D38" w:rsidP="00633E77">
      <w:pPr>
        <w:pStyle w:val="ParagraphStyle"/>
      </w:pPr>
    </w:p>
    <w:p w14:paraId="6A080AD1" w14:textId="477F178F" w:rsidR="00142E6C" w:rsidRPr="00692B9A" w:rsidRDefault="00142E6C" w:rsidP="00633E77">
      <w:pPr>
        <w:pStyle w:val="ParagraphStyle"/>
      </w:pPr>
      <w:r w:rsidRPr="00692B9A">
        <w:br w:type="page"/>
      </w:r>
    </w:p>
    <w:p w14:paraId="0DACDC52" w14:textId="4D723722" w:rsidR="0081442B" w:rsidRDefault="00142E6C" w:rsidP="0042713C">
      <w:pPr>
        <w:spacing w:after="0" w:line="360" w:lineRule="auto"/>
        <w:jc w:val="center"/>
        <w:rPr>
          <w:rFonts w:cs="Times New Roman"/>
          <w:b/>
          <w:szCs w:val="28"/>
          <w:lang w:val="uk-UA"/>
        </w:rPr>
      </w:pPr>
      <w:r w:rsidRPr="00692B9A">
        <w:rPr>
          <w:rFonts w:cs="Times New Roman"/>
          <w:b/>
          <w:szCs w:val="28"/>
          <w:lang w:val="uk-UA"/>
        </w:rPr>
        <w:lastRenderedPageBreak/>
        <w:t>SUMMARY</w:t>
      </w:r>
    </w:p>
    <w:p w14:paraId="5DEB3C0B" w14:textId="77777777" w:rsidR="0042713C" w:rsidRPr="0042713C" w:rsidRDefault="0042713C" w:rsidP="0042713C">
      <w:pPr>
        <w:pStyle w:val="ParagraphStyle"/>
        <w:rPr>
          <w:lang w:val="en-US"/>
        </w:rPr>
      </w:pPr>
      <w:proofErr w:type="spellStart"/>
      <w:r>
        <w:rPr>
          <w:lang w:val="en-US"/>
        </w:rPr>
        <w:t>Kononov</w:t>
      </w:r>
      <w:proofErr w:type="spellEnd"/>
      <w:r>
        <w:rPr>
          <w:lang w:val="en-US"/>
        </w:rPr>
        <w:t xml:space="preserve"> M. A. </w:t>
      </w:r>
      <w:r w:rsidRPr="0042713C">
        <w:rPr>
          <w:lang w:val="en-US"/>
        </w:rPr>
        <w:t>A system for detecting construction objects in a problematic state</w:t>
      </w:r>
      <w:r>
        <w:rPr>
          <w:lang w:val="en-US"/>
        </w:rPr>
        <w:t xml:space="preserve">. </w:t>
      </w:r>
      <w:r w:rsidRPr="0042713C">
        <w:rPr>
          <w:lang w:val="en-US"/>
        </w:rPr>
        <w:t>Igor Sikorsky KPI, Kyiv, 2023.</w:t>
      </w:r>
    </w:p>
    <w:p w14:paraId="37D73B52" w14:textId="01DAFF2E" w:rsidR="0042713C" w:rsidRDefault="008E0534" w:rsidP="0042713C">
      <w:pPr>
        <w:pStyle w:val="ParagraphStyle"/>
      </w:pPr>
      <w:r>
        <w:rPr>
          <w:lang w:val="en-US"/>
        </w:rPr>
        <w:t xml:space="preserve">The project contains </w:t>
      </w:r>
      <w:r w:rsidRPr="008E0534">
        <w:rPr>
          <w:lang w:val="en-US"/>
        </w:rPr>
        <w:t>7</w:t>
      </w:r>
      <w:r w:rsidR="00384DE7">
        <w:t>0</w:t>
      </w:r>
      <w:r w:rsidR="00AB38E9">
        <w:rPr>
          <w:lang w:val="en-US"/>
        </w:rPr>
        <w:t xml:space="preserve"> pages text, 5</w:t>
      </w:r>
      <w:r w:rsidR="0042713C" w:rsidRPr="0042713C">
        <w:rPr>
          <w:lang w:val="en-US"/>
        </w:rPr>
        <w:t xml:space="preserve"> figures</w:t>
      </w:r>
      <w:r w:rsidR="00AB38E9">
        <w:rPr>
          <w:lang w:val="en-US"/>
        </w:rPr>
        <w:t xml:space="preserve">, </w:t>
      </w:r>
      <w:r w:rsidR="0042713C" w:rsidRPr="0042713C">
        <w:rPr>
          <w:lang w:val="en-US"/>
        </w:rPr>
        <w:t>links to 2</w:t>
      </w:r>
      <w:r w:rsidR="00C34584">
        <w:rPr>
          <w:lang w:val="en-US"/>
        </w:rPr>
        <w:t>5</w:t>
      </w:r>
      <w:r w:rsidR="00AB38E9">
        <w:rPr>
          <w:lang w:val="en-US"/>
        </w:rPr>
        <w:t xml:space="preserve"> literary sources, </w:t>
      </w:r>
      <w:r w:rsidR="0042713C" w:rsidRPr="0042713C">
        <w:rPr>
          <w:lang w:val="en-US"/>
        </w:rPr>
        <w:t>annexes.</w:t>
      </w:r>
    </w:p>
    <w:p w14:paraId="5D0E943D" w14:textId="77777777" w:rsidR="00E145FE" w:rsidRPr="00E145FE" w:rsidRDefault="00E145FE" w:rsidP="0042713C">
      <w:pPr>
        <w:pStyle w:val="ParagraphStyle"/>
      </w:pPr>
    </w:p>
    <w:p w14:paraId="6AC1E567" w14:textId="1986982E" w:rsidR="0042713C" w:rsidRDefault="00AB38E9" w:rsidP="0042713C">
      <w:pPr>
        <w:pStyle w:val="ParagraphStyle"/>
        <w:rPr>
          <w:lang w:val="en-US"/>
        </w:rPr>
      </w:pPr>
      <w:proofErr w:type="spellStart"/>
      <w:r w:rsidRPr="00AB38E9">
        <w:t>Keywords</w:t>
      </w:r>
      <w:proofErr w:type="spellEnd"/>
      <w:r>
        <w:rPr>
          <w:lang w:val="en-US"/>
        </w:rPr>
        <w:t xml:space="preserve">: </w:t>
      </w:r>
      <w:r w:rsidRPr="00AB38E9">
        <w:rPr>
          <w:lang w:val="en-US"/>
        </w:rPr>
        <w:t>construction, data analysis, logistic regression, machine learning, programming, random forest, support vector machine, web application</w:t>
      </w:r>
      <w:r>
        <w:rPr>
          <w:lang w:val="en-US"/>
        </w:rPr>
        <w:t>.</w:t>
      </w:r>
    </w:p>
    <w:p w14:paraId="5B88D56E" w14:textId="7EB5A05B" w:rsidR="00AB38E9" w:rsidRDefault="00AB38E9" w:rsidP="0042713C">
      <w:pPr>
        <w:pStyle w:val="ParagraphStyle"/>
        <w:rPr>
          <w:lang w:val="en-US"/>
        </w:rPr>
      </w:pPr>
      <w:r w:rsidRPr="00AB38E9">
        <w:rPr>
          <w:lang w:val="en-US"/>
        </w:rPr>
        <w:t>The object of development is the</w:t>
      </w:r>
      <w:r>
        <w:rPr>
          <w:lang w:val="en-US"/>
        </w:rPr>
        <w:t xml:space="preserve"> </w:t>
      </w:r>
      <w:r w:rsidRPr="00AB38E9">
        <w:rPr>
          <w:lang w:val="en-US"/>
        </w:rPr>
        <w:t>system for detecting construction objects in a problematic state</w:t>
      </w:r>
      <w:r>
        <w:rPr>
          <w:lang w:val="en-US"/>
        </w:rPr>
        <w:t>.</w:t>
      </w:r>
    </w:p>
    <w:p w14:paraId="509703C0" w14:textId="04B504AA" w:rsidR="00AB38E9" w:rsidRPr="002A1FAC" w:rsidRDefault="00AB38E9" w:rsidP="00AB38E9">
      <w:pPr>
        <w:pStyle w:val="ParagraphStyle"/>
        <w:rPr>
          <w:lang w:val="en-US"/>
        </w:rPr>
      </w:pPr>
      <w:r w:rsidRPr="002A1FAC">
        <w:rPr>
          <w:lang w:val="en-US"/>
        </w:rPr>
        <w:t xml:space="preserve">The purpose of the development is </w:t>
      </w:r>
      <w:r w:rsidR="003015CF" w:rsidRPr="002A1FAC">
        <w:rPr>
          <w:lang w:val="en-US"/>
        </w:rPr>
        <w:t xml:space="preserve">the </w:t>
      </w:r>
      <w:r w:rsidR="002A1FAC" w:rsidRPr="002A1FAC">
        <w:rPr>
          <w:lang w:val="en-US"/>
        </w:rPr>
        <w:t xml:space="preserve">increasing of </w:t>
      </w:r>
      <w:r w:rsidRPr="002A1FAC">
        <w:rPr>
          <w:lang w:val="en-US"/>
        </w:rPr>
        <w:t>effectiveness of existing solutions for real estate data analysis.</w:t>
      </w:r>
    </w:p>
    <w:p w14:paraId="703847C7" w14:textId="3A2690FC" w:rsidR="003015CF" w:rsidRDefault="003015CF" w:rsidP="003015CF">
      <w:pPr>
        <w:pStyle w:val="ParagraphStyle"/>
        <w:rPr>
          <w:lang w:val="en-US"/>
        </w:rPr>
      </w:pPr>
      <w:r>
        <w:rPr>
          <w:lang w:val="en-US"/>
        </w:rPr>
        <w:t xml:space="preserve">The graduation project </w:t>
      </w:r>
      <w:r w:rsidRPr="003015CF">
        <w:rPr>
          <w:lang w:val="en-US"/>
        </w:rPr>
        <w:t xml:space="preserve">developed a web application that works with information about construction objects, divides it into test and training samples for further analysis by means of </w:t>
      </w:r>
      <w:r>
        <w:rPr>
          <w:lang w:val="en-US"/>
        </w:rPr>
        <w:t>our</w:t>
      </w:r>
      <w:r w:rsidRPr="003015CF">
        <w:rPr>
          <w:lang w:val="en-US"/>
        </w:rPr>
        <w:t xml:space="preserve"> own script, as well as third-party programs. Much attention is paid to solving the problems of identifying unsuccessful constructions in the residential sphere at a certain stage of their creation. A thorough analysis of the effectiveness of the latest tools of the Python programming language for working with information was performed, and the problems of data systematization and visualization were solved.</w:t>
      </w:r>
    </w:p>
    <w:p w14:paraId="31B9EBC5" w14:textId="4471B3F7" w:rsidR="0042713C" w:rsidRPr="0042713C" w:rsidRDefault="003015CF" w:rsidP="003015CF">
      <w:pPr>
        <w:pStyle w:val="ParagraphStyle"/>
      </w:pPr>
      <w:r w:rsidRPr="003015CF">
        <w:rPr>
          <w:lang w:val="en-US"/>
        </w:rPr>
        <w:t>The obtained results can be useful in the automation of data analysis systems in the construction industry.</w:t>
      </w:r>
    </w:p>
    <w:p w14:paraId="5F5090B5" w14:textId="77777777" w:rsidR="0084135A" w:rsidRPr="00692B9A" w:rsidRDefault="0084135A">
      <w:pPr>
        <w:rPr>
          <w:lang w:val="uk-UA"/>
        </w:rPr>
      </w:pPr>
      <w:r w:rsidRPr="00692B9A">
        <w:rPr>
          <w:lang w:val="uk-UA"/>
        </w:rPr>
        <w:br w:type="page"/>
      </w:r>
    </w:p>
    <w:p w14:paraId="30CC6398" w14:textId="3E70EC6B" w:rsidR="00951FAD" w:rsidRPr="00692B9A" w:rsidRDefault="00951FAD" w:rsidP="00951FAD">
      <w:pPr>
        <w:pStyle w:val="a3"/>
        <w:ind w:firstLine="709"/>
        <w:rPr>
          <w:lang w:val="uk-UA"/>
        </w:rPr>
      </w:pPr>
    </w:p>
    <w:p w14:paraId="2C159104" w14:textId="5891CD2D" w:rsidR="001375CF" w:rsidRPr="00692B9A" w:rsidRDefault="001375CF">
      <w:pPr>
        <w:rPr>
          <w:rFonts w:cs="Times New Roman"/>
          <w:szCs w:val="28"/>
          <w:lang w:val="uk-UA"/>
        </w:rPr>
      </w:pPr>
    </w:p>
    <w:p w14:paraId="246221EE" w14:textId="77777777" w:rsidR="001375CF" w:rsidRPr="00692B9A" w:rsidRDefault="001375CF" w:rsidP="00B94739">
      <w:pPr>
        <w:tabs>
          <w:tab w:val="right" w:leader="underscore" w:pos="8903"/>
        </w:tabs>
        <w:spacing w:after="0" w:line="240" w:lineRule="auto"/>
        <w:rPr>
          <w:rFonts w:eastAsia="Times New Roman" w:cs="Times New Roman"/>
          <w:b/>
          <w:sz w:val="26"/>
          <w:szCs w:val="26"/>
          <w:lang w:val="uk-UA" w:eastAsia="ru-RU"/>
        </w:rPr>
      </w:pPr>
    </w:p>
    <w:p w14:paraId="63BC78D5"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50746742"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AA2DB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A78331"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060C8DE"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1C06ACDD"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722675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3C9C85DE" w14:textId="6C7912E8"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7BD74D22" w14:textId="77777777" w:rsidR="0081442B" w:rsidRPr="00692B9A" w:rsidRDefault="0081442B" w:rsidP="001375CF">
      <w:pPr>
        <w:tabs>
          <w:tab w:val="right" w:leader="underscore" w:pos="8903"/>
        </w:tabs>
        <w:spacing w:after="0" w:line="240" w:lineRule="auto"/>
        <w:jc w:val="center"/>
        <w:rPr>
          <w:rFonts w:eastAsia="Times New Roman" w:cs="Times New Roman"/>
          <w:b/>
          <w:sz w:val="26"/>
          <w:szCs w:val="26"/>
          <w:lang w:val="uk-UA" w:eastAsia="ru-RU"/>
        </w:rPr>
      </w:pPr>
    </w:p>
    <w:p w14:paraId="5BC8588F"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FA47A8"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F9BCC7A"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700330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2DB12FD6"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0184FE5C"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661ECC30" w14:textId="77777777" w:rsidR="001375CF" w:rsidRPr="00692B9A" w:rsidRDefault="001375CF" w:rsidP="001375CF">
      <w:pPr>
        <w:tabs>
          <w:tab w:val="right" w:leader="underscore" w:pos="8903"/>
        </w:tabs>
        <w:spacing w:after="0" w:line="240" w:lineRule="auto"/>
        <w:jc w:val="center"/>
        <w:rPr>
          <w:rFonts w:eastAsia="Times New Roman" w:cs="Times New Roman"/>
          <w:b/>
          <w:sz w:val="26"/>
          <w:szCs w:val="26"/>
          <w:lang w:val="uk-UA" w:eastAsia="ru-RU"/>
        </w:rPr>
      </w:pPr>
    </w:p>
    <w:p w14:paraId="468C3331" w14:textId="77777777" w:rsidR="001375CF" w:rsidRPr="00692B9A" w:rsidRDefault="001375CF" w:rsidP="001375CF">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Пояснювальна записка</w:t>
      </w:r>
    </w:p>
    <w:p w14:paraId="0B94B75F" w14:textId="4DB97ECA" w:rsidR="001375CF" w:rsidRPr="00692B9A" w:rsidRDefault="001375CF" w:rsidP="001375CF">
      <w:pPr>
        <w:tabs>
          <w:tab w:val="right" w:leader="underscore" w:pos="8903"/>
        </w:tabs>
        <w:spacing w:after="0" w:line="240" w:lineRule="auto"/>
        <w:jc w:val="center"/>
        <w:rPr>
          <w:rFonts w:eastAsia="Times New Roman" w:cs="Times New Roman"/>
          <w:b/>
          <w:sz w:val="36"/>
          <w:szCs w:val="36"/>
          <w:lang w:val="uk-UA" w:eastAsia="ru-RU"/>
        </w:rPr>
      </w:pPr>
      <w:r w:rsidRPr="00692B9A">
        <w:rPr>
          <w:rFonts w:eastAsia="Times New Roman" w:cs="Times New Roman"/>
          <w:b/>
          <w:sz w:val="36"/>
          <w:szCs w:val="36"/>
          <w:lang w:val="uk-UA" w:eastAsia="ru-RU"/>
        </w:rPr>
        <w:t>до дипломно</w:t>
      </w:r>
      <w:r w:rsidR="0081442B" w:rsidRPr="00692B9A">
        <w:rPr>
          <w:rFonts w:eastAsia="Times New Roman" w:cs="Times New Roman"/>
          <w:b/>
          <w:sz w:val="36"/>
          <w:szCs w:val="36"/>
          <w:lang w:val="uk-UA" w:eastAsia="ru-RU"/>
        </w:rPr>
        <w:t>ї</w:t>
      </w:r>
      <w:r w:rsidRPr="00692B9A">
        <w:rPr>
          <w:rFonts w:eastAsia="Times New Roman" w:cs="Times New Roman"/>
          <w:b/>
          <w:sz w:val="36"/>
          <w:szCs w:val="36"/>
          <w:lang w:val="uk-UA" w:eastAsia="ru-RU"/>
        </w:rPr>
        <w:t xml:space="preserve"> </w:t>
      </w:r>
      <w:r w:rsidR="0081442B" w:rsidRPr="00692B9A">
        <w:rPr>
          <w:rFonts w:eastAsia="Times New Roman" w:cs="Times New Roman"/>
          <w:b/>
          <w:sz w:val="36"/>
          <w:szCs w:val="36"/>
          <w:lang w:val="uk-UA" w:eastAsia="ru-RU"/>
        </w:rPr>
        <w:t>роботи</w:t>
      </w:r>
    </w:p>
    <w:p w14:paraId="5D99917F" w14:textId="0992A2B6" w:rsidR="001375CF" w:rsidRPr="00692B9A" w:rsidRDefault="001375CF" w:rsidP="0081442B">
      <w:pPr>
        <w:tabs>
          <w:tab w:val="right" w:leader="underscore" w:pos="8903"/>
        </w:tabs>
        <w:spacing w:after="0" w:line="240" w:lineRule="auto"/>
        <w:jc w:val="center"/>
        <w:rPr>
          <w:rFonts w:eastAsia="Times New Roman" w:cs="Times New Roman"/>
          <w:b/>
          <w:sz w:val="40"/>
          <w:szCs w:val="40"/>
          <w:lang w:val="uk-UA" w:eastAsia="ru-RU"/>
        </w:rPr>
      </w:pPr>
      <w:r w:rsidRPr="00692B9A">
        <w:rPr>
          <w:rFonts w:eastAsia="Times New Roman" w:cs="Times New Roman"/>
          <w:b/>
          <w:sz w:val="40"/>
          <w:szCs w:val="40"/>
          <w:lang w:val="uk-UA" w:eastAsia="ru-RU"/>
        </w:rPr>
        <w:t>на тему: «</w:t>
      </w:r>
      <w:r w:rsidR="00BC6D47" w:rsidRPr="00BC6D47">
        <w:rPr>
          <w:rFonts w:eastAsia="Times New Roman" w:cs="Times New Roman"/>
          <w:b/>
          <w:sz w:val="40"/>
          <w:szCs w:val="40"/>
          <w:lang w:val="uk-UA" w:eastAsia="ru-RU"/>
        </w:rPr>
        <w:t>Система виявлення об’єктів будівництва з проблемним станом</w:t>
      </w:r>
      <w:r w:rsidRPr="00692B9A">
        <w:rPr>
          <w:rFonts w:eastAsia="Times New Roman" w:cs="Times New Roman"/>
          <w:b/>
          <w:sz w:val="40"/>
          <w:szCs w:val="40"/>
          <w:lang w:val="uk-UA" w:eastAsia="ru-RU"/>
        </w:rPr>
        <w:t>»</w:t>
      </w:r>
    </w:p>
    <w:p w14:paraId="40DABB5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250E36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4318DA3"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C13732A"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1360101"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FD148AC"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0ADDC90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974C8A8"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042D610"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1ACF3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28B918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6F5A8BE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FB729F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0D1AFFD"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77594CDB"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37E6667E"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CF6D035"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439E5254"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BC92886"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5F246582"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12571B59" w14:textId="77777777" w:rsidR="001375CF" w:rsidRPr="00692B9A" w:rsidRDefault="001375CF" w:rsidP="001375CF">
      <w:pPr>
        <w:tabs>
          <w:tab w:val="right" w:leader="underscore" w:pos="8903"/>
        </w:tabs>
        <w:spacing w:after="0" w:line="240" w:lineRule="auto"/>
        <w:jc w:val="center"/>
        <w:rPr>
          <w:rFonts w:eastAsia="Times New Roman" w:cs="Times New Roman"/>
          <w:sz w:val="26"/>
          <w:szCs w:val="26"/>
          <w:lang w:val="uk-UA" w:eastAsia="ru-RU"/>
        </w:rPr>
      </w:pPr>
    </w:p>
    <w:p w14:paraId="23499B85" w14:textId="5B90AD0E" w:rsidR="000A5592" w:rsidRPr="00692B9A" w:rsidRDefault="000A5592" w:rsidP="009E2794">
      <w:pPr>
        <w:tabs>
          <w:tab w:val="right" w:leader="underscore" w:pos="8903"/>
        </w:tabs>
        <w:spacing w:after="0" w:line="240" w:lineRule="auto"/>
        <w:jc w:val="center"/>
        <w:rPr>
          <w:rFonts w:eastAsia="Times New Roman" w:cs="Times New Roman"/>
          <w:sz w:val="26"/>
          <w:szCs w:val="26"/>
          <w:lang w:val="uk-UA" w:eastAsia="ru-RU"/>
        </w:rPr>
        <w:sectPr w:rsidR="000A5592" w:rsidRPr="00692B9A" w:rsidSect="001375CF">
          <w:headerReference w:type="default" r:id="rId10"/>
          <w:headerReference w:type="first" r:id="rId11"/>
          <w:pgSz w:w="11906" w:h="16838"/>
          <w:pgMar w:top="851" w:right="624" w:bottom="1531" w:left="1418" w:header="0" w:footer="170" w:gutter="0"/>
          <w:pgNumType w:start="1"/>
          <w:cols w:space="708"/>
          <w:docGrid w:linePitch="381"/>
        </w:sectPr>
      </w:pPr>
      <w:r w:rsidRPr="00692B9A">
        <w:rPr>
          <w:rFonts w:eastAsia="Times New Roman" w:cs="Times New Roman"/>
          <w:sz w:val="26"/>
          <w:szCs w:val="26"/>
          <w:lang w:val="uk-UA" w:eastAsia="ru-RU"/>
        </w:rPr>
        <w:t xml:space="preserve">Київ – </w:t>
      </w:r>
      <w:r w:rsidR="0081442B" w:rsidRPr="00692B9A">
        <w:rPr>
          <w:sz w:val="26"/>
          <w:szCs w:val="24"/>
          <w:lang w:val="uk-UA"/>
        </w:rPr>
        <w:t>20</w:t>
      </w:r>
      <w:r w:rsidR="00BC6D47">
        <w:rPr>
          <w:sz w:val="26"/>
          <w:szCs w:val="24"/>
          <w:lang w:val="uk-UA"/>
        </w:rPr>
        <w:t>23</w:t>
      </w:r>
      <w:r w:rsidR="0081442B" w:rsidRPr="00692B9A">
        <w:rPr>
          <w:sz w:val="26"/>
          <w:szCs w:val="24"/>
          <w:lang w:val="uk-UA"/>
        </w:rPr>
        <w:t xml:space="preserve"> року</w:t>
      </w:r>
      <w:r w:rsidR="006474A8" w:rsidRPr="00692B9A">
        <w:rPr>
          <w:rFonts w:eastAsia="Times New Roman" w:cs="Times New Roman"/>
          <w:sz w:val="26"/>
          <w:szCs w:val="26"/>
          <w:lang w:val="uk-UA" w:eastAsia="ru-RU"/>
        </w:rPr>
        <w:t xml:space="preserve"> </w:t>
      </w:r>
    </w:p>
    <w:sdt>
      <w:sdtPr>
        <w:rPr>
          <w:bCs w:val="0"/>
          <w:lang w:val="ru-RU"/>
        </w:rPr>
        <w:id w:val="-546916310"/>
        <w:docPartObj>
          <w:docPartGallery w:val="Table of Contents"/>
          <w:docPartUnique/>
        </w:docPartObj>
      </w:sdtPr>
      <w:sdtEndPr>
        <w:rPr>
          <w:b/>
        </w:rPr>
      </w:sdtEndPr>
      <w:sdtContent>
        <w:p w14:paraId="329DA980" w14:textId="1CB46E3C" w:rsidR="002A1FAC" w:rsidRDefault="002A1FAC" w:rsidP="001E4CE6">
          <w:pPr>
            <w:pStyle w:val="ParagraphStyle"/>
            <w:ind w:firstLine="0"/>
            <w:jc w:val="center"/>
          </w:pPr>
          <w:r>
            <w:t>ЗМІСТ</w:t>
          </w:r>
        </w:p>
        <w:p w14:paraId="37E4D065" w14:textId="77777777" w:rsidR="004A7749" w:rsidRDefault="002A1FAC">
          <w:pPr>
            <w:pStyle w:val="11"/>
            <w:tabs>
              <w:tab w:val="right" w:leader="dot" w:pos="9854"/>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37578044" w:history="1">
            <w:r w:rsidR="004A7749" w:rsidRPr="00F67D00">
              <w:rPr>
                <w:rStyle w:val="a6"/>
                <w:rFonts w:eastAsia="Times New Roman"/>
                <w:noProof/>
                <w:lang w:eastAsia="ru-RU"/>
              </w:rPr>
              <w:t>ПЕРЕЛІК СКОРОЧЕНЬ</w:t>
            </w:r>
            <w:r w:rsidR="004A7749">
              <w:rPr>
                <w:noProof/>
                <w:webHidden/>
              </w:rPr>
              <w:tab/>
            </w:r>
            <w:r w:rsidR="004A7749">
              <w:rPr>
                <w:noProof/>
                <w:webHidden/>
              </w:rPr>
              <w:fldChar w:fldCharType="begin"/>
            </w:r>
            <w:r w:rsidR="004A7749">
              <w:rPr>
                <w:noProof/>
                <w:webHidden/>
              </w:rPr>
              <w:instrText xml:space="preserve"> PAGEREF _Toc137578044 \h </w:instrText>
            </w:r>
            <w:r w:rsidR="004A7749">
              <w:rPr>
                <w:noProof/>
                <w:webHidden/>
              </w:rPr>
            </w:r>
            <w:r w:rsidR="004A7749">
              <w:rPr>
                <w:noProof/>
                <w:webHidden/>
              </w:rPr>
              <w:fldChar w:fldCharType="separate"/>
            </w:r>
            <w:r w:rsidR="00D5077D">
              <w:rPr>
                <w:noProof/>
                <w:webHidden/>
              </w:rPr>
              <w:t>4</w:t>
            </w:r>
            <w:r w:rsidR="004A7749">
              <w:rPr>
                <w:noProof/>
                <w:webHidden/>
              </w:rPr>
              <w:fldChar w:fldCharType="end"/>
            </w:r>
          </w:hyperlink>
        </w:p>
        <w:p w14:paraId="601B973E" w14:textId="77777777" w:rsidR="004A7749" w:rsidRDefault="00DD5255">
          <w:pPr>
            <w:pStyle w:val="11"/>
            <w:tabs>
              <w:tab w:val="right" w:leader="dot" w:pos="9854"/>
            </w:tabs>
            <w:rPr>
              <w:rFonts w:asciiTheme="minorHAnsi" w:eastAsiaTheme="minorEastAsia" w:hAnsiTheme="minorHAnsi"/>
              <w:noProof/>
              <w:sz w:val="22"/>
              <w:lang w:eastAsia="ru-RU"/>
            </w:rPr>
          </w:pPr>
          <w:hyperlink w:anchor="_Toc137578045" w:history="1">
            <w:r w:rsidR="004A7749" w:rsidRPr="00F67D00">
              <w:rPr>
                <w:rStyle w:val="a6"/>
                <w:noProof/>
              </w:rPr>
              <w:t>ВСТУП</w:t>
            </w:r>
            <w:r w:rsidR="004A7749">
              <w:rPr>
                <w:noProof/>
                <w:webHidden/>
              </w:rPr>
              <w:tab/>
            </w:r>
            <w:r w:rsidR="004A7749">
              <w:rPr>
                <w:noProof/>
                <w:webHidden/>
              </w:rPr>
              <w:fldChar w:fldCharType="begin"/>
            </w:r>
            <w:r w:rsidR="004A7749">
              <w:rPr>
                <w:noProof/>
                <w:webHidden/>
              </w:rPr>
              <w:instrText xml:space="preserve"> PAGEREF _Toc137578045 \h </w:instrText>
            </w:r>
            <w:r w:rsidR="004A7749">
              <w:rPr>
                <w:noProof/>
                <w:webHidden/>
              </w:rPr>
            </w:r>
            <w:r w:rsidR="004A7749">
              <w:rPr>
                <w:noProof/>
                <w:webHidden/>
              </w:rPr>
              <w:fldChar w:fldCharType="separate"/>
            </w:r>
            <w:r w:rsidR="00D5077D">
              <w:rPr>
                <w:noProof/>
                <w:webHidden/>
              </w:rPr>
              <w:t>5</w:t>
            </w:r>
            <w:r w:rsidR="004A7749">
              <w:rPr>
                <w:noProof/>
                <w:webHidden/>
              </w:rPr>
              <w:fldChar w:fldCharType="end"/>
            </w:r>
          </w:hyperlink>
        </w:p>
        <w:p w14:paraId="1D861C96" w14:textId="77777777" w:rsidR="004A7749" w:rsidRDefault="00DD5255">
          <w:pPr>
            <w:pStyle w:val="11"/>
            <w:tabs>
              <w:tab w:val="right" w:leader="dot" w:pos="9854"/>
            </w:tabs>
            <w:rPr>
              <w:rFonts w:asciiTheme="minorHAnsi" w:eastAsiaTheme="minorEastAsia" w:hAnsiTheme="minorHAnsi"/>
              <w:noProof/>
              <w:sz w:val="22"/>
              <w:lang w:eastAsia="ru-RU"/>
            </w:rPr>
          </w:pPr>
          <w:hyperlink w:anchor="_Toc137578046" w:history="1">
            <w:r w:rsidR="004A7749" w:rsidRPr="00F67D00">
              <w:rPr>
                <w:rStyle w:val="a6"/>
                <w:noProof/>
              </w:rPr>
              <w:t>1 ОПИС ПРЕДМЕТНОЇ ОБЛАСТІ</w:t>
            </w:r>
            <w:r w:rsidR="004A7749">
              <w:rPr>
                <w:noProof/>
                <w:webHidden/>
              </w:rPr>
              <w:tab/>
            </w:r>
            <w:r w:rsidR="004A7749">
              <w:rPr>
                <w:noProof/>
                <w:webHidden/>
              </w:rPr>
              <w:fldChar w:fldCharType="begin"/>
            </w:r>
            <w:r w:rsidR="004A7749">
              <w:rPr>
                <w:noProof/>
                <w:webHidden/>
              </w:rPr>
              <w:instrText xml:space="preserve"> PAGEREF _Toc137578046 \h </w:instrText>
            </w:r>
            <w:r w:rsidR="004A7749">
              <w:rPr>
                <w:noProof/>
                <w:webHidden/>
              </w:rPr>
            </w:r>
            <w:r w:rsidR="004A7749">
              <w:rPr>
                <w:noProof/>
                <w:webHidden/>
              </w:rPr>
              <w:fldChar w:fldCharType="separate"/>
            </w:r>
            <w:r w:rsidR="00D5077D">
              <w:rPr>
                <w:noProof/>
                <w:webHidden/>
              </w:rPr>
              <w:t>8</w:t>
            </w:r>
            <w:r w:rsidR="004A7749">
              <w:rPr>
                <w:noProof/>
                <w:webHidden/>
              </w:rPr>
              <w:fldChar w:fldCharType="end"/>
            </w:r>
          </w:hyperlink>
        </w:p>
        <w:p w14:paraId="3D037205"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47" w:history="1">
            <w:r w:rsidR="004A7749" w:rsidRPr="00F67D00">
              <w:rPr>
                <w:rStyle w:val="a6"/>
                <w:noProof/>
              </w:rPr>
              <w:t>1.1 Поняття будівництва</w:t>
            </w:r>
            <w:r w:rsidR="004A7749">
              <w:rPr>
                <w:noProof/>
                <w:webHidden/>
              </w:rPr>
              <w:tab/>
            </w:r>
            <w:r w:rsidR="004A7749">
              <w:rPr>
                <w:noProof/>
                <w:webHidden/>
              </w:rPr>
              <w:fldChar w:fldCharType="begin"/>
            </w:r>
            <w:r w:rsidR="004A7749">
              <w:rPr>
                <w:noProof/>
                <w:webHidden/>
              </w:rPr>
              <w:instrText xml:space="preserve"> PAGEREF _Toc137578047 \h </w:instrText>
            </w:r>
            <w:r w:rsidR="004A7749">
              <w:rPr>
                <w:noProof/>
                <w:webHidden/>
              </w:rPr>
            </w:r>
            <w:r w:rsidR="004A7749">
              <w:rPr>
                <w:noProof/>
                <w:webHidden/>
              </w:rPr>
              <w:fldChar w:fldCharType="separate"/>
            </w:r>
            <w:r w:rsidR="00D5077D">
              <w:rPr>
                <w:noProof/>
                <w:webHidden/>
              </w:rPr>
              <w:t>8</w:t>
            </w:r>
            <w:r w:rsidR="004A7749">
              <w:rPr>
                <w:noProof/>
                <w:webHidden/>
              </w:rPr>
              <w:fldChar w:fldCharType="end"/>
            </w:r>
          </w:hyperlink>
        </w:p>
        <w:p w14:paraId="483A0740"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48" w:history="1">
            <w:r w:rsidR="004A7749" w:rsidRPr="00F67D00">
              <w:rPr>
                <w:rStyle w:val="a6"/>
                <w:noProof/>
              </w:rPr>
              <w:t>1.2 Єдина державна електронна система у сфері будівництва</w:t>
            </w:r>
            <w:r w:rsidR="004A7749">
              <w:rPr>
                <w:noProof/>
                <w:webHidden/>
              </w:rPr>
              <w:tab/>
            </w:r>
            <w:r w:rsidR="004A7749">
              <w:rPr>
                <w:noProof/>
                <w:webHidden/>
              </w:rPr>
              <w:fldChar w:fldCharType="begin"/>
            </w:r>
            <w:r w:rsidR="004A7749">
              <w:rPr>
                <w:noProof/>
                <w:webHidden/>
              </w:rPr>
              <w:instrText xml:space="preserve"> PAGEREF _Toc137578048 \h </w:instrText>
            </w:r>
            <w:r w:rsidR="004A7749">
              <w:rPr>
                <w:noProof/>
                <w:webHidden/>
              </w:rPr>
            </w:r>
            <w:r w:rsidR="004A7749">
              <w:rPr>
                <w:noProof/>
                <w:webHidden/>
              </w:rPr>
              <w:fldChar w:fldCharType="separate"/>
            </w:r>
            <w:r w:rsidR="00D5077D">
              <w:rPr>
                <w:noProof/>
                <w:webHidden/>
              </w:rPr>
              <w:t>9</w:t>
            </w:r>
            <w:r w:rsidR="004A7749">
              <w:rPr>
                <w:noProof/>
                <w:webHidden/>
              </w:rPr>
              <w:fldChar w:fldCharType="end"/>
            </w:r>
          </w:hyperlink>
        </w:p>
        <w:p w14:paraId="75350F7E"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49" w:history="1">
            <w:r w:rsidR="004A7749" w:rsidRPr="00F67D00">
              <w:rPr>
                <w:rStyle w:val="a6"/>
                <w:noProof/>
              </w:rPr>
              <w:t>1.3 Юридичні положення щодо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49 \h </w:instrText>
            </w:r>
            <w:r w:rsidR="004A7749">
              <w:rPr>
                <w:noProof/>
                <w:webHidden/>
              </w:rPr>
            </w:r>
            <w:r w:rsidR="004A7749">
              <w:rPr>
                <w:noProof/>
                <w:webHidden/>
              </w:rPr>
              <w:fldChar w:fldCharType="separate"/>
            </w:r>
            <w:r w:rsidR="00D5077D">
              <w:rPr>
                <w:noProof/>
                <w:webHidden/>
              </w:rPr>
              <w:t>12</w:t>
            </w:r>
            <w:r w:rsidR="004A7749">
              <w:rPr>
                <w:noProof/>
                <w:webHidden/>
              </w:rPr>
              <w:fldChar w:fldCharType="end"/>
            </w:r>
          </w:hyperlink>
        </w:p>
        <w:p w14:paraId="0FA04E89"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0" w:history="1">
            <w:r w:rsidR="004A7749" w:rsidRPr="00F67D00">
              <w:rPr>
                <w:rStyle w:val="a6"/>
                <w:noProof/>
              </w:rPr>
              <w:t>1.4 Запобігання виникненню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0 \h </w:instrText>
            </w:r>
            <w:r w:rsidR="004A7749">
              <w:rPr>
                <w:noProof/>
                <w:webHidden/>
              </w:rPr>
            </w:r>
            <w:r w:rsidR="004A7749">
              <w:rPr>
                <w:noProof/>
                <w:webHidden/>
              </w:rPr>
              <w:fldChar w:fldCharType="separate"/>
            </w:r>
            <w:r w:rsidR="00D5077D">
              <w:rPr>
                <w:noProof/>
                <w:webHidden/>
              </w:rPr>
              <w:t>13</w:t>
            </w:r>
            <w:r w:rsidR="004A7749">
              <w:rPr>
                <w:noProof/>
                <w:webHidden/>
              </w:rPr>
              <w:fldChar w:fldCharType="end"/>
            </w:r>
          </w:hyperlink>
        </w:p>
        <w:p w14:paraId="13F197B1"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1"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1 \h </w:instrText>
            </w:r>
            <w:r w:rsidR="004A7749">
              <w:rPr>
                <w:noProof/>
                <w:webHidden/>
              </w:rPr>
            </w:r>
            <w:r w:rsidR="004A7749">
              <w:rPr>
                <w:noProof/>
                <w:webHidden/>
              </w:rPr>
              <w:fldChar w:fldCharType="separate"/>
            </w:r>
            <w:r w:rsidR="00D5077D">
              <w:rPr>
                <w:noProof/>
                <w:webHidden/>
              </w:rPr>
              <w:t>17</w:t>
            </w:r>
            <w:r w:rsidR="004A7749">
              <w:rPr>
                <w:noProof/>
                <w:webHidden/>
              </w:rPr>
              <w:fldChar w:fldCharType="end"/>
            </w:r>
          </w:hyperlink>
        </w:p>
        <w:p w14:paraId="36552470" w14:textId="77777777" w:rsidR="004A7749" w:rsidRDefault="00DD5255" w:rsidP="004A7749">
          <w:pPr>
            <w:pStyle w:val="11"/>
            <w:tabs>
              <w:tab w:val="right" w:leader="dot" w:pos="9854"/>
            </w:tabs>
            <w:jc w:val="left"/>
            <w:rPr>
              <w:rFonts w:asciiTheme="minorHAnsi" w:eastAsiaTheme="minorEastAsia" w:hAnsiTheme="minorHAnsi"/>
              <w:noProof/>
              <w:sz w:val="22"/>
              <w:lang w:eastAsia="ru-RU"/>
            </w:rPr>
          </w:pPr>
          <w:hyperlink w:anchor="_Toc137578052" w:history="1">
            <w:r w:rsidR="004A7749" w:rsidRPr="00F67D00">
              <w:rPr>
                <w:rStyle w:val="a6"/>
                <w:noProof/>
              </w:rPr>
              <w:t>2 СИСТЕМА ПРОГНОЗУВАННЯ ОБ’ЄКТІВ НЕЗАВЕРШЕНОГО БУДІВНИЦТВА</w:t>
            </w:r>
            <w:r w:rsidR="004A7749">
              <w:rPr>
                <w:noProof/>
                <w:webHidden/>
              </w:rPr>
              <w:tab/>
            </w:r>
            <w:r w:rsidR="004A7749">
              <w:rPr>
                <w:noProof/>
                <w:webHidden/>
              </w:rPr>
              <w:fldChar w:fldCharType="begin"/>
            </w:r>
            <w:r w:rsidR="004A7749">
              <w:rPr>
                <w:noProof/>
                <w:webHidden/>
              </w:rPr>
              <w:instrText xml:space="preserve"> PAGEREF _Toc137578052 \h </w:instrText>
            </w:r>
            <w:r w:rsidR="004A7749">
              <w:rPr>
                <w:noProof/>
                <w:webHidden/>
              </w:rPr>
            </w:r>
            <w:r w:rsidR="004A7749">
              <w:rPr>
                <w:noProof/>
                <w:webHidden/>
              </w:rPr>
              <w:fldChar w:fldCharType="separate"/>
            </w:r>
            <w:r w:rsidR="00D5077D">
              <w:rPr>
                <w:noProof/>
                <w:webHidden/>
              </w:rPr>
              <w:t>19</w:t>
            </w:r>
            <w:r w:rsidR="004A7749">
              <w:rPr>
                <w:noProof/>
                <w:webHidden/>
              </w:rPr>
              <w:fldChar w:fldCharType="end"/>
            </w:r>
          </w:hyperlink>
        </w:p>
        <w:p w14:paraId="7B63ACEF"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3" w:history="1">
            <w:r w:rsidR="004A7749" w:rsidRPr="00F67D00">
              <w:rPr>
                <w:rStyle w:val="a6"/>
                <w:noProof/>
              </w:rPr>
              <w:t>2.1 Опис використаних технологій</w:t>
            </w:r>
            <w:r w:rsidR="004A7749">
              <w:rPr>
                <w:noProof/>
                <w:webHidden/>
              </w:rPr>
              <w:tab/>
            </w:r>
            <w:r w:rsidR="004A7749">
              <w:rPr>
                <w:noProof/>
                <w:webHidden/>
              </w:rPr>
              <w:fldChar w:fldCharType="begin"/>
            </w:r>
            <w:r w:rsidR="004A7749">
              <w:rPr>
                <w:noProof/>
                <w:webHidden/>
              </w:rPr>
              <w:instrText xml:space="preserve"> PAGEREF _Toc137578053 \h </w:instrText>
            </w:r>
            <w:r w:rsidR="004A7749">
              <w:rPr>
                <w:noProof/>
                <w:webHidden/>
              </w:rPr>
            </w:r>
            <w:r w:rsidR="004A7749">
              <w:rPr>
                <w:noProof/>
                <w:webHidden/>
              </w:rPr>
              <w:fldChar w:fldCharType="separate"/>
            </w:r>
            <w:r w:rsidR="00D5077D">
              <w:rPr>
                <w:noProof/>
                <w:webHidden/>
              </w:rPr>
              <w:t>19</w:t>
            </w:r>
            <w:r w:rsidR="004A7749">
              <w:rPr>
                <w:noProof/>
                <w:webHidden/>
              </w:rPr>
              <w:fldChar w:fldCharType="end"/>
            </w:r>
          </w:hyperlink>
        </w:p>
        <w:p w14:paraId="39EE3B45"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4" w:history="1">
            <w:r w:rsidR="004A7749" w:rsidRPr="00F67D00">
              <w:rPr>
                <w:rStyle w:val="a6"/>
                <w:rFonts w:eastAsia="Calibri"/>
                <w:noProof/>
              </w:rPr>
              <w:t>2.2 Огляд доступних джерел даних</w:t>
            </w:r>
            <w:r w:rsidR="004A7749">
              <w:rPr>
                <w:noProof/>
                <w:webHidden/>
              </w:rPr>
              <w:tab/>
            </w:r>
            <w:r w:rsidR="004A7749">
              <w:rPr>
                <w:noProof/>
                <w:webHidden/>
              </w:rPr>
              <w:fldChar w:fldCharType="begin"/>
            </w:r>
            <w:r w:rsidR="004A7749">
              <w:rPr>
                <w:noProof/>
                <w:webHidden/>
              </w:rPr>
              <w:instrText xml:space="preserve"> PAGEREF _Toc137578054 \h </w:instrText>
            </w:r>
            <w:r w:rsidR="004A7749">
              <w:rPr>
                <w:noProof/>
                <w:webHidden/>
              </w:rPr>
            </w:r>
            <w:r w:rsidR="004A7749">
              <w:rPr>
                <w:noProof/>
                <w:webHidden/>
              </w:rPr>
              <w:fldChar w:fldCharType="separate"/>
            </w:r>
            <w:r w:rsidR="00D5077D">
              <w:rPr>
                <w:noProof/>
                <w:webHidden/>
              </w:rPr>
              <w:t>23</w:t>
            </w:r>
            <w:r w:rsidR="004A7749">
              <w:rPr>
                <w:noProof/>
                <w:webHidden/>
              </w:rPr>
              <w:fldChar w:fldCharType="end"/>
            </w:r>
          </w:hyperlink>
        </w:p>
        <w:p w14:paraId="036495DE"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5" w:history="1">
            <w:r w:rsidR="004A7749" w:rsidRPr="00F67D00">
              <w:rPr>
                <w:rStyle w:val="a6"/>
                <w:rFonts w:eastAsia="Calibri"/>
                <w:noProof/>
              </w:rPr>
              <w:t>2.3 Опис веб-проекту для роботи з об’єктами будівництва</w:t>
            </w:r>
            <w:r w:rsidR="004A7749">
              <w:rPr>
                <w:noProof/>
                <w:webHidden/>
              </w:rPr>
              <w:tab/>
            </w:r>
            <w:r w:rsidR="004A7749">
              <w:rPr>
                <w:noProof/>
                <w:webHidden/>
              </w:rPr>
              <w:fldChar w:fldCharType="begin"/>
            </w:r>
            <w:r w:rsidR="004A7749">
              <w:rPr>
                <w:noProof/>
                <w:webHidden/>
              </w:rPr>
              <w:instrText xml:space="preserve"> PAGEREF _Toc137578055 \h </w:instrText>
            </w:r>
            <w:r w:rsidR="004A7749">
              <w:rPr>
                <w:noProof/>
                <w:webHidden/>
              </w:rPr>
            </w:r>
            <w:r w:rsidR="004A7749">
              <w:rPr>
                <w:noProof/>
                <w:webHidden/>
              </w:rPr>
              <w:fldChar w:fldCharType="separate"/>
            </w:r>
            <w:r w:rsidR="00D5077D">
              <w:rPr>
                <w:noProof/>
                <w:webHidden/>
              </w:rPr>
              <w:t>25</w:t>
            </w:r>
            <w:r w:rsidR="004A7749">
              <w:rPr>
                <w:noProof/>
                <w:webHidden/>
              </w:rPr>
              <w:fldChar w:fldCharType="end"/>
            </w:r>
          </w:hyperlink>
        </w:p>
        <w:p w14:paraId="44D62A48"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6" w:history="1">
            <w:r w:rsidR="004A7749" w:rsidRPr="00F67D00">
              <w:rPr>
                <w:rStyle w:val="a6"/>
                <w:rFonts w:eastAsia="Calibri"/>
                <w:noProof/>
              </w:rPr>
              <w:t>2.4 Опис використаних моделей</w:t>
            </w:r>
            <w:r w:rsidR="004A7749">
              <w:rPr>
                <w:noProof/>
                <w:webHidden/>
              </w:rPr>
              <w:tab/>
            </w:r>
            <w:r w:rsidR="004A7749">
              <w:rPr>
                <w:noProof/>
                <w:webHidden/>
              </w:rPr>
              <w:fldChar w:fldCharType="begin"/>
            </w:r>
            <w:r w:rsidR="004A7749">
              <w:rPr>
                <w:noProof/>
                <w:webHidden/>
              </w:rPr>
              <w:instrText xml:space="preserve"> PAGEREF _Toc137578056 \h </w:instrText>
            </w:r>
            <w:r w:rsidR="004A7749">
              <w:rPr>
                <w:noProof/>
                <w:webHidden/>
              </w:rPr>
            </w:r>
            <w:r w:rsidR="004A7749">
              <w:rPr>
                <w:noProof/>
                <w:webHidden/>
              </w:rPr>
              <w:fldChar w:fldCharType="separate"/>
            </w:r>
            <w:r w:rsidR="00D5077D">
              <w:rPr>
                <w:noProof/>
                <w:webHidden/>
              </w:rPr>
              <w:t>31</w:t>
            </w:r>
            <w:r w:rsidR="004A7749">
              <w:rPr>
                <w:noProof/>
                <w:webHidden/>
              </w:rPr>
              <w:fldChar w:fldCharType="end"/>
            </w:r>
          </w:hyperlink>
        </w:p>
        <w:p w14:paraId="6720F4AE"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7"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57 \h </w:instrText>
            </w:r>
            <w:r w:rsidR="004A7749">
              <w:rPr>
                <w:noProof/>
                <w:webHidden/>
              </w:rPr>
            </w:r>
            <w:r w:rsidR="004A7749">
              <w:rPr>
                <w:noProof/>
                <w:webHidden/>
              </w:rPr>
              <w:fldChar w:fldCharType="separate"/>
            </w:r>
            <w:r w:rsidR="00D5077D">
              <w:rPr>
                <w:noProof/>
                <w:webHidden/>
              </w:rPr>
              <w:t>34</w:t>
            </w:r>
            <w:r w:rsidR="004A7749">
              <w:rPr>
                <w:noProof/>
                <w:webHidden/>
              </w:rPr>
              <w:fldChar w:fldCharType="end"/>
            </w:r>
          </w:hyperlink>
        </w:p>
        <w:p w14:paraId="76579FF5" w14:textId="77777777" w:rsidR="004A7749" w:rsidRDefault="00DD5255">
          <w:pPr>
            <w:pStyle w:val="11"/>
            <w:tabs>
              <w:tab w:val="right" w:leader="dot" w:pos="9854"/>
            </w:tabs>
            <w:rPr>
              <w:rFonts w:asciiTheme="minorHAnsi" w:eastAsiaTheme="minorEastAsia" w:hAnsiTheme="minorHAnsi"/>
              <w:noProof/>
              <w:sz w:val="22"/>
              <w:lang w:eastAsia="ru-RU"/>
            </w:rPr>
          </w:pPr>
          <w:hyperlink w:anchor="_Toc137578058" w:history="1">
            <w:r w:rsidR="004A7749" w:rsidRPr="00F67D00">
              <w:rPr>
                <w:rStyle w:val="a6"/>
                <w:noProof/>
              </w:rPr>
              <w:t>3 ПРАКТИЧНЕ ЗАСТОСУВАННЯ ПРОГРАМНОГО ЗАБЕЗПЕЧЕННЯ</w:t>
            </w:r>
            <w:r w:rsidR="004A7749">
              <w:rPr>
                <w:noProof/>
                <w:webHidden/>
              </w:rPr>
              <w:tab/>
            </w:r>
            <w:r w:rsidR="004A7749">
              <w:rPr>
                <w:noProof/>
                <w:webHidden/>
              </w:rPr>
              <w:fldChar w:fldCharType="begin"/>
            </w:r>
            <w:r w:rsidR="004A7749">
              <w:rPr>
                <w:noProof/>
                <w:webHidden/>
              </w:rPr>
              <w:instrText xml:space="preserve"> PAGEREF _Toc137578058 \h </w:instrText>
            </w:r>
            <w:r w:rsidR="004A7749">
              <w:rPr>
                <w:noProof/>
                <w:webHidden/>
              </w:rPr>
            </w:r>
            <w:r w:rsidR="004A7749">
              <w:rPr>
                <w:noProof/>
                <w:webHidden/>
              </w:rPr>
              <w:fldChar w:fldCharType="separate"/>
            </w:r>
            <w:r w:rsidR="00D5077D">
              <w:rPr>
                <w:noProof/>
                <w:webHidden/>
              </w:rPr>
              <w:t>36</w:t>
            </w:r>
            <w:r w:rsidR="004A7749">
              <w:rPr>
                <w:noProof/>
                <w:webHidden/>
              </w:rPr>
              <w:fldChar w:fldCharType="end"/>
            </w:r>
          </w:hyperlink>
        </w:p>
        <w:p w14:paraId="1AA077A9"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59" w:history="1">
            <w:r w:rsidR="004A7749" w:rsidRPr="00F67D00">
              <w:rPr>
                <w:rStyle w:val="a6"/>
                <w:noProof/>
              </w:rPr>
              <w:t>3.1 Розгортання та тестування веб-проекту для роботи з нерухомістю</w:t>
            </w:r>
            <w:r w:rsidR="004A7749">
              <w:rPr>
                <w:noProof/>
                <w:webHidden/>
              </w:rPr>
              <w:tab/>
            </w:r>
            <w:r w:rsidR="004A7749">
              <w:rPr>
                <w:noProof/>
                <w:webHidden/>
              </w:rPr>
              <w:fldChar w:fldCharType="begin"/>
            </w:r>
            <w:r w:rsidR="004A7749">
              <w:rPr>
                <w:noProof/>
                <w:webHidden/>
              </w:rPr>
              <w:instrText xml:space="preserve"> PAGEREF _Toc137578059 \h </w:instrText>
            </w:r>
            <w:r w:rsidR="004A7749">
              <w:rPr>
                <w:noProof/>
                <w:webHidden/>
              </w:rPr>
            </w:r>
            <w:r w:rsidR="004A7749">
              <w:rPr>
                <w:noProof/>
                <w:webHidden/>
              </w:rPr>
              <w:fldChar w:fldCharType="separate"/>
            </w:r>
            <w:r w:rsidR="00D5077D">
              <w:rPr>
                <w:noProof/>
                <w:webHidden/>
              </w:rPr>
              <w:t>36</w:t>
            </w:r>
            <w:r w:rsidR="004A7749">
              <w:rPr>
                <w:noProof/>
                <w:webHidden/>
              </w:rPr>
              <w:fldChar w:fldCharType="end"/>
            </w:r>
          </w:hyperlink>
        </w:p>
        <w:p w14:paraId="191B5967"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0" w:history="1">
            <w:r w:rsidR="004A7749" w:rsidRPr="00F67D00">
              <w:rPr>
                <w:rStyle w:val="a6"/>
                <w:noProof/>
              </w:rPr>
              <w:t>3.2 Зовнішній скрипт для аналізу даних про об’єкти будівництва</w:t>
            </w:r>
            <w:r w:rsidR="004A7749">
              <w:rPr>
                <w:noProof/>
                <w:webHidden/>
              </w:rPr>
              <w:tab/>
            </w:r>
            <w:r w:rsidR="004A7749">
              <w:rPr>
                <w:noProof/>
                <w:webHidden/>
              </w:rPr>
              <w:fldChar w:fldCharType="begin"/>
            </w:r>
            <w:r w:rsidR="004A7749">
              <w:rPr>
                <w:noProof/>
                <w:webHidden/>
              </w:rPr>
              <w:instrText xml:space="preserve"> PAGEREF _Toc137578060 \h </w:instrText>
            </w:r>
            <w:r w:rsidR="004A7749">
              <w:rPr>
                <w:noProof/>
                <w:webHidden/>
              </w:rPr>
            </w:r>
            <w:r w:rsidR="004A7749">
              <w:rPr>
                <w:noProof/>
                <w:webHidden/>
              </w:rPr>
              <w:fldChar w:fldCharType="separate"/>
            </w:r>
            <w:r w:rsidR="00D5077D">
              <w:rPr>
                <w:noProof/>
                <w:webHidden/>
              </w:rPr>
              <w:t>39</w:t>
            </w:r>
            <w:r w:rsidR="004A7749">
              <w:rPr>
                <w:noProof/>
                <w:webHidden/>
              </w:rPr>
              <w:fldChar w:fldCharType="end"/>
            </w:r>
          </w:hyperlink>
        </w:p>
        <w:p w14:paraId="49417113"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1" w:history="1">
            <w:r w:rsidR="004A7749" w:rsidRPr="00F67D00">
              <w:rPr>
                <w:rStyle w:val="a6"/>
                <w:noProof/>
              </w:rPr>
              <w:t>3.3 Оптимальний клас складності, верифікація окремих моделей</w:t>
            </w:r>
            <w:r w:rsidR="004A7749">
              <w:rPr>
                <w:noProof/>
                <w:webHidden/>
              </w:rPr>
              <w:tab/>
            </w:r>
            <w:r w:rsidR="004A7749">
              <w:rPr>
                <w:noProof/>
                <w:webHidden/>
              </w:rPr>
              <w:fldChar w:fldCharType="begin"/>
            </w:r>
            <w:r w:rsidR="004A7749">
              <w:rPr>
                <w:noProof/>
                <w:webHidden/>
              </w:rPr>
              <w:instrText xml:space="preserve"> PAGEREF _Toc137578061 \h </w:instrText>
            </w:r>
            <w:r w:rsidR="004A7749">
              <w:rPr>
                <w:noProof/>
                <w:webHidden/>
              </w:rPr>
            </w:r>
            <w:r w:rsidR="004A7749">
              <w:rPr>
                <w:noProof/>
                <w:webHidden/>
              </w:rPr>
              <w:fldChar w:fldCharType="separate"/>
            </w:r>
            <w:r w:rsidR="00D5077D">
              <w:rPr>
                <w:noProof/>
                <w:webHidden/>
              </w:rPr>
              <w:t>43</w:t>
            </w:r>
            <w:r w:rsidR="004A7749">
              <w:rPr>
                <w:noProof/>
                <w:webHidden/>
              </w:rPr>
              <w:fldChar w:fldCharType="end"/>
            </w:r>
          </w:hyperlink>
        </w:p>
        <w:p w14:paraId="6E9BC9A1"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2" w:history="1">
            <w:r w:rsidR="004A7749" w:rsidRPr="00F67D00">
              <w:rPr>
                <w:rStyle w:val="a6"/>
                <w:rFonts w:eastAsia="Calibri"/>
                <w:noProof/>
              </w:rPr>
              <w:t>3.4 Графічне представлення навчальних даних</w:t>
            </w:r>
            <w:r w:rsidR="004A7749">
              <w:rPr>
                <w:noProof/>
                <w:webHidden/>
              </w:rPr>
              <w:tab/>
            </w:r>
            <w:r w:rsidR="004A7749">
              <w:rPr>
                <w:noProof/>
                <w:webHidden/>
              </w:rPr>
              <w:fldChar w:fldCharType="begin"/>
            </w:r>
            <w:r w:rsidR="004A7749">
              <w:rPr>
                <w:noProof/>
                <w:webHidden/>
              </w:rPr>
              <w:instrText xml:space="preserve"> PAGEREF _Toc137578062 \h </w:instrText>
            </w:r>
            <w:r w:rsidR="004A7749">
              <w:rPr>
                <w:noProof/>
                <w:webHidden/>
              </w:rPr>
            </w:r>
            <w:r w:rsidR="004A7749">
              <w:rPr>
                <w:noProof/>
                <w:webHidden/>
              </w:rPr>
              <w:fldChar w:fldCharType="separate"/>
            </w:r>
            <w:r w:rsidR="00D5077D">
              <w:rPr>
                <w:noProof/>
                <w:webHidden/>
              </w:rPr>
              <w:t>45</w:t>
            </w:r>
            <w:r w:rsidR="004A7749">
              <w:rPr>
                <w:noProof/>
                <w:webHidden/>
              </w:rPr>
              <w:fldChar w:fldCharType="end"/>
            </w:r>
          </w:hyperlink>
        </w:p>
        <w:p w14:paraId="69931C9F"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3" w:history="1">
            <w:r w:rsidR="004A7749" w:rsidRPr="00F67D00">
              <w:rPr>
                <w:rStyle w:val="a6"/>
                <w:noProof/>
              </w:rPr>
              <w:t>3.5 Оцінка якості реалізованих рішень</w:t>
            </w:r>
            <w:r w:rsidR="004A7749">
              <w:rPr>
                <w:noProof/>
                <w:webHidden/>
              </w:rPr>
              <w:tab/>
            </w:r>
            <w:r w:rsidR="004A7749">
              <w:rPr>
                <w:noProof/>
                <w:webHidden/>
              </w:rPr>
              <w:fldChar w:fldCharType="begin"/>
            </w:r>
            <w:r w:rsidR="004A7749">
              <w:rPr>
                <w:noProof/>
                <w:webHidden/>
              </w:rPr>
              <w:instrText xml:space="preserve"> PAGEREF _Toc137578063 \h </w:instrText>
            </w:r>
            <w:r w:rsidR="004A7749">
              <w:rPr>
                <w:noProof/>
                <w:webHidden/>
              </w:rPr>
            </w:r>
            <w:r w:rsidR="004A7749">
              <w:rPr>
                <w:noProof/>
                <w:webHidden/>
              </w:rPr>
              <w:fldChar w:fldCharType="separate"/>
            </w:r>
            <w:r w:rsidR="00D5077D">
              <w:rPr>
                <w:noProof/>
                <w:webHidden/>
              </w:rPr>
              <w:t>49</w:t>
            </w:r>
            <w:r w:rsidR="004A7749">
              <w:rPr>
                <w:noProof/>
                <w:webHidden/>
              </w:rPr>
              <w:fldChar w:fldCharType="end"/>
            </w:r>
          </w:hyperlink>
        </w:p>
        <w:p w14:paraId="4B537398" w14:textId="6B3305B2" w:rsidR="004A7749" w:rsidRDefault="00DD5255" w:rsidP="004A7749">
          <w:pPr>
            <w:pStyle w:val="21"/>
            <w:tabs>
              <w:tab w:val="right" w:leader="dot" w:pos="9854"/>
            </w:tabs>
            <w:rPr>
              <w:rStyle w:val="a6"/>
              <w:noProof/>
              <w:lang w:val="en-US"/>
            </w:rPr>
          </w:pPr>
          <w:hyperlink w:anchor="_Toc137578064" w:history="1">
            <w:r w:rsidR="004A7749" w:rsidRPr="00F67D00">
              <w:rPr>
                <w:rStyle w:val="a6"/>
                <w:rFonts w:eastAsia="Calibri"/>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64 \h </w:instrText>
            </w:r>
            <w:r w:rsidR="004A7749">
              <w:rPr>
                <w:noProof/>
                <w:webHidden/>
              </w:rPr>
            </w:r>
            <w:r w:rsidR="004A7749">
              <w:rPr>
                <w:noProof/>
                <w:webHidden/>
              </w:rPr>
              <w:fldChar w:fldCharType="separate"/>
            </w:r>
            <w:r w:rsidR="00D5077D">
              <w:rPr>
                <w:noProof/>
                <w:webHidden/>
              </w:rPr>
              <w:t>50</w:t>
            </w:r>
            <w:r w:rsidR="004A7749">
              <w:rPr>
                <w:noProof/>
                <w:webHidden/>
              </w:rPr>
              <w:fldChar w:fldCharType="end"/>
            </w:r>
          </w:hyperlink>
          <w:r w:rsidR="004A7749">
            <w:rPr>
              <w:rStyle w:val="a6"/>
              <w:noProof/>
              <w:lang w:val="en-US"/>
            </w:rPr>
            <w:br w:type="page"/>
          </w:r>
        </w:p>
        <w:p w14:paraId="51F7C513" w14:textId="3FB985EC" w:rsidR="004A7749" w:rsidRDefault="00DD5255" w:rsidP="004A7749">
          <w:pPr>
            <w:pStyle w:val="11"/>
            <w:tabs>
              <w:tab w:val="right" w:leader="dot" w:pos="9854"/>
            </w:tabs>
            <w:jc w:val="left"/>
            <w:rPr>
              <w:rFonts w:asciiTheme="minorHAnsi" w:eastAsiaTheme="minorEastAsia" w:hAnsiTheme="minorHAnsi"/>
              <w:noProof/>
              <w:sz w:val="22"/>
              <w:lang w:eastAsia="ru-RU"/>
            </w:rPr>
          </w:pPr>
          <w:hyperlink w:anchor="_Toc137578065" w:history="1">
            <w:r w:rsidR="004A7749" w:rsidRPr="00F67D00">
              <w:rPr>
                <w:rStyle w:val="a6"/>
                <w:noProof/>
              </w:rPr>
              <w:t>4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5 \h </w:instrText>
            </w:r>
            <w:r w:rsidR="004A7749">
              <w:rPr>
                <w:noProof/>
                <w:webHidden/>
              </w:rPr>
            </w:r>
            <w:r w:rsidR="004A7749">
              <w:rPr>
                <w:noProof/>
                <w:webHidden/>
              </w:rPr>
              <w:fldChar w:fldCharType="separate"/>
            </w:r>
            <w:r w:rsidR="00D5077D">
              <w:rPr>
                <w:noProof/>
                <w:webHidden/>
              </w:rPr>
              <w:t>51</w:t>
            </w:r>
            <w:r w:rsidR="004A7749">
              <w:rPr>
                <w:noProof/>
                <w:webHidden/>
              </w:rPr>
              <w:fldChar w:fldCharType="end"/>
            </w:r>
          </w:hyperlink>
        </w:p>
        <w:p w14:paraId="29505786"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6" w:history="1">
            <w:r w:rsidR="004A7749" w:rsidRPr="00F67D00">
              <w:rPr>
                <w:rStyle w:val="a6"/>
                <w:noProof/>
              </w:rPr>
              <w:t>4.1 Базові поняття</w:t>
            </w:r>
            <w:r w:rsidR="004A7749">
              <w:rPr>
                <w:noProof/>
                <w:webHidden/>
              </w:rPr>
              <w:tab/>
            </w:r>
            <w:r w:rsidR="004A7749">
              <w:rPr>
                <w:noProof/>
                <w:webHidden/>
              </w:rPr>
              <w:fldChar w:fldCharType="begin"/>
            </w:r>
            <w:r w:rsidR="004A7749">
              <w:rPr>
                <w:noProof/>
                <w:webHidden/>
              </w:rPr>
              <w:instrText xml:space="preserve"> PAGEREF _Toc137578066 \h </w:instrText>
            </w:r>
            <w:r w:rsidR="004A7749">
              <w:rPr>
                <w:noProof/>
                <w:webHidden/>
              </w:rPr>
            </w:r>
            <w:r w:rsidR="004A7749">
              <w:rPr>
                <w:noProof/>
                <w:webHidden/>
              </w:rPr>
              <w:fldChar w:fldCharType="separate"/>
            </w:r>
            <w:r w:rsidR="00D5077D">
              <w:rPr>
                <w:noProof/>
                <w:webHidden/>
              </w:rPr>
              <w:t>51</w:t>
            </w:r>
            <w:r w:rsidR="004A7749">
              <w:rPr>
                <w:noProof/>
                <w:webHidden/>
              </w:rPr>
              <w:fldChar w:fldCharType="end"/>
            </w:r>
          </w:hyperlink>
        </w:p>
        <w:p w14:paraId="0A3A7F8F"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7" w:history="1">
            <w:r w:rsidR="004A7749" w:rsidRPr="00F67D00">
              <w:rPr>
                <w:rStyle w:val="a6"/>
                <w:noProof/>
              </w:rPr>
              <w:t>4.2 Опис реальної системи масового обслуговування</w:t>
            </w:r>
            <w:r w:rsidR="004A7749">
              <w:rPr>
                <w:noProof/>
                <w:webHidden/>
              </w:rPr>
              <w:tab/>
            </w:r>
            <w:r w:rsidR="004A7749">
              <w:rPr>
                <w:noProof/>
                <w:webHidden/>
              </w:rPr>
              <w:fldChar w:fldCharType="begin"/>
            </w:r>
            <w:r w:rsidR="004A7749">
              <w:rPr>
                <w:noProof/>
                <w:webHidden/>
              </w:rPr>
              <w:instrText xml:space="preserve"> PAGEREF _Toc137578067 \h </w:instrText>
            </w:r>
            <w:r w:rsidR="004A7749">
              <w:rPr>
                <w:noProof/>
                <w:webHidden/>
              </w:rPr>
            </w:r>
            <w:r w:rsidR="004A7749">
              <w:rPr>
                <w:noProof/>
                <w:webHidden/>
              </w:rPr>
              <w:fldChar w:fldCharType="separate"/>
            </w:r>
            <w:r w:rsidR="00D5077D">
              <w:rPr>
                <w:noProof/>
                <w:webHidden/>
              </w:rPr>
              <w:t>53</w:t>
            </w:r>
            <w:r w:rsidR="004A7749">
              <w:rPr>
                <w:noProof/>
                <w:webHidden/>
              </w:rPr>
              <w:fldChar w:fldCharType="end"/>
            </w:r>
          </w:hyperlink>
        </w:p>
        <w:p w14:paraId="013C3631"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8" w:history="1">
            <w:r w:rsidR="004A7749" w:rsidRPr="00F67D00">
              <w:rPr>
                <w:rStyle w:val="a6"/>
                <w:noProof/>
              </w:rPr>
              <w:t>4.3 Тестування розробленої мережі</w:t>
            </w:r>
            <w:r w:rsidR="004A7749">
              <w:rPr>
                <w:noProof/>
                <w:webHidden/>
              </w:rPr>
              <w:tab/>
            </w:r>
            <w:r w:rsidR="004A7749">
              <w:rPr>
                <w:noProof/>
                <w:webHidden/>
              </w:rPr>
              <w:fldChar w:fldCharType="begin"/>
            </w:r>
            <w:r w:rsidR="004A7749">
              <w:rPr>
                <w:noProof/>
                <w:webHidden/>
              </w:rPr>
              <w:instrText xml:space="preserve"> PAGEREF _Toc137578068 \h </w:instrText>
            </w:r>
            <w:r w:rsidR="004A7749">
              <w:rPr>
                <w:noProof/>
                <w:webHidden/>
              </w:rPr>
            </w:r>
            <w:r w:rsidR="004A7749">
              <w:rPr>
                <w:noProof/>
                <w:webHidden/>
              </w:rPr>
              <w:fldChar w:fldCharType="separate"/>
            </w:r>
            <w:r w:rsidR="00D5077D">
              <w:rPr>
                <w:noProof/>
                <w:webHidden/>
              </w:rPr>
              <w:t>59</w:t>
            </w:r>
            <w:r w:rsidR="004A7749">
              <w:rPr>
                <w:noProof/>
                <w:webHidden/>
              </w:rPr>
              <w:fldChar w:fldCharType="end"/>
            </w:r>
          </w:hyperlink>
        </w:p>
        <w:p w14:paraId="7DF7B3D7"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69" w:history="1">
            <w:r w:rsidR="004A7749" w:rsidRPr="00F67D00">
              <w:rPr>
                <w:rStyle w:val="a6"/>
                <w:noProof/>
              </w:rPr>
              <w:t>4.4 Система прогнозування результатів відновлення об’єктів будівництва з проблемним станом</w:t>
            </w:r>
            <w:r w:rsidR="004A7749">
              <w:rPr>
                <w:noProof/>
                <w:webHidden/>
              </w:rPr>
              <w:tab/>
            </w:r>
            <w:r w:rsidR="004A7749">
              <w:rPr>
                <w:noProof/>
                <w:webHidden/>
              </w:rPr>
              <w:fldChar w:fldCharType="begin"/>
            </w:r>
            <w:r w:rsidR="004A7749">
              <w:rPr>
                <w:noProof/>
                <w:webHidden/>
              </w:rPr>
              <w:instrText xml:space="preserve"> PAGEREF _Toc137578069 \h </w:instrText>
            </w:r>
            <w:r w:rsidR="004A7749">
              <w:rPr>
                <w:noProof/>
                <w:webHidden/>
              </w:rPr>
            </w:r>
            <w:r w:rsidR="004A7749">
              <w:rPr>
                <w:noProof/>
                <w:webHidden/>
              </w:rPr>
              <w:fldChar w:fldCharType="separate"/>
            </w:r>
            <w:r w:rsidR="00D5077D">
              <w:rPr>
                <w:noProof/>
                <w:webHidden/>
              </w:rPr>
              <w:t>61</w:t>
            </w:r>
            <w:r w:rsidR="004A7749">
              <w:rPr>
                <w:noProof/>
                <w:webHidden/>
              </w:rPr>
              <w:fldChar w:fldCharType="end"/>
            </w:r>
          </w:hyperlink>
        </w:p>
        <w:p w14:paraId="22BB283C" w14:textId="77777777" w:rsidR="004A7749" w:rsidRDefault="00DD5255">
          <w:pPr>
            <w:pStyle w:val="21"/>
            <w:tabs>
              <w:tab w:val="right" w:leader="dot" w:pos="9854"/>
            </w:tabs>
            <w:rPr>
              <w:rFonts w:asciiTheme="minorHAnsi" w:eastAsiaTheme="minorEastAsia" w:hAnsiTheme="minorHAnsi"/>
              <w:noProof/>
              <w:sz w:val="22"/>
              <w:lang w:eastAsia="ru-RU"/>
            </w:rPr>
          </w:pPr>
          <w:hyperlink w:anchor="_Toc137578070" w:history="1">
            <w:r w:rsidR="004A7749" w:rsidRPr="00F67D00">
              <w:rPr>
                <w:rStyle w:val="a6"/>
                <w:noProof/>
              </w:rPr>
              <w:t>Висновок до розділу</w:t>
            </w:r>
            <w:r w:rsidR="004A7749">
              <w:rPr>
                <w:noProof/>
                <w:webHidden/>
              </w:rPr>
              <w:tab/>
            </w:r>
            <w:r w:rsidR="004A7749">
              <w:rPr>
                <w:noProof/>
                <w:webHidden/>
              </w:rPr>
              <w:fldChar w:fldCharType="begin"/>
            </w:r>
            <w:r w:rsidR="004A7749">
              <w:rPr>
                <w:noProof/>
                <w:webHidden/>
              </w:rPr>
              <w:instrText xml:space="preserve"> PAGEREF _Toc137578070 \h </w:instrText>
            </w:r>
            <w:r w:rsidR="004A7749">
              <w:rPr>
                <w:noProof/>
                <w:webHidden/>
              </w:rPr>
            </w:r>
            <w:r w:rsidR="004A7749">
              <w:rPr>
                <w:noProof/>
                <w:webHidden/>
              </w:rPr>
              <w:fldChar w:fldCharType="separate"/>
            </w:r>
            <w:r w:rsidR="00D5077D">
              <w:rPr>
                <w:noProof/>
                <w:webHidden/>
              </w:rPr>
              <w:t>64</w:t>
            </w:r>
            <w:r w:rsidR="004A7749">
              <w:rPr>
                <w:noProof/>
                <w:webHidden/>
              </w:rPr>
              <w:fldChar w:fldCharType="end"/>
            </w:r>
          </w:hyperlink>
        </w:p>
        <w:p w14:paraId="01033EAC" w14:textId="77777777" w:rsidR="004A7749" w:rsidRDefault="00DD5255">
          <w:pPr>
            <w:pStyle w:val="11"/>
            <w:tabs>
              <w:tab w:val="right" w:leader="dot" w:pos="9854"/>
            </w:tabs>
            <w:rPr>
              <w:rFonts w:asciiTheme="minorHAnsi" w:eastAsiaTheme="minorEastAsia" w:hAnsiTheme="minorHAnsi"/>
              <w:noProof/>
              <w:sz w:val="22"/>
              <w:lang w:eastAsia="ru-RU"/>
            </w:rPr>
          </w:pPr>
          <w:hyperlink w:anchor="_Toc137578071" w:history="1">
            <w:r w:rsidR="004A7749" w:rsidRPr="00F67D00">
              <w:rPr>
                <w:rStyle w:val="a6"/>
                <w:noProof/>
              </w:rPr>
              <w:t>ВИСНОВКИ</w:t>
            </w:r>
            <w:r w:rsidR="004A7749">
              <w:rPr>
                <w:noProof/>
                <w:webHidden/>
              </w:rPr>
              <w:tab/>
            </w:r>
            <w:r w:rsidR="004A7749">
              <w:rPr>
                <w:noProof/>
                <w:webHidden/>
              </w:rPr>
              <w:fldChar w:fldCharType="begin"/>
            </w:r>
            <w:r w:rsidR="004A7749">
              <w:rPr>
                <w:noProof/>
                <w:webHidden/>
              </w:rPr>
              <w:instrText xml:space="preserve"> PAGEREF _Toc137578071 \h </w:instrText>
            </w:r>
            <w:r w:rsidR="004A7749">
              <w:rPr>
                <w:noProof/>
                <w:webHidden/>
              </w:rPr>
            </w:r>
            <w:r w:rsidR="004A7749">
              <w:rPr>
                <w:noProof/>
                <w:webHidden/>
              </w:rPr>
              <w:fldChar w:fldCharType="separate"/>
            </w:r>
            <w:r w:rsidR="00D5077D">
              <w:rPr>
                <w:noProof/>
                <w:webHidden/>
              </w:rPr>
              <w:t>66</w:t>
            </w:r>
            <w:r w:rsidR="004A7749">
              <w:rPr>
                <w:noProof/>
                <w:webHidden/>
              </w:rPr>
              <w:fldChar w:fldCharType="end"/>
            </w:r>
          </w:hyperlink>
        </w:p>
        <w:p w14:paraId="7487FACA" w14:textId="77777777" w:rsidR="004A7749" w:rsidRDefault="00DD5255">
          <w:pPr>
            <w:pStyle w:val="11"/>
            <w:tabs>
              <w:tab w:val="right" w:leader="dot" w:pos="9854"/>
            </w:tabs>
            <w:rPr>
              <w:rFonts w:asciiTheme="minorHAnsi" w:eastAsiaTheme="minorEastAsia" w:hAnsiTheme="minorHAnsi"/>
              <w:noProof/>
              <w:sz w:val="22"/>
              <w:lang w:eastAsia="ru-RU"/>
            </w:rPr>
          </w:pPr>
          <w:hyperlink w:anchor="_Toc137578072" w:history="1">
            <w:r w:rsidR="004A7749" w:rsidRPr="00F67D00">
              <w:rPr>
                <w:rStyle w:val="a6"/>
                <w:noProof/>
              </w:rPr>
              <w:t>ПЕРЕЛІК ВИКОРИСТАНИХ ДЖЕРЕЛ</w:t>
            </w:r>
            <w:r w:rsidR="004A7749">
              <w:rPr>
                <w:noProof/>
                <w:webHidden/>
              </w:rPr>
              <w:tab/>
            </w:r>
            <w:r w:rsidR="004A7749">
              <w:rPr>
                <w:noProof/>
                <w:webHidden/>
              </w:rPr>
              <w:fldChar w:fldCharType="begin"/>
            </w:r>
            <w:r w:rsidR="004A7749">
              <w:rPr>
                <w:noProof/>
                <w:webHidden/>
              </w:rPr>
              <w:instrText xml:space="preserve"> PAGEREF _Toc137578072 \h </w:instrText>
            </w:r>
            <w:r w:rsidR="004A7749">
              <w:rPr>
                <w:noProof/>
                <w:webHidden/>
              </w:rPr>
            </w:r>
            <w:r w:rsidR="004A7749">
              <w:rPr>
                <w:noProof/>
                <w:webHidden/>
              </w:rPr>
              <w:fldChar w:fldCharType="separate"/>
            </w:r>
            <w:r w:rsidR="00D5077D">
              <w:rPr>
                <w:noProof/>
                <w:webHidden/>
              </w:rPr>
              <w:t>69</w:t>
            </w:r>
            <w:r w:rsidR="004A7749">
              <w:rPr>
                <w:noProof/>
                <w:webHidden/>
              </w:rPr>
              <w:fldChar w:fldCharType="end"/>
            </w:r>
          </w:hyperlink>
        </w:p>
        <w:p w14:paraId="657C500A" w14:textId="15D941CD" w:rsidR="002A1FAC" w:rsidRDefault="00DD5255" w:rsidP="002A1FAC">
          <w:pPr>
            <w:pStyle w:val="11"/>
            <w:tabs>
              <w:tab w:val="right" w:leader="dot" w:pos="9854"/>
            </w:tabs>
          </w:pPr>
          <w:hyperlink w:anchor="_Toc137578073" w:history="1">
            <w:r w:rsidR="004A7749" w:rsidRPr="00F67D00">
              <w:rPr>
                <w:rStyle w:val="a6"/>
                <w:noProof/>
              </w:rPr>
              <w:t>ДОДАТОК А</w:t>
            </w:r>
            <w:r w:rsidR="004A7749">
              <w:rPr>
                <w:noProof/>
                <w:webHidden/>
              </w:rPr>
              <w:tab/>
            </w:r>
            <w:r w:rsidR="004A7749">
              <w:rPr>
                <w:noProof/>
                <w:webHidden/>
              </w:rPr>
              <w:fldChar w:fldCharType="begin"/>
            </w:r>
            <w:r w:rsidR="004A7749">
              <w:rPr>
                <w:noProof/>
                <w:webHidden/>
              </w:rPr>
              <w:instrText xml:space="preserve"> PAGEREF _Toc137578073 \h </w:instrText>
            </w:r>
            <w:r w:rsidR="004A7749">
              <w:rPr>
                <w:noProof/>
                <w:webHidden/>
              </w:rPr>
            </w:r>
            <w:r w:rsidR="004A7749">
              <w:rPr>
                <w:noProof/>
                <w:webHidden/>
              </w:rPr>
              <w:fldChar w:fldCharType="separate"/>
            </w:r>
            <w:r w:rsidR="00D5077D">
              <w:rPr>
                <w:noProof/>
                <w:webHidden/>
              </w:rPr>
              <w:t>71</w:t>
            </w:r>
            <w:r w:rsidR="004A7749">
              <w:rPr>
                <w:noProof/>
                <w:webHidden/>
              </w:rPr>
              <w:fldChar w:fldCharType="end"/>
            </w:r>
          </w:hyperlink>
          <w:r w:rsidR="002A1FAC">
            <w:rPr>
              <w:b/>
              <w:bCs/>
            </w:rPr>
            <w:fldChar w:fldCharType="end"/>
          </w:r>
        </w:p>
      </w:sdtContent>
    </w:sdt>
    <w:p w14:paraId="34CD755C" w14:textId="77777777" w:rsidR="00D51704" w:rsidRPr="002A1FAC" w:rsidRDefault="00D51704" w:rsidP="002A1FAC">
      <w:pPr>
        <w:pStyle w:val="a8"/>
        <w:tabs>
          <w:tab w:val="clear" w:pos="4513"/>
          <w:tab w:val="clear" w:pos="9026"/>
        </w:tabs>
        <w:spacing w:after="160" w:line="259" w:lineRule="auto"/>
        <w:rPr>
          <w:bCs/>
          <w:lang w:val="uk-UA"/>
        </w:rPr>
      </w:pPr>
      <w:r w:rsidRPr="002A1FAC">
        <w:rPr>
          <w:bCs/>
          <w:lang w:val="uk-UA"/>
        </w:rPr>
        <w:br w:type="page"/>
      </w:r>
    </w:p>
    <w:p w14:paraId="67E51EA3" w14:textId="7426AF3E" w:rsidR="003015CF" w:rsidRPr="003015CF" w:rsidRDefault="003015CF" w:rsidP="000A502A">
      <w:pPr>
        <w:pStyle w:val="1"/>
        <w:rPr>
          <w:rFonts w:eastAsia="Times New Roman"/>
          <w:lang w:eastAsia="ru-RU"/>
        </w:rPr>
      </w:pPr>
      <w:bookmarkStart w:id="1" w:name="_Toc137578044"/>
      <w:r w:rsidRPr="003015CF">
        <w:rPr>
          <w:rFonts w:eastAsia="Times New Roman"/>
          <w:lang w:eastAsia="ru-RU"/>
        </w:rPr>
        <w:lastRenderedPageBreak/>
        <w:t>ПЕРЕЛІК СКОРОЧЕНЬ</w:t>
      </w:r>
      <w:bookmarkEnd w:id="1"/>
    </w:p>
    <w:p w14:paraId="0CC2C34B" w14:textId="77777777" w:rsidR="000A502A" w:rsidRPr="000A502A" w:rsidRDefault="000A502A" w:rsidP="000A502A">
      <w:pPr>
        <w:pStyle w:val="ParagraphStyle"/>
        <w:rPr>
          <w:lang w:eastAsia="ru-RU"/>
        </w:rPr>
      </w:pPr>
      <w:r w:rsidRPr="000A502A">
        <w:rPr>
          <w:lang w:eastAsia="ru-RU"/>
        </w:rPr>
        <w:t>БД – база даних</w:t>
      </w:r>
    </w:p>
    <w:p w14:paraId="26CACE9E" w14:textId="77777777" w:rsidR="000A502A" w:rsidRPr="000A502A" w:rsidRDefault="000A502A" w:rsidP="000A502A">
      <w:pPr>
        <w:pStyle w:val="ParagraphStyle"/>
        <w:rPr>
          <w:lang w:eastAsia="ru-RU"/>
        </w:rPr>
      </w:pPr>
      <w:r w:rsidRPr="000A502A">
        <w:rPr>
          <w:lang w:eastAsia="ru-RU"/>
        </w:rPr>
        <w:t>ЄДЕСБ – Єдина державна електронна система у сфері будівництва</w:t>
      </w:r>
    </w:p>
    <w:p w14:paraId="4D6549FB" w14:textId="77777777" w:rsidR="000A502A" w:rsidRPr="000A502A" w:rsidRDefault="000A502A" w:rsidP="000A502A">
      <w:pPr>
        <w:pStyle w:val="ParagraphStyle"/>
        <w:rPr>
          <w:lang w:eastAsia="ru-RU"/>
        </w:rPr>
      </w:pPr>
      <w:r w:rsidRPr="000A502A">
        <w:rPr>
          <w:lang w:eastAsia="ru-RU"/>
        </w:rPr>
        <w:t>ООП – об'єктно-орієнтоване програмування</w:t>
      </w:r>
    </w:p>
    <w:p w14:paraId="41D40012" w14:textId="77777777" w:rsidR="000A502A" w:rsidRPr="000A502A" w:rsidRDefault="000A502A" w:rsidP="000A502A">
      <w:pPr>
        <w:pStyle w:val="ParagraphStyle"/>
        <w:rPr>
          <w:lang w:eastAsia="ru-RU"/>
        </w:rPr>
      </w:pPr>
      <w:r w:rsidRPr="000A502A">
        <w:rPr>
          <w:lang w:eastAsia="ru-RU"/>
        </w:rPr>
        <w:t xml:space="preserve">ОС – операційна система </w:t>
      </w:r>
    </w:p>
    <w:p w14:paraId="7D137CDD" w14:textId="77777777" w:rsidR="000A502A" w:rsidRPr="00F40CAC" w:rsidRDefault="000A502A" w:rsidP="000A502A">
      <w:pPr>
        <w:pStyle w:val="ParagraphStyle"/>
        <w:rPr>
          <w:lang w:val="ru-RU" w:eastAsia="ru-RU"/>
        </w:rPr>
      </w:pPr>
      <w:r w:rsidRPr="000A502A">
        <w:rPr>
          <w:lang w:eastAsia="ru-RU"/>
        </w:rPr>
        <w:t>ПЗ – програмне забезпечення</w:t>
      </w:r>
    </w:p>
    <w:p w14:paraId="356E6098" w14:textId="6E4A468A" w:rsidR="00F06DAE" w:rsidRPr="00F06DAE" w:rsidRDefault="00F06DAE" w:rsidP="000A502A">
      <w:pPr>
        <w:pStyle w:val="ParagraphStyle"/>
        <w:rPr>
          <w:lang w:eastAsia="ru-RU"/>
        </w:rPr>
      </w:pPr>
      <w:r w:rsidRPr="00F06DAE">
        <w:rPr>
          <w:lang w:eastAsia="ru-RU"/>
        </w:rPr>
        <w:t>СКБД – система керування базами даних</w:t>
      </w:r>
    </w:p>
    <w:p w14:paraId="472169D0" w14:textId="6FAA31AE" w:rsidR="003015CF" w:rsidRDefault="000A502A" w:rsidP="000A502A">
      <w:pPr>
        <w:pStyle w:val="ParagraphStyle"/>
        <w:rPr>
          <w:rFonts w:eastAsiaTheme="majorEastAsia" w:cstheme="majorBidi"/>
          <w:b/>
          <w:szCs w:val="32"/>
        </w:rPr>
      </w:pPr>
      <w:r w:rsidRPr="000A502A">
        <w:rPr>
          <w:lang w:eastAsia="ru-RU"/>
        </w:rPr>
        <w:t>СМО – система масового обслуговування</w:t>
      </w:r>
      <w:r w:rsidR="003015CF">
        <w:br w:type="page"/>
      </w:r>
    </w:p>
    <w:p w14:paraId="19F658BB" w14:textId="1CF3917F" w:rsidR="00AF137F" w:rsidRPr="00346902" w:rsidRDefault="00AF137F" w:rsidP="00346902">
      <w:pPr>
        <w:pStyle w:val="1"/>
      </w:pPr>
      <w:bookmarkStart w:id="2" w:name="_Toc137578045"/>
      <w:r w:rsidRPr="00346902">
        <w:lastRenderedPageBreak/>
        <w:t>ВСТУП</w:t>
      </w:r>
      <w:bookmarkEnd w:id="2"/>
    </w:p>
    <w:p w14:paraId="15F432CC" w14:textId="1B29DFDA" w:rsidR="00AF137F" w:rsidRDefault="007771FC" w:rsidP="00AF137F">
      <w:pPr>
        <w:pStyle w:val="ParagraphStyle"/>
      </w:pPr>
      <w:r>
        <w:t xml:space="preserve">Будівництво є однією з найважливіших галузей людської діяльності. Воно вважається одним з видів </w:t>
      </w:r>
      <w:r w:rsidRPr="007771FC">
        <w:t>м</w:t>
      </w:r>
      <w:r>
        <w:t>атеріального виробництва, в якому</w:t>
      </w:r>
      <w:r w:rsidRPr="007771FC">
        <w:t xml:space="preserve"> створюються готові до експлуатації будівлі, споруди</w:t>
      </w:r>
      <w:r>
        <w:t xml:space="preserve"> та</w:t>
      </w:r>
      <w:r w:rsidRPr="007771FC">
        <w:t xml:space="preserve"> їх комплекси.</w:t>
      </w:r>
    </w:p>
    <w:p w14:paraId="48C0AFED" w14:textId="77777777" w:rsidR="007646A1" w:rsidRDefault="007771FC" w:rsidP="00AF137F">
      <w:pPr>
        <w:pStyle w:val="ParagraphStyle"/>
      </w:pPr>
      <w:r w:rsidRPr="007771FC">
        <w:t xml:space="preserve">У реальному житті інколи трапляються ситуації, коли на певному етапі проектування, </w:t>
      </w:r>
      <w:r>
        <w:t>зведення</w:t>
      </w:r>
      <w:r w:rsidRPr="007771FC">
        <w:t>, здачі в експлуатацію</w:t>
      </w:r>
      <w:r w:rsidR="00305B84">
        <w:t xml:space="preserve"> або</w:t>
      </w:r>
      <w:r w:rsidRPr="007771FC">
        <w:t xml:space="preserve"> розподілення житлової площі об’єкт будівництва стає незавершеним або незаселеним.</w:t>
      </w:r>
      <w:r w:rsidR="006A4CDF">
        <w:t xml:space="preserve"> Це призводить до величезних збитків </w:t>
      </w:r>
      <w:r w:rsidR="002C5497">
        <w:t>компаній, які виконують роботи</w:t>
      </w:r>
      <w:r w:rsidR="006A4CDF">
        <w:t>, сприяють їх банкротству. Висока ймовірність виникнення недобудов призводить до того, що потенційн</w:t>
      </w:r>
      <w:r w:rsidR="002C5497">
        <w:t xml:space="preserve">і покупці житла значно рідше вкладають гроші в нерухомість на стадії створення. </w:t>
      </w:r>
    </w:p>
    <w:p w14:paraId="403EAE69" w14:textId="2EBB4449" w:rsidR="007771FC" w:rsidRDefault="002C5497" w:rsidP="00AF137F">
      <w:pPr>
        <w:pStyle w:val="ParagraphStyle"/>
      </w:pPr>
      <w:r>
        <w:t xml:space="preserve">Виникає замкнуте коло: забудовник </w:t>
      </w:r>
      <w:r w:rsidR="00EE07F4">
        <w:t>намагається знизити власні витрати та зменшити ймовірність заморожування будівництва за рахунок отримання</w:t>
      </w:r>
      <w:r>
        <w:t xml:space="preserve"> </w:t>
      </w:r>
      <w:r w:rsidRPr="002C5497">
        <w:t>якомога</w:t>
      </w:r>
      <w:r>
        <w:t xml:space="preserve"> більше коштів від потенційних клі</w:t>
      </w:r>
      <w:r w:rsidR="00EE07F4">
        <w:t>єнтів до завершення робіт,</w:t>
      </w:r>
      <w:r>
        <w:t xml:space="preserve"> проводячи інтенсивні рекламні компанії</w:t>
      </w:r>
      <w:r w:rsidR="00EE07F4">
        <w:t xml:space="preserve">, спокушаючи покупців житла нижчими цінами, але поступово підвищуючи їх по мірі збільшення ступеня готовності споруди для експлуатації. </w:t>
      </w:r>
      <w:r w:rsidR="00FA6D88">
        <w:t>К</w:t>
      </w:r>
      <w:r w:rsidR="00EE07F4">
        <w:t xml:space="preserve">лієнт, </w:t>
      </w:r>
      <w:r w:rsidR="00FA6D88">
        <w:t xml:space="preserve">який згоден переплатити, </w:t>
      </w:r>
      <w:r w:rsidR="00EE07F4">
        <w:t>в свою чер</w:t>
      </w:r>
      <w:r w:rsidR="00787528">
        <w:t>гу, покладається на забудовника</w:t>
      </w:r>
      <w:r w:rsidR="00EE07F4">
        <w:t xml:space="preserve">, рідше приймає фінансові ризики на себе, сподіваючись, що </w:t>
      </w:r>
      <w:r w:rsidR="00AC3126">
        <w:t xml:space="preserve">будівництво, </w:t>
      </w:r>
      <w:r w:rsidR="00EE07F4">
        <w:t>профінансоване належним чином</w:t>
      </w:r>
      <w:r w:rsidR="00AC3126">
        <w:t xml:space="preserve"> сторонніми організаціями, буде успішно завершене. Але такі сподівання рідко стають реальністю, що дуже часто призводить до недостатнього фінансування на певному етапі створення нерухомості. В результаті цього ми отримуємо </w:t>
      </w:r>
      <w:r w:rsidR="00FA6D88">
        <w:t>некрасиву</w:t>
      </w:r>
      <w:r w:rsidR="00AC3126">
        <w:t xml:space="preserve"> </w:t>
      </w:r>
      <w:r w:rsidR="00FA6D88">
        <w:t xml:space="preserve">споруду </w:t>
      </w:r>
      <w:r w:rsidR="00AC3126">
        <w:t xml:space="preserve">на одній з </w:t>
      </w:r>
      <w:r w:rsidR="00FA6D88">
        <w:t>мальовничих</w:t>
      </w:r>
      <w:r w:rsidR="00AC3126">
        <w:t xml:space="preserve"> вулиць населеного пункту, яку можна спостерігати навіть на далекій відстані.</w:t>
      </w:r>
      <w:r w:rsidR="00FA6D88">
        <w:t xml:space="preserve"> Повне відновлення таких </w:t>
      </w:r>
      <w:r w:rsidR="00BE3383">
        <w:t>будинків</w:t>
      </w:r>
      <w:r w:rsidR="00FA6D88">
        <w:t xml:space="preserve"> трапляється рідко.</w:t>
      </w:r>
    </w:p>
    <w:p w14:paraId="1DC04746" w14:textId="6D8AA07F" w:rsidR="008F6ECA" w:rsidRDefault="00BE3383" w:rsidP="00AF137F">
      <w:pPr>
        <w:pStyle w:val="ParagraphStyle"/>
      </w:pPr>
      <w:r>
        <w:t xml:space="preserve">Названа проблема </w:t>
      </w:r>
      <w:r w:rsidR="00F2663B">
        <w:t xml:space="preserve">має місце </w:t>
      </w:r>
      <w:r>
        <w:t xml:space="preserve">в багатьох містах та селищах нашої держави. Наприклад, за статистикою 2020 року, тільки в Києві налічується 70 недобудов, що є значною кількістю для міста-мільйонника. У зв’язку із тенденцією спадання економічного розвитку ця </w:t>
      </w:r>
      <w:r w:rsidR="00F2663B">
        <w:t>кількість</w:t>
      </w:r>
      <w:r>
        <w:t xml:space="preserve"> постійно зростає. Наявність </w:t>
      </w:r>
      <w:r w:rsidR="00F2663B">
        <w:t xml:space="preserve">та широка розповсюдженість </w:t>
      </w:r>
      <w:r>
        <w:t xml:space="preserve">даної проблеми пояснює </w:t>
      </w:r>
      <w:r w:rsidRPr="001B6A81">
        <w:rPr>
          <w:b/>
        </w:rPr>
        <w:t>а</w:t>
      </w:r>
      <w:r w:rsidR="00F2663B" w:rsidRPr="001B6A81">
        <w:rPr>
          <w:b/>
        </w:rPr>
        <w:t>ктуальність</w:t>
      </w:r>
      <w:r w:rsidR="001B6A81">
        <w:t xml:space="preserve"> нашої</w:t>
      </w:r>
      <w:r w:rsidR="00F2663B">
        <w:t xml:space="preserve"> </w:t>
      </w:r>
      <w:r w:rsidR="001B6A81">
        <w:t>роботи</w:t>
      </w:r>
      <w:r w:rsidR="00F2663B">
        <w:t xml:space="preserve">, зумовлює необхідність </w:t>
      </w:r>
      <w:r w:rsidR="001B6A81">
        <w:t>глибоких досліджень на цьому поприщі.</w:t>
      </w:r>
      <w:r w:rsidR="00F2663B">
        <w:t xml:space="preserve">. </w:t>
      </w:r>
    </w:p>
    <w:p w14:paraId="58D11EEA" w14:textId="4FA9CE1E" w:rsidR="00A15335" w:rsidRDefault="00FE2BC3" w:rsidP="00AF137F">
      <w:pPr>
        <w:pStyle w:val="ParagraphStyle"/>
      </w:pPr>
      <w:r>
        <w:lastRenderedPageBreak/>
        <w:t xml:space="preserve">До проблем </w:t>
      </w:r>
      <w:r w:rsidR="00D7615B">
        <w:t>будівництва</w:t>
      </w:r>
      <w:r>
        <w:t xml:space="preserve"> відноситься й відсутність даних про незавершені об’єкти </w:t>
      </w:r>
      <w:r w:rsidR="000B111A">
        <w:t>в більшості міст України</w:t>
      </w:r>
      <w:r>
        <w:t>. Тому с</w:t>
      </w:r>
      <w:r w:rsidR="008F6ECA">
        <w:t xml:space="preserve">истематизація </w:t>
      </w:r>
      <w:r w:rsidR="00177D55">
        <w:t>будь-якої інформації</w:t>
      </w:r>
      <w:r>
        <w:t xml:space="preserve"> про них</w:t>
      </w:r>
      <w:r w:rsidR="008F6ECA">
        <w:t xml:space="preserve">, </w:t>
      </w:r>
      <w:r w:rsidR="00177D55">
        <w:t xml:space="preserve">а також створення різних інформаційних проектів у даній галузі може сприяти суттєвому покращенню ситуації </w:t>
      </w:r>
      <w:r w:rsidR="0048107A">
        <w:t>в</w:t>
      </w:r>
      <w:r w:rsidR="00177D55">
        <w:t xml:space="preserve"> майбутньому. Це може виявитись корисним у сферах житлово-комунального господарства, сприяти розвитку будівельної галузі в будь-якій державі. </w:t>
      </w:r>
      <w:r>
        <w:t>Поява достовірної інформації</w:t>
      </w:r>
      <w:r w:rsidR="0048107A">
        <w:t xml:space="preserve"> про недобудови в певному конкретному населеному пункті може </w:t>
      </w:r>
      <w:r w:rsidR="00D7615B">
        <w:t>покращити репутацію</w:t>
      </w:r>
      <w:r w:rsidR="0048107A">
        <w:t xml:space="preserve"> органів місцевої влади або представників приватного бізнесу, врятувати</w:t>
      </w:r>
      <w:r w:rsidR="00001257">
        <w:t xml:space="preserve"> еколог</w:t>
      </w:r>
      <w:r w:rsidR="00D7615B">
        <w:t>ію шляхом зменшення надмірних витрат</w:t>
      </w:r>
      <w:r w:rsidR="0048107A">
        <w:t xml:space="preserve"> матеріальних ресурсів на будівництво, зберегти кошти забудовників, їх партнерів та кінцевих споживачів нерухомості, </w:t>
      </w:r>
      <w:r>
        <w:t xml:space="preserve">сприяти </w:t>
      </w:r>
      <w:r w:rsidR="0048107A">
        <w:t>руйнува</w:t>
      </w:r>
      <w:r>
        <w:t>нню</w:t>
      </w:r>
      <w:r w:rsidR="0048107A">
        <w:t xml:space="preserve"> </w:t>
      </w:r>
      <w:r w:rsidR="00E03383">
        <w:t>схем незаконного збагачення в даній галузі.</w:t>
      </w:r>
      <w:r w:rsidR="00A15335">
        <w:t xml:space="preserve"> </w:t>
      </w:r>
      <w:r w:rsidR="00D7615B">
        <w:t>П</w:t>
      </w:r>
      <w:r w:rsidR="00A15335">
        <w:t xml:space="preserve">роблема невдалих будівельних споруд є дуже широкою і полягає не тільки в їх розповсюдженості, а й в дефіциті достовірної детальної інформації, </w:t>
      </w:r>
      <w:r w:rsidR="00D7615B">
        <w:t>після отримання якої</w:t>
      </w:r>
      <w:r w:rsidR="00A15335">
        <w:t xml:space="preserve"> можна </w:t>
      </w:r>
      <w:r w:rsidR="00AE282F">
        <w:t xml:space="preserve">залучити фінансові, матеріальні та людські ресурси для відновлення. Все це доводить актуальність </w:t>
      </w:r>
      <w:r w:rsidR="005536EE">
        <w:t>і</w:t>
      </w:r>
      <w:r w:rsidR="00AE282F">
        <w:t xml:space="preserve"> необхідність </w:t>
      </w:r>
      <w:r w:rsidR="007E3A3B">
        <w:t>даної роботи</w:t>
      </w:r>
      <w:r w:rsidR="00AE282F">
        <w:t>.</w:t>
      </w:r>
    </w:p>
    <w:p w14:paraId="06A5E270" w14:textId="5535F6A3" w:rsidR="00AE282F" w:rsidRDefault="00D7615B" w:rsidP="00AF137F">
      <w:pPr>
        <w:pStyle w:val="ParagraphStyle"/>
      </w:pPr>
      <w:r>
        <w:t xml:space="preserve">Ми можемо стверджувати, що </w:t>
      </w:r>
      <w:r w:rsidR="00881C13">
        <w:rPr>
          <w:b/>
        </w:rPr>
        <w:t>об’єкта</w:t>
      </w:r>
      <w:r w:rsidRPr="00881C13">
        <w:rPr>
          <w:b/>
        </w:rPr>
        <w:t>м</w:t>
      </w:r>
      <w:r w:rsidR="00881C13">
        <w:rPr>
          <w:b/>
        </w:rPr>
        <w:t>и</w:t>
      </w:r>
      <w:r>
        <w:t xml:space="preserve"> нашого дослідження є </w:t>
      </w:r>
      <w:r w:rsidR="00881C13">
        <w:t>недобудови</w:t>
      </w:r>
      <w:r>
        <w:t>, оскільки са</w:t>
      </w:r>
      <w:r w:rsidR="00881C13">
        <w:t xml:space="preserve">ме їх наявність, а також відсутність легкодоступних довідкових даних про них породжує проблему, яку ми маємо вирішити шляхом </w:t>
      </w:r>
      <w:r w:rsidR="007E3A3B">
        <w:t>реалізації цього</w:t>
      </w:r>
      <w:r w:rsidR="00881C13">
        <w:t xml:space="preserve"> </w:t>
      </w:r>
      <w:r w:rsidR="007E3A3B">
        <w:t>проекту</w:t>
      </w:r>
      <w:r w:rsidR="00881C13">
        <w:t>.</w:t>
      </w:r>
    </w:p>
    <w:p w14:paraId="3907F14E" w14:textId="4BC611BA" w:rsidR="000B111A" w:rsidRDefault="00881C13" w:rsidP="00AF137F">
      <w:pPr>
        <w:pStyle w:val="ParagraphStyle"/>
      </w:pPr>
      <w:r w:rsidRPr="00881C13">
        <w:rPr>
          <w:b/>
        </w:rPr>
        <w:t>Предметом</w:t>
      </w:r>
      <w:r>
        <w:t xml:space="preserve"> дослідження є с</w:t>
      </w:r>
      <w:r w:rsidRPr="00881C13">
        <w:t>истема виявлення об’єктів будівництва з проблемним станом</w:t>
      </w:r>
      <w:r>
        <w:t xml:space="preserve">. Це поняття є багатогранним і може включати в себе як </w:t>
      </w:r>
      <w:r w:rsidR="00A71241">
        <w:t xml:space="preserve">способи збору, класифікації та впорядкування наявних даних, так і проблеми розробки програмних продуктів для вирішення задач передбачення проблемності певної конструкції на певних етапах </w:t>
      </w:r>
      <w:r w:rsidR="007E3A3B">
        <w:t xml:space="preserve">її </w:t>
      </w:r>
      <w:r w:rsidR="00A71241">
        <w:t>створення.</w:t>
      </w:r>
    </w:p>
    <w:p w14:paraId="5B79EA37" w14:textId="27FDACBB" w:rsidR="00F613AE" w:rsidRDefault="00746B84" w:rsidP="00AF137F">
      <w:pPr>
        <w:pStyle w:val="ParagraphStyle"/>
      </w:pPr>
      <w:r w:rsidRPr="003903A6">
        <w:rPr>
          <w:b/>
        </w:rPr>
        <w:t>Метою</w:t>
      </w:r>
      <w:r>
        <w:t xml:space="preserve"> роботи є </w:t>
      </w:r>
      <w:r w:rsidR="00F613AE">
        <w:t>створення ПЗ</w:t>
      </w:r>
      <w:r>
        <w:t xml:space="preserve"> для виявлення </w:t>
      </w:r>
      <w:r w:rsidR="003903A6">
        <w:t>об’єктів, будівництво яких в майбутньому може бути пр</w:t>
      </w:r>
      <w:r w:rsidR="00F613AE">
        <w:t>изупинене або зовсім відмінене.</w:t>
      </w:r>
      <w:r w:rsidR="003903A6">
        <w:t xml:space="preserve"> Додатково ми ставимо перед собою ціль </w:t>
      </w:r>
      <w:r w:rsidR="00F613AE">
        <w:t xml:space="preserve">належним чином випробувати існуючі інструменти для аналізу даних, </w:t>
      </w:r>
      <w:r w:rsidR="003903A6">
        <w:t>створити рішення для моделювання процесів відновлення конструкцій на основі певних параметрів. Такий додаток повинен мати лише рекомендаційний характер та надавати наближені дані користувачу.</w:t>
      </w:r>
    </w:p>
    <w:p w14:paraId="77FC0043" w14:textId="6F1B13D3" w:rsidR="00746B84" w:rsidRDefault="009F08CE" w:rsidP="00AF137F">
      <w:pPr>
        <w:pStyle w:val="ParagraphStyle"/>
      </w:pPr>
      <w:r>
        <w:lastRenderedPageBreak/>
        <w:t xml:space="preserve">Для цього ми маємо вирішити наступні </w:t>
      </w:r>
      <w:r w:rsidRPr="009F08CE">
        <w:rPr>
          <w:b/>
        </w:rPr>
        <w:t>завдання</w:t>
      </w:r>
      <w:r>
        <w:t>:</w:t>
      </w:r>
    </w:p>
    <w:p w14:paraId="0AD13A37" w14:textId="49D83F26" w:rsidR="008A63E4" w:rsidRPr="00F613AE" w:rsidRDefault="00F613AE" w:rsidP="00F613AE">
      <w:pPr>
        <w:pStyle w:val="ParagraphStyle"/>
      </w:pPr>
      <w:r>
        <w:t xml:space="preserve">1. </w:t>
      </w:r>
      <w:r w:rsidR="008A63E4" w:rsidRPr="00F613AE">
        <w:t xml:space="preserve">проаналізувати ситуацію на ринку нерухомості </w:t>
      </w:r>
      <w:r w:rsidR="001B080C" w:rsidRPr="00F613AE">
        <w:t xml:space="preserve">в різних містах </w:t>
      </w:r>
      <w:r w:rsidR="008A63E4" w:rsidRPr="00F613AE">
        <w:t>нашої держави, отримати якомога більше інформації як про завершені, так і про неуспішні об’єкти будівництва;</w:t>
      </w:r>
    </w:p>
    <w:p w14:paraId="785912E2" w14:textId="07FB7E02" w:rsidR="008A63E4" w:rsidRPr="00F613AE" w:rsidRDefault="00F613AE" w:rsidP="00F613AE">
      <w:pPr>
        <w:pStyle w:val="ParagraphStyle"/>
      </w:pPr>
      <w:r>
        <w:t xml:space="preserve">2. </w:t>
      </w:r>
      <w:r w:rsidR="008A63E4" w:rsidRPr="00F613AE">
        <w:t>на основі наявних даних сформулювати критерії, аналіз яких допоможе встановити, чи стане новий об’єкт будівництва проблемним;</w:t>
      </w:r>
    </w:p>
    <w:p w14:paraId="1858B3B6" w14:textId="561DC71A" w:rsidR="008A63E4" w:rsidRPr="00F613AE" w:rsidRDefault="00F613AE" w:rsidP="00F613AE">
      <w:pPr>
        <w:pStyle w:val="ParagraphStyle"/>
      </w:pPr>
      <w:r>
        <w:t xml:space="preserve">3. </w:t>
      </w:r>
      <w:r w:rsidR="008A63E4" w:rsidRPr="00F613AE">
        <w:t>вивчити інструменти аналізу даних для прогнозування значень на основі заданої інформації</w:t>
      </w:r>
      <w:r w:rsidR="00B66863" w:rsidRPr="00F613AE">
        <w:t>, о</w:t>
      </w:r>
      <w:r w:rsidR="008A63E4" w:rsidRPr="00F613AE">
        <w:t xml:space="preserve">брати </w:t>
      </w:r>
      <w:r w:rsidR="001B080C" w:rsidRPr="00F613AE">
        <w:t>найбільш придатні для нашого дослідження</w:t>
      </w:r>
      <w:r w:rsidR="008A63E4" w:rsidRPr="00F613AE">
        <w:t>;</w:t>
      </w:r>
    </w:p>
    <w:p w14:paraId="05A4943C" w14:textId="4F6C0903" w:rsidR="001B080C" w:rsidRPr="00F613AE" w:rsidRDefault="00F613AE" w:rsidP="00F613AE">
      <w:pPr>
        <w:pStyle w:val="ParagraphStyle"/>
      </w:pPr>
      <w:r>
        <w:t xml:space="preserve">4. </w:t>
      </w:r>
      <w:r w:rsidR="009739FB" w:rsidRPr="00F613AE">
        <w:t xml:space="preserve">ознайомитись із технологіями, на основі яких базуватиметься </w:t>
      </w:r>
      <w:r w:rsidR="007E3A3B" w:rsidRPr="00F613AE">
        <w:t>програма</w:t>
      </w:r>
      <w:r w:rsidR="009739FB" w:rsidRPr="00F613AE">
        <w:t xml:space="preserve"> для виявлення об’єктів будівництва з проблемним станом;</w:t>
      </w:r>
    </w:p>
    <w:p w14:paraId="34CE7584" w14:textId="7EA28663" w:rsidR="00EF3FC2" w:rsidRPr="00F613AE" w:rsidRDefault="00F613AE" w:rsidP="00F613AE">
      <w:pPr>
        <w:pStyle w:val="ParagraphStyle"/>
      </w:pPr>
      <w:r>
        <w:t xml:space="preserve">5. </w:t>
      </w:r>
      <w:r w:rsidR="00EF3FC2" w:rsidRPr="00F613AE">
        <w:t xml:space="preserve">розробити веб-додаток, який </w:t>
      </w:r>
      <w:r w:rsidR="002A3A7B" w:rsidRPr="00F613AE">
        <w:t xml:space="preserve">відображає та </w:t>
      </w:r>
      <w:r w:rsidR="00EF3FC2" w:rsidRPr="00F613AE">
        <w:t>обробляє завантажені дані</w:t>
      </w:r>
      <w:r w:rsidR="002A3A7B" w:rsidRPr="00F613AE">
        <w:t xml:space="preserve">, </w:t>
      </w:r>
      <w:r w:rsidR="00EF3FC2" w:rsidRPr="00F613AE">
        <w:t>здійснює прогнози стану нових будівель;</w:t>
      </w:r>
    </w:p>
    <w:p w14:paraId="19C1B8C2" w14:textId="3C0A7D0D" w:rsidR="009739FB" w:rsidRPr="00F613AE" w:rsidRDefault="00F613AE" w:rsidP="00F613AE">
      <w:pPr>
        <w:pStyle w:val="ParagraphStyle"/>
      </w:pPr>
      <w:r>
        <w:t xml:space="preserve">6. </w:t>
      </w:r>
      <w:r w:rsidR="009739FB" w:rsidRPr="00F613AE">
        <w:t xml:space="preserve">поглибити знання в області імітаційного моделювання, </w:t>
      </w:r>
      <w:r w:rsidR="00EF3FC2" w:rsidRPr="00F613AE">
        <w:t>дослідити роботу системи масового</w:t>
      </w:r>
      <w:r w:rsidR="009739FB" w:rsidRPr="00F613AE">
        <w:t xml:space="preserve"> обслуговування;</w:t>
      </w:r>
    </w:p>
    <w:p w14:paraId="3EBD2412" w14:textId="796C2393" w:rsidR="00EF3FC2" w:rsidRPr="00F613AE" w:rsidRDefault="00F613AE" w:rsidP="00F613AE">
      <w:pPr>
        <w:pStyle w:val="ParagraphStyle"/>
      </w:pPr>
      <w:r>
        <w:t xml:space="preserve">7. </w:t>
      </w:r>
      <w:r w:rsidR="00EF3FC2" w:rsidRPr="00F613AE">
        <w:t xml:space="preserve">на основі дослідженої </w:t>
      </w:r>
      <w:r w:rsidR="00B66863" w:rsidRPr="00F613AE">
        <w:t>СМО</w:t>
      </w:r>
      <w:r w:rsidR="00EF3FC2" w:rsidRPr="00F613AE">
        <w:t xml:space="preserve"> створити другий програмний продукт для імітації процесу відновлення невдалих будівельних конструкцій</w:t>
      </w:r>
      <w:r w:rsidR="002A3A7B" w:rsidRPr="00F613AE">
        <w:t>;</w:t>
      </w:r>
    </w:p>
    <w:p w14:paraId="69C2AD47" w14:textId="449DC606" w:rsidR="00B66863" w:rsidRPr="00F613AE" w:rsidRDefault="00F613AE" w:rsidP="00F613AE">
      <w:pPr>
        <w:pStyle w:val="ParagraphStyle"/>
      </w:pPr>
      <w:r>
        <w:t xml:space="preserve">8. </w:t>
      </w:r>
      <w:r w:rsidR="00B66863" w:rsidRPr="00F613AE">
        <w:t>провести численні експерименти з різними даними та параметрами, надати детальну інформацію про їх результати, зробити висновки.</w:t>
      </w:r>
    </w:p>
    <w:p w14:paraId="53F93FB0" w14:textId="7C733A85" w:rsidR="00B66863" w:rsidRPr="00B66863" w:rsidRDefault="00821DFB" w:rsidP="00B66863">
      <w:pPr>
        <w:pStyle w:val="ParagraphStyle"/>
      </w:pPr>
      <w:r>
        <w:t xml:space="preserve">Одержані результати досліджень можуть мати велике </w:t>
      </w:r>
      <w:r w:rsidRPr="00821DFB">
        <w:rPr>
          <w:b/>
        </w:rPr>
        <w:t>практичне значення</w:t>
      </w:r>
      <w:r>
        <w:t xml:space="preserve"> в будівельній, житлово-комунальній, господарчій, законодавчій сферах, </w:t>
      </w:r>
      <w:r w:rsidR="00C406E7">
        <w:t>сприяти вдосконаленню існуючих інструментів для роботи з даними, надати потенційним покупцям нерухомості раніше недоступні довідкові статистичні дані.</w:t>
      </w:r>
    </w:p>
    <w:p w14:paraId="623C2997" w14:textId="337490E3" w:rsidR="009F08CE" w:rsidRDefault="005F2271" w:rsidP="00AF137F">
      <w:pPr>
        <w:pStyle w:val="ParagraphStyle"/>
      </w:pPr>
      <w:r w:rsidRPr="005F2271">
        <w:rPr>
          <w:b/>
        </w:rPr>
        <w:t>Апробація</w:t>
      </w:r>
      <w:r>
        <w:t xml:space="preserve"> розроблених рішень здійснюється шляхом автоматизованої побудови статистичних даних у вигляді таблиць, графіків, діаграм разом із відповідними висновками.</w:t>
      </w:r>
      <w:r w:rsidR="001D2263">
        <w:t xml:space="preserve"> До цього процесу також відноситься аналіз ефективності використаних інструментів, створення приміток щодо результатів досліджень, можливі рекомендації майбутнім власникам житла.</w:t>
      </w:r>
    </w:p>
    <w:p w14:paraId="19E71C2D" w14:textId="68C2B670" w:rsidR="001D2263" w:rsidRDefault="001D2263" w:rsidP="00AF137F">
      <w:pPr>
        <w:pStyle w:val="ParagraphStyle"/>
      </w:pPr>
      <w:r>
        <w:t xml:space="preserve">Дипломна робота складається з наступних розділів: вступ, основні розділи, висновки, список основних джерел із </w:t>
      </w:r>
      <w:r w:rsidR="00DF6CFA" w:rsidRPr="00DF6CFA">
        <w:t>2</w:t>
      </w:r>
      <w:r w:rsidR="00384DE7">
        <w:t>5</w:t>
      </w:r>
      <w:r w:rsidRPr="00DF6CFA">
        <w:t xml:space="preserve"> </w:t>
      </w:r>
      <w:r>
        <w:t>найменуван</w:t>
      </w:r>
      <w:r w:rsidR="00384DE7">
        <w:t>ь</w:t>
      </w:r>
      <w:r w:rsidR="007E3A3B">
        <w:t xml:space="preserve">, </w:t>
      </w:r>
      <w:r w:rsidR="00DF6CFA">
        <w:t>1</w:t>
      </w:r>
      <w:r w:rsidR="007E3A3B">
        <w:t xml:space="preserve"> додат</w:t>
      </w:r>
      <w:r w:rsidR="00DF6CFA">
        <w:t>о</w:t>
      </w:r>
      <w:r w:rsidR="007E3A3B">
        <w:t>к</w:t>
      </w:r>
      <w:r w:rsidR="005536EE">
        <w:t xml:space="preserve">. Загальний обсяг </w:t>
      </w:r>
      <w:r w:rsidR="007E3A3B">
        <w:t xml:space="preserve">складає </w:t>
      </w:r>
      <w:r w:rsidR="00384DE7">
        <w:t>70</w:t>
      </w:r>
      <w:r w:rsidR="005536EE" w:rsidRPr="00DF6CFA">
        <w:t xml:space="preserve"> </w:t>
      </w:r>
      <w:r w:rsidR="005536EE">
        <w:t>сторін</w:t>
      </w:r>
      <w:r w:rsidR="00DF6CFA">
        <w:t>ок</w:t>
      </w:r>
      <w:r w:rsidR="005536EE">
        <w:t>.</w:t>
      </w:r>
    </w:p>
    <w:p w14:paraId="30032AA5" w14:textId="73B1140E" w:rsidR="00261686" w:rsidRPr="00346902" w:rsidRDefault="0014545C" w:rsidP="00346902">
      <w:pPr>
        <w:pStyle w:val="1"/>
      </w:pPr>
      <w:bookmarkStart w:id="3" w:name="_Toc137578046"/>
      <w:r w:rsidRPr="00346902">
        <w:lastRenderedPageBreak/>
        <w:t>1 ОПИС ПРЕДМЕТНОЇ ОБЛАСТІ</w:t>
      </w:r>
      <w:bookmarkEnd w:id="3"/>
    </w:p>
    <w:p w14:paraId="75325BB3" w14:textId="2E4E4E06" w:rsidR="00494FE2" w:rsidRDefault="00CA6585" w:rsidP="00494FE2">
      <w:pPr>
        <w:pStyle w:val="ParagraphStyle"/>
      </w:pPr>
      <w:r>
        <w:t xml:space="preserve">Предметна область даної дипломної роботи включає в себе загальні відомості про будівельну галузь, </w:t>
      </w:r>
      <w:r w:rsidR="007E07E7">
        <w:t xml:space="preserve">існуючі </w:t>
      </w:r>
      <w:r w:rsidR="0066355A">
        <w:t>інформаційні ресурси</w:t>
      </w:r>
      <w:r w:rsidR="007E07E7" w:rsidRPr="007E07E7">
        <w:t xml:space="preserve"> </w:t>
      </w:r>
      <w:r w:rsidR="007E07E7">
        <w:t>з детальними достовірними даними про об’єкти нерухомості.</w:t>
      </w:r>
      <w:r w:rsidR="00DD442F">
        <w:t xml:space="preserve"> </w:t>
      </w:r>
      <w:r w:rsidR="007E07E7">
        <w:t>В</w:t>
      </w:r>
      <w:r w:rsidR="0066355A">
        <w:t xml:space="preserve">ласниками </w:t>
      </w:r>
      <w:r w:rsidR="007E07E7">
        <w:t>таких сервісів</w:t>
      </w:r>
      <w:r w:rsidR="0066355A">
        <w:t xml:space="preserve"> є </w:t>
      </w:r>
      <w:r w:rsidR="007E07E7">
        <w:t xml:space="preserve">як приватні компанії, так і </w:t>
      </w:r>
      <w:r w:rsidR="0066355A">
        <w:t xml:space="preserve">державні органи </w:t>
      </w:r>
      <w:r w:rsidR="007E07E7">
        <w:t xml:space="preserve">влади. </w:t>
      </w:r>
      <w:r w:rsidR="00DD442F">
        <w:t>Також ми маємо висвітлити поняття недобудови</w:t>
      </w:r>
      <w:r>
        <w:t xml:space="preserve">, </w:t>
      </w:r>
      <w:r w:rsidR="00DD442F">
        <w:t xml:space="preserve">розглянути законодавчі </w:t>
      </w:r>
      <w:r w:rsidR="0066355A">
        <w:t xml:space="preserve">аспекти роботи з нею, приділити певну увагу </w:t>
      </w:r>
      <w:r w:rsidR="007E07E7">
        <w:t>причинам виникнення об’єктів будівництва з проблемним станом, розглянути способи протидії їх виникнення на юридичному, матеріально-технічному та фінансовому рівнях, описати деякі популярні шахрайські схеми</w:t>
      </w:r>
      <w:r w:rsidR="0066355A">
        <w:t>.</w:t>
      </w:r>
    </w:p>
    <w:p w14:paraId="3E8A21EA" w14:textId="77777777" w:rsidR="002B7C9D" w:rsidRPr="005732E5" w:rsidRDefault="002B7C9D" w:rsidP="00494FE2">
      <w:pPr>
        <w:pStyle w:val="ParagraphStyle"/>
      </w:pPr>
    </w:p>
    <w:p w14:paraId="34B60F9E" w14:textId="77777777" w:rsidR="002B7C9D" w:rsidRDefault="002B7C9D" w:rsidP="00494FE2">
      <w:pPr>
        <w:pStyle w:val="ParagraphStyle"/>
        <w:sectPr w:rsidR="002B7C9D" w:rsidSect="00DA1B05">
          <w:headerReference w:type="default" r:id="rId12"/>
          <w:footerReference w:type="default" r:id="rId13"/>
          <w:headerReference w:type="first" r:id="rId14"/>
          <w:pgSz w:w="11906" w:h="16838"/>
          <w:pgMar w:top="851" w:right="624" w:bottom="1531" w:left="1418" w:header="0" w:footer="170" w:gutter="0"/>
          <w:pgNumType w:start="2"/>
          <w:cols w:space="708"/>
          <w:titlePg/>
          <w:docGrid w:linePitch="381"/>
        </w:sectPr>
      </w:pPr>
    </w:p>
    <w:p w14:paraId="7A3CBBEA" w14:textId="70EF821A" w:rsidR="00494FE2" w:rsidRPr="00494FE2" w:rsidRDefault="00346902" w:rsidP="00346902">
      <w:pPr>
        <w:pStyle w:val="2"/>
      </w:pPr>
      <w:bookmarkStart w:id="4" w:name="_Toc137578047"/>
      <w:r>
        <w:lastRenderedPageBreak/>
        <w:t xml:space="preserve">1.1 </w:t>
      </w:r>
      <w:r w:rsidR="00494FE2" w:rsidRPr="00494FE2">
        <w:t>Поняття будівництва</w:t>
      </w:r>
      <w:bookmarkEnd w:id="4"/>
    </w:p>
    <w:p w14:paraId="63EAF815" w14:textId="78E97BE4" w:rsidR="000F29C0" w:rsidRPr="00271DB8" w:rsidRDefault="00494FE2" w:rsidP="000F29C0">
      <w:pPr>
        <w:pStyle w:val="ParagraphStyle"/>
      </w:pPr>
      <w:r>
        <w:t xml:space="preserve">Будівництво – </w:t>
      </w:r>
      <w:r w:rsidR="000F29C0">
        <w:t>галузь матеріального виробництва, в якій створюються основні фонди виробничого і невиробничого призначення: готові до експлуатації будівлі, споруди, їх комплекси</w:t>
      </w:r>
      <w:r w:rsidR="000F29C0" w:rsidRPr="000F29C0">
        <w:t xml:space="preserve"> </w:t>
      </w:r>
      <w:r w:rsidR="000F29C0">
        <w:t>[</w:t>
      </w:r>
      <w:r w:rsidR="000F29C0" w:rsidRPr="000F29C0">
        <w:t>1]</w:t>
      </w:r>
      <w:r w:rsidR="000F29C0">
        <w:t>.</w:t>
      </w:r>
    </w:p>
    <w:p w14:paraId="20DB4FC4" w14:textId="274B8AE7" w:rsidR="00494FE2" w:rsidRDefault="000F29C0" w:rsidP="000F29C0">
      <w:pPr>
        <w:pStyle w:val="ParagraphStyle"/>
      </w:pPr>
      <w:r>
        <w:t xml:space="preserve">В термінології профільного Міністерства розвитку громад та територій «будівництво» </w:t>
      </w:r>
      <w:r w:rsidR="00DF6CFA">
        <w:t>–</w:t>
      </w:r>
      <w:r>
        <w:t xml:space="preserve"> це нове будівництво, реконструкція, технічне переоснащення, реставрація та капітальний ремонт об'єктів будівництва</w:t>
      </w:r>
      <w:r w:rsidRPr="000F29C0">
        <w:t xml:space="preserve"> </w:t>
      </w:r>
      <w:r w:rsidR="006D4CB4">
        <w:t>[</w:t>
      </w:r>
      <w:r w:rsidR="00990F6C">
        <w:t>3</w:t>
      </w:r>
      <w:r>
        <w:t>].</w:t>
      </w:r>
    </w:p>
    <w:p w14:paraId="140C6B4C" w14:textId="77777777" w:rsidR="00115FCF" w:rsidRDefault="00494FE2" w:rsidP="00115FCF">
      <w:pPr>
        <w:pStyle w:val="ParagraphStyle"/>
        <w:rPr>
          <w:lang w:val="en-US"/>
        </w:rPr>
      </w:pPr>
      <w:r>
        <w:t>Термін «будівництво» охоплює:</w:t>
      </w:r>
    </w:p>
    <w:p w14:paraId="20EA7449" w14:textId="3B7CF70F" w:rsidR="00494FE2" w:rsidRPr="00115FCF" w:rsidRDefault="00494FE2" w:rsidP="00115FCF">
      <w:pPr>
        <w:pStyle w:val="MarkerStyle"/>
      </w:pPr>
      <w:r w:rsidRPr="00494FE2">
        <w:t>будівельні роботи, серед них земляні роботи і спорудження, конструктивні зміни, реставраційні роботи, капітальний і поточний ремонт (куди входять чистка й пофарбування) та знесення усіх видів будинків чи будівель;</w:t>
      </w:r>
    </w:p>
    <w:p w14:paraId="4D983DB4" w14:textId="25D25433" w:rsidR="00494FE2" w:rsidRPr="00115FCF" w:rsidRDefault="00494FE2" w:rsidP="00115FCF">
      <w:pPr>
        <w:pStyle w:val="MarkerStyle"/>
      </w:pPr>
      <w:r w:rsidRPr="00115FCF">
        <w:t>цивільне будівництво, куди входять земляні роботи й спорудження, конструктивні зміни, капітальний і поточний ремонт та знесення, наприклад, аеропортів, доків, гаваней, внутрішніх водних шляхів, гребель, захисних споруд на берегах річок і морів поблизу зон обвалів, автомобільних доріг і шосе, залізниць, мостів, тунелів, віадуків та об'єктів, пов'язаних з наданням послуг, комунікації, дренаж, каналізація, водопостачання й енергопостачання;</w:t>
      </w:r>
    </w:p>
    <w:p w14:paraId="58F89CD4" w14:textId="77777777" w:rsidR="00022FE5" w:rsidRDefault="00494FE2" w:rsidP="00022FE5">
      <w:pPr>
        <w:pStyle w:val="MarkerStyle"/>
      </w:pPr>
      <w:r w:rsidRPr="00115FCF">
        <w:t>монтаж та демонтаж конструкцій з елементів заводського виробництва, а також виробництво збірних елементів на будівельному майданчику.</w:t>
      </w:r>
    </w:p>
    <w:p w14:paraId="4DF1D793" w14:textId="54A54994" w:rsidR="00F320B8" w:rsidRDefault="00494FE2" w:rsidP="00022FE5">
      <w:pPr>
        <w:pStyle w:val="MarkerStyle"/>
      </w:pPr>
      <w:r>
        <w:lastRenderedPageBreak/>
        <w:t>Розрізняють такі галузі будівництва: промислове, транспортне, житлово-цивільне. До видів відносяться великопанельне</w:t>
      </w:r>
      <w:r w:rsidR="00F320B8">
        <w:t xml:space="preserve">, збірно-монолітне каркасне,     цегляне, </w:t>
      </w:r>
      <w:r>
        <w:t>дерев'яне житлове</w:t>
      </w:r>
      <w:r w:rsidR="00F320B8">
        <w:t>,</w:t>
      </w:r>
      <w:r>
        <w:t xml:space="preserve">    панельно-каркасне.</w:t>
      </w:r>
    </w:p>
    <w:p w14:paraId="103A1E17" w14:textId="05BC3886" w:rsidR="00101132" w:rsidRPr="00DF4ABD" w:rsidRDefault="00DF4ABD" w:rsidP="00101132">
      <w:pPr>
        <w:pStyle w:val="ParagraphStyle"/>
      </w:pPr>
      <w:r>
        <w:t>Вирізняються види будівель та споруд, які відносяться</w:t>
      </w:r>
      <w:r w:rsidR="00101132" w:rsidRPr="0080266F">
        <w:t xml:space="preserve"> до </w:t>
      </w:r>
      <w:r>
        <w:t>одного з класів</w:t>
      </w:r>
      <w:r w:rsidR="00101132" w:rsidRPr="0080266F">
        <w:t xml:space="preserve"> наслідків (відповідальності) здійснює проектна організація за погодженням із замовником будівництва</w:t>
      </w:r>
      <w:r w:rsidR="00101132">
        <w:t xml:space="preserve"> [</w:t>
      </w:r>
      <w:r w:rsidR="00990F6C">
        <w:t>5</w:t>
      </w:r>
      <w:r w:rsidR="00101132" w:rsidRPr="00271DB8">
        <w:t>]</w:t>
      </w:r>
      <w:r w:rsidR="00101132" w:rsidRPr="0080266F">
        <w:t>.</w:t>
      </w:r>
    </w:p>
    <w:p w14:paraId="20A100E5" w14:textId="2E5BEC30" w:rsidR="00101132" w:rsidRPr="00847153" w:rsidRDefault="00101132" w:rsidP="00C10633">
      <w:pPr>
        <w:pStyle w:val="ParagraphStyle"/>
      </w:pPr>
      <w:r w:rsidRPr="0080266F">
        <w:t xml:space="preserve">До </w:t>
      </w:r>
      <w:r w:rsidRPr="00847153">
        <w:t>незначних</w:t>
      </w:r>
      <w:r w:rsidRPr="0080266F">
        <w:t xml:space="preserve"> наслідків (СС1) належать такі об’єкти: індивідуальні (садибні) житлові будинки, садові, дачні будинки не вище двох поверхів (без урахування мансардного поверху) з площею до 500 квадратних метрів, господарські будівлі та споруди, гаражі, а також інші будівлі й споруди, які не належать до класів наслідків СС2 та СС3.</w:t>
      </w:r>
    </w:p>
    <w:p w14:paraId="3799A18F" w14:textId="4D2D65DC" w:rsidR="0086379B" w:rsidRPr="00C10633" w:rsidRDefault="00101132" w:rsidP="00C10633">
      <w:pPr>
        <w:pStyle w:val="ParagraphStyle"/>
      </w:pPr>
      <w:r w:rsidRPr="0080266F">
        <w:t>До середніх наслідків (СС2) належать об’єкти: характеристики можливих наслідків від відмови яких перевищують</w:t>
      </w:r>
      <w:r w:rsidR="00C10633">
        <w:t xml:space="preserve"> певний рівень можливої небезпеки для </w:t>
      </w:r>
      <w:r w:rsidR="00C10633" w:rsidRPr="0080266F">
        <w:t xml:space="preserve">здоров’я і життя </w:t>
      </w:r>
      <w:r w:rsidR="00C10633">
        <w:t xml:space="preserve">певної кількості </w:t>
      </w:r>
      <w:r w:rsidR="00C10633" w:rsidRPr="0080266F">
        <w:t xml:space="preserve">людей, які постійно </w:t>
      </w:r>
      <w:r w:rsidR="00C10633">
        <w:t xml:space="preserve">або періодично </w:t>
      </w:r>
      <w:r w:rsidR="00C10633" w:rsidRPr="0080266F">
        <w:t>перебува</w:t>
      </w:r>
      <w:r w:rsidR="00C10633">
        <w:t>ють</w:t>
      </w:r>
      <w:r w:rsidR="00C10633" w:rsidRPr="0080266F">
        <w:t xml:space="preserve"> на об’єкті</w:t>
      </w:r>
      <w:r w:rsidR="00C10633">
        <w:t>.</w:t>
      </w:r>
    </w:p>
    <w:p w14:paraId="7C9A13F5" w14:textId="22830780" w:rsidR="001E393F" w:rsidRDefault="00101132" w:rsidP="00C10633">
      <w:pPr>
        <w:pStyle w:val="ParagraphStyle"/>
      </w:pPr>
      <w:r w:rsidRPr="0080266F">
        <w:t>До значних наслідків (СС3) належать такі об’єкти</w:t>
      </w:r>
      <w:r w:rsidR="00C10633">
        <w:t xml:space="preserve"> як </w:t>
      </w:r>
      <w:r w:rsidR="00C10633" w:rsidRPr="00C10633">
        <w:t>•</w:t>
      </w:r>
      <w:r w:rsidR="00C10633" w:rsidRPr="00C10633">
        <w:tab/>
        <w:t>пам’ятки культурної спадщини</w:t>
      </w:r>
      <w:r w:rsidR="00C10633">
        <w:t>,</w:t>
      </w:r>
      <w:r w:rsidRPr="0080266F">
        <w:t xml:space="preserve"> </w:t>
      </w:r>
      <w:r w:rsidR="00C10633" w:rsidRPr="00C10633">
        <w:t>об’єкти підвищеної небезпеки</w:t>
      </w:r>
      <w:r w:rsidR="00C10633">
        <w:t xml:space="preserve">, будівлі з висотою понад 100 метрів або </w:t>
      </w:r>
      <w:r w:rsidR="00C10633" w:rsidRPr="0080266F">
        <w:t>з рівнем можливої небезпеки для здоров’я і життя понад 400 осіб</w:t>
      </w:r>
      <w:r w:rsidR="00C10633">
        <w:t>.</w:t>
      </w:r>
    </w:p>
    <w:p w14:paraId="0F1D2537" w14:textId="5A1FE1FD" w:rsidR="00F320B8" w:rsidRDefault="00F320B8" w:rsidP="00F320B8">
      <w:pPr>
        <w:pStyle w:val="ParagraphStyle"/>
      </w:pPr>
      <w:r w:rsidRPr="00F320B8">
        <w:t xml:space="preserve">Після завершення будівництва забудовник має подати декларацію про готовність до експлуатації об'єкта з незначними наслідками або отримати сертифікат, </w:t>
      </w:r>
      <w:r>
        <w:t>який</w:t>
      </w:r>
      <w:r w:rsidRPr="00F320B8">
        <w:t xml:space="preserve"> підтверджує прийняття в експлуатацію об'єктів класу насл</w:t>
      </w:r>
      <w:r>
        <w:t>ідків СС2 та СС3</w:t>
      </w:r>
      <w:r w:rsidR="00271DB8">
        <w:t xml:space="preserve"> </w:t>
      </w:r>
      <w:r w:rsidRPr="00F320B8">
        <w:t>[</w:t>
      </w:r>
      <w:r w:rsidR="00485A2D">
        <w:t>14</w:t>
      </w:r>
      <w:r w:rsidRPr="00F320B8">
        <w:t>].</w:t>
      </w:r>
    </w:p>
    <w:p w14:paraId="7676C867" w14:textId="77777777" w:rsidR="00101132" w:rsidRDefault="00101132" w:rsidP="00F320B8">
      <w:pPr>
        <w:pStyle w:val="ParagraphStyle"/>
      </w:pPr>
    </w:p>
    <w:p w14:paraId="2A8EAF73" w14:textId="66C3436C" w:rsidR="00101132" w:rsidRPr="00101132" w:rsidRDefault="00101132" w:rsidP="00346902">
      <w:pPr>
        <w:pStyle w:val="2"/>
      </w:pPr>
      <w:bookmarkStart w:id="5" w:name="_Toc137578048"/>
      <w:r w:rsidRPr="00101132">
        <w:t>1.2 Єдина державна електронна система у сфері будівництва</w:t>
      </w:r>
      <w:bookmarkEnd w:id="5"/>
    </w:p>
    <w:p w14:paraId="63C9B037" w14:textId="551C569C" w:rsidR="007D118B" w:rsidRPr="006D4CB4" w:rsidRDefault="007D118B" w:rsidP="00F320B8">
      <w:pPr>
        <w:pStyle w:val="ParagraphStyle"/>
      </w:pPr>
      <w:r>
        <w:t xml:space="preserve">У нашій державі функціонує реєстр будівельної діяльності, який є </w:t>
      </w:r>
      <w:r w:rsidRPr="007D118B">
        <w:t>комплексн</w:t>
      </w:r>
      <w:r>
        <w:t>ою</w:t>
      </w:r>
      <w:r w:rsidRPr="007D118B">
        <w:t xml:space="preserve"> баз</w:t>
      </w:r>
      <w:r>
        <w:t>ою</w:t>
      </w:r>
      <w:r w:rsidRPr="007D118B">
        <w:t xml:space="preserve"> даних, </w:t>
      </w:r>
      <w:r>
        <w:t>яка</w:t>
      </w:r>
      <w:r w:rsidRPr="007D118B">
        <w:t xml:space="preserve"> поєднує інформацію про об'єкти будівництва, учасників будівельного процесу, відомості про дозвільні документи, містобудівну та проектну документацію, експертизи проектів, відомості про технічну інвентаризацію та багато іншої інформації, що раніше зберігалася в розрізнених реєстрах та базах даних</w:t>
      </w:r>
      <w:r w:rsidR="0049732C">
        <w:t xml:space="preserve"> </w:t>
      </w:r>
      <w:r w:rsidR="0049732C" w:rsidRPr="0049732C">
        <w:t>[17]</w:t>
      </w:r>
      <w:r>
        <w:t>.</w:t>
      </w:r>
    </w:p>
    <w:p w14:paraId="16687F19" w14:textId="6F8EA0DA" w:rsidR="006D4CB4" w:rsidRDefault="006D4CB4" w:rsidP="006D4CB4">
      <w:pPr>
        <w:pStyle w:val="ParagraphStyle"/>
      </w:pPr>
      <w:r w:rsidRPr="006D4CB4">
        <w:lastRenderedPageBreak/>
        <w:t>З 2022 року в Україні діє Єдина державна електронна систе</w:t>
      </w:r>
      <w:r w:rsidR="00022FE5">
        <w:t xml:space="preserve">ма у сфері будівництва (ЄДЕСБ) – це </w:t>
      </w:r>
      <w:r w:rsidRPr="006D4CB4">
        <w:t>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Передбачається, що на порталі будуть доступні всі послуги, що пов'язані з будівництвом, включаючи отримання дозволів</w:t>
      </w:r>
      <w:r w:rsidR="007D118B">
        <w:t xml:space="preserve">. </w:t>
      </w:r>
      <w:r w:rsidR="007D118B" w:rsidRPr="007D118B">
        <w:t>Старий реєстр ДАБІ було інтегровано до Системи як архівну складову</w:t>
      </w:r>
      <w:r w:rsidRPr="006D4CB4">
        <w:t>.</w:t>
      </w:r>
    </w:p>
    <w:p w14:paraId="21EE10AB" w14:textId="6D08FAA2" w:rsidR="006D4CB4" w:rsidRDefault="006D4CB4" w:rsidP="006D4CB4">
      <w:pPr>
        <w:pStyle w:val="ParagraphStyle"/>
      </w:pPr>
      <w:r w:rsidRPr="006D4CB4">
        <w:t xml:space="preserve">Портал Єдиної система в сфері будівництва є публічною частиною самої Системи та має на меті забезпечення безкоштовного безперешкодного доступу до інформації, що створюється в системі для всіх типів користувачів. На даному етапі Портал забезпечує зручний пошук інформації з можливістю проектування даних на карту, а також базові аналітичні інструменти. Також на порталі доступні корисні </w:t>
      </w:r>
      <w:r w:rsidR="007D118B">
        <w:t xml:space="preserve">мережеві </w:t>
      </w:r>
      <w:r w:rsidRPr="006D4CB4">
        <w:t>сервіси, які стануть в нагоді як професіоналам в цій сфері так і новачкам. Функціональність Порталу буде розширюватися по мірі розвитку Єдиної системи в сфері будівництва</w:t>
      </w:r>
      <w:r w:rsidR="00485A2D">
        <w:t xml:space="preserve"> </w:t>
      </w:r>
      <w:r w:rsidR="00485A2D" w:rsidRPr="00485A2D">
        <w:rPr>
          <w:lang w:val="ru-RU"/>
        </w:rPr>
        <w:t>[15]</w:t>
      </w:r>
      <w:r w:rsidRPr="006D4CB4">
        <w:t>.</w:t>
      </w:r>
    </w:p>
    <w:p w14:paraId="6605AC07" w14:textId="7A9FEA3F" w:rsidR="006D4CB4" w:rsidRDefault="006D4CB4" w:rsidP="006D4CB4">
      <w:pPr>
        <w:pStyle w:val="ParagraphStyle"/>
      </w:pPr>
      <w:r w:rsidRPr="006D4CB4">
        <w:t>Єдина державна електронна система у сфері будівництва (скорочено - ЄДЕСБ)- Загальнонаціональна інформаційна система, що покликана впорядкувати процес будівництва в Україні і через максимальну публічність інформації зробити його прозорим та вільним від корупції. ЄДЕСБ має реалізувати весь життєвий цикл будівництва об'єкту починаючи з отримання містобудівних умов та обмежень, закінчуючи його введенням в експлуатацію. Передбачається, що більшість інформації та документації необхідної для ведення будівництва буде створюватися в Системі відповідними суб'єктами, що дозволить централізувати та стандартизувати дані з багатьох розрізнених джерел інформації.</w:t>
      </w:r>
      <w:r w:rsidR="007D118B">
        <w:t xml:space="preserve"> </w:t>
      </w:r>
      <w:r w:rsidR="007D118B" w:rsidRPr="007D118B">
        <w:t xml:space="preserve">Власником Системи виступає держава в особі Міністерства розвитку громад, територій та інфраструктури України. Технічним адміністратором виступає ДП </w:t>
      </w:r>
      <w:r w:rsidR="007D118B">
        <w:t>«Дія»</w:t>
      </w:r>
      <w:r w:rsidR="007D118B" w:rsidRPr="007D118B">
        <w:t>.</w:t>
      </w:r>
    </w:p>
    <w:p w14:paraId="72B4D16B" w14:textId="70CE3935" w:rsidR="007D118B" w:rsidRDefault="007D118B" w:rsidP="006D4CB4">
      <w:pPr>
        <w:pStyle w:val="ParagraphStyle"/>
      </w:pPr>
      <w:r w:rsidRPr="007D118B">
        <w:t xml:space="preserve">В розумінні Системи об'єкт будівництва є основою її функціонування. Це будівля, споруда або її частина, що знаходиться у процесі створення, </w:t>
      </w:r>
      <w:r w:rsidR="00915CC7" w:rsidRPr="007D118B">
        <w:t>реконструкції</w:t>
      </w:r>
      <w:r w:rsidRPr="007D118B">
        <w:t xml:space="preserve">, реставрації або капітального ремонту або ж прийнята в </w:t>
      </w:r>
      <w:r w:rsidRPr="007D118B">
        <w:lastRenderedPageBreak/>
        <w:t>експлуатацію. Для кожного об'єкта будівництва присвоюється унікальний номер (ідентифікатор), за яким завжди легко знайти всю історію по об'єкту. Вам більше не потрібно пам'ятати номери різних документів, коли і ким вони були видані, адже всі вони будуть прив'язані до ідентифікатору об'єкту будівництва.</w:t>
      </w:r>
    </w:p>
    <w:p w14:paraId="628A110D" w14:textId="2DBE2C47" w:rsidR="001D1112" w:rsidRDefault="007D118B" w:rsidP="001D1112">
      <w:pPr>
        <w:pStyle w:val="ParagraphStyle"/>
      </w:pPr>
      <w:r w:rsidRPr="007D118B">
        <w:t xml:space="preserve">Системи </w:t>
      </w:r>
      <w:r w:rsidR="001D1112">
        <w:t xml:space="preserve">складається з </w:t>
      </w:r>
      <w:r w:rsidR="00BF7DFA">
        <w:t>трьох</w:t>
      </w:r>
      <w:r w:rsidR="001D1112">
        <w:t xml:space="preserve"> компонентів:</w:t>
      </w:r>
    </w:p>
    <w:p w14:paraId="65BCFD28" w14:textId="15FF012C" w:rsidR="001D1112" w:rsidRDefault="00C10633" w:rsidP="001D1112">
      <w:pPr>
        <w:pStyle w:val="ParagraphStyle"/>
      </w:pPr>
      <w:r>
        <w:t>1. р</w:t>
      </w:r>
      <w:r w:rsidR="001D1112">
        <w:t>еєстр будівельної діяльності – ядро Системи, яке містить інформацію про об'єкти будівництва, учасників будівництва, дозвільні та інші документи</w:t>
      </w:r>
      <w:r>
        <w:t>;</w:t>
      </w:r>
    </w:p>
    <w:p w14:paraId="1E48D4C7" w14:textId="07366E75" w:rsidR="001D1112" w:rsidRDefault="00C10633" w:rsidP="001D1112">
      <w:pPr>
        <w:pStyle w:val="ParagraphStyle"/>
      </w:pPr>
      <w:r>
        <w:t>2. п</w:t>
      </w:r>
      <w:r w:rsidR="001D1112">
        <w:t xml:space="preserve">ортал Системи </w:t>
      </w:r>
      <w:r w:rsidR="001D1112" w:rsidRPr="001D1112">
        <w:t>–</w:t>
      </w:r>
      <w:r w:rsidR="001D1112">
        <w:t xml:space="preserve"> публічний Портал, на якому розміщено інформацію, що міститься у реєстрі будівельної діяльності</w:t>
      </w:r>
      <w:r>
        <w:t>, аналітика роботи системи тощо;</w:t>
      </w:r>
    </w:p>
    <w:p w14:paraId="6BFE6C49" w14:textId="507FB707" w:rsidR="00101132" w:rsidRDefault="00C10633" w:rsidP="001D1112">
      <w:pPr>
        <w:pStyle w:val="ParagraphStyle"/>
      </w:pPr>
      <w:r>
        <w:t>3. е</w:t>
      </w:r>
      <w:r w:rsidR="001D1112">
        <w:t xml:space="preserve">лектронний кабінет Системи </w:t>
      </w:r>
      <w:r w:rsidR="001D1112" w:rsidRPr="001D1112">
        <w:t>–</w:t>
      </w:r>
      <w:r w:rsidR="001D1112">
        <w:t xml:space="preserve"> внутрішня частина, яка надає змогу чиновникам, організаціям та атестованим особам вносити та реєструвати документи, підтверджувати участь у будівництві та відслідковувати його статус.</w:t>
      </w:r>
    </w:p>
    <w:p w14:paraId="58F0CC20" w14:textId="113C3EB1" w:rsidR="001D1112" w:rsidRDefault="001D1112" w:rsidP="001D1112">
      <w:pPr>
        <w:pStyle w:val="ParagraphStyle"/>
      </w:pPr>
      <w:r w:rsidRPr="001D1112">
        <w:t>Для органів місцевого самоврядування</w:t>
      </w:r>
      <w:r>
        <w:t xml:space="preserve"> доступ надається уповноваженим органам містобудування та архітектури до наступних наборів даних:</w:t>
      </w:r>
    </w:p>
    <w:p w14:paraId="5E8C6595" w14:textId="68027483" w:rsidR="001D1112" w:rsidRDefault="001D1112" w:rsidP="001D1112">
      <w:pPr>
        <w:pStyle w:val="ParagraphStyle"/>
      </w:pPr>
      <w:r>
        <w:t>1. дозвільні документи;</w:t>
      </w:r>
    </w:p>
    <w:p w14:paraId="6FA9E849" w14:textId="1F484D0F" w:rsidR="001D1112" w:rsidRDefault="001D1112" w:rsidP="001D1112">
      <w:pPr>
        <w:pStyle w:val="ParagraphStyle"/>
      </w:pPr>
      <w:r>
        <w:t>2. містобудівні умови і обмеження;</w:t>
      </w:r>
    </w:p>
    <w:p w14:paraId="342A0E8A" w14:textId="3080AF1A" w:rsidR="001D1112" w:rsidRDefault="001D1112" w:rsidP="001D1112">
      <w:pPr>
        <w:pStyle w:val="ParagraphStyle"/>
      </w:pPr>
      <w:r>
        <w:t>3. будівельні паспорти.</w:t>
      </w:r>
    </w:p>
    <w:p w14:paraId="2F93F768" w14:textId="296D3A73" w:rsidR="001D1112" w:rsidRDefault="001D1112" w:rsidP="001D1112">
      <w:pPr>
        <w:pStyle w:val="ParagraphStyle"/>
      </w:pPr>
      <w:r>
        <w:t xml:space="preserve">Система знаходиться в захищеному середовищі в дата центрі </w:t>
      </w:r>
      <w:proofErr w:type="spellStart"/>
      <w:r>
        <w:t>Деново</w:t>
      </w:r>
      <w:proofErr w:type="spellEnd"/>
      <w:r>
        <w:t xml:space="preserve"> з підтвердженою відповідністю щодо захисту інформації. Перед запуском системи було проведено відповідні навантажувальні та тести на вразливості. Всі дії користувачів в системі фіксуються, а документи підписуються електронним підписом. Для більш надійного зберігання даних та громадського контролю за їх незмінністю в Системі передбачається запровадження елементів</w:t>
      </w:r>
      <w:r w:rsidRPr="001D1112">
        <w:t xml:space="preserve"> </w:t>
      </w:r>
      <w:r w:rsidRPr="001D1112">
        <w:rPr>
          <w:lang w:val="en-US"/>
        </w:rPr>
        <w:t>block</w:t>
      </w:r>
      <w:r w:rsidRPr="001D1112">
        <w:t xml:space="preserve"> </w:t>
      </w:r>
      <w:r w:rsidRPr="001D1112">
        <w:rPr>
          <w:lang w:val="en-US"/>
        </w:rPr>
        <w:t>chain</w:t>
      </w:r>
      <w:r w:rsidR="00C10633">
        <w:t>.</w:t>
      </w:r>
    </w:p>
    <w:p w14:paraId="09963B18" w14:textId="77777777" w:rsidR="00022FE5" w:rsidRDefault="001D1112" w:rsidP="001E6E27">
      <w:pPr>
        <w:pStyle w:val="ParagraphStyle"/>
      </w:pPr>
      <w:r w:rsidRPr="001D1112">
        <w:t xml:space="preserve">Відомості, </w:t>
      </w:r>
      <w:r w:rsidR="00C10633">
        <w:t>які</w:t>
      </w:r>
      <w:r w:rsidRPr="001D1112">
        <w:t xml:space="preserve"> містяться в електронній системі, є відкритими і загальнодоступними, </w:t>
      </w:r>
      <w:r w:rsidR="00C10633">
        <w:t>о</w:t>
      </w:r>
      <w:r w:rsidRPr="001D1112">
        <w:t>крім реєстраційних номерів облікових карток платників податків, паспортних даних, місця проживання фізичної особи, договорів про надання послуг, документів, поданих фізичними та юридичними особами для отримання послуг.</w:t>
      </w:r>
    </w:p>
    <w:p w14:paraId="0F5C7E3A" w14:textId="14056D71" w:rsidR="001E6E27" w:rsidRDefault="001E6E27" w:rsidP="001E6E27">
      <w:pPr>
        <w:pStyle w:val="ParagraphStyle"/>
      </w:pPr>
      <w:r>
        <w:t>Наразі до Системи підключені:</w:t>
      </w:r>
    </w:p>
    <w:p w14:paraId="7C860A72" w14:textId="2F444259" w:rsidR="001E6E27" w:rsidRPr="00022FE5" w:rsidRDefault="001E6E27" w:rsidP="00022FE5">
      <w:pPr>
        <w:pStyle w:val="MarkerStyle"/>
      </w:pPr>
      <w:r w:rsidRPr="00022FE5">
        <w:t>органи державного архітектурно-будівельного контролю;</w:t>
      </w:r>
    </w:p>
    <w:p w14:paraId="1CE9D8E9" w14:textId="68B20FF2" w:rsidR="001E6E27" w:rsidRPr="00022FE5" w:rsidRDefault="001E6E27" w:rsidP="00022FE5">
      <w:pPr>
        <w:pStyle w:val="MarkerStyle"/>
      </w:pPr>
      <w:r w:rsidRPr="00022FE5">
        <w:lastRenderedPageBreak/>
        <w:t>місцеві органи містобудування та архітектури;</w:t>
      </w:r>
    </w:p>
    <w:p w14:paraId="0D041384" w14:textId="42934B42" w:rsidR="001E6E27" w:rsidRPr="00022FE5" w:rsidRDefault="001E6E27" w:rsidP="00022FE5">
      <w:pPr>
        <w:pStyle w:val="MarkerStyle"/>
      </w:pPr>
      <w:r w:rsidRPr="00022FE5">
        <w:t>саморегулювальні організації у сфері архітектурної діяльності та атестовані ними особи;</w:t>
      </w:r>
    </w:p>
    <w:p w14:paraId="2E495470" w14:textId="21695FB1" w:rsidR="001E6E27" w:rsidRPr="00022FE5" w:rsidRDefault="001E6E27" w:rsidP="00022FE5">
      <w:pPr>
        <w:pStyle w:val="MarkerStyle"/>
      </w:pPr>
      <w:r w:rsidRPr="00022FE5">
        <w:t>проектні та експертні організації;</w:t>
      </w:r>
    </w:p>
    <w:p w14:paraId="7F5FF38B" w14:textId="6288C77D" w:rsidR="001E6E27" w:rsidRPr="00022FE5" w:rsidRDefault="001E6E27" w:rsidP="00022FE5">
      <w:pPr>
        <w:pStyle w:val="MarkerStyle"/>
      </w:pPr>
      <w:r w:rsidRPr="00022FE5">
        <w:t>органи з присвоєння адрес;</w:t>
      </w:r>
    </w:p>
    <w:p w14:paraId="1F6D4D62" w14:textId="3459FD79" w:rsidR="001E6E27" w:rsidRPr="00022FE5" w:rsidRDefault="001E6E27" w:rsidP="00022FE5">
      <w:pPr>
        <w:pStyle w:val="MarkerStyle"/>
      </w:pPr>
      <w:r w:rsidRPr="00022FE5">
        <w:t>органи охорони культурної спадщини;</w:t>
      </w:r>
    </w:p>
    <w:p w14:paraId="58E5FFD7" w14:textId="7B5DD67B" w:rsidR="001E6E27" w:rsidRPr="00022FE5" w:rsidRDefault="001E6E27" w:rsidP="00022FE5">
      <w:pPr>
        <w:pStyle w:val="MarkerStyle"/>
      </w:pPr>
      <w:r w:rsidRPr="00022FE5">
        <w:t>правоохоронні органи;</w:t>
      </w:r>
    </w:p>
    <w:p w14:paraId="04E3259E" w14:textId="59FA307B" w:rsidR="001E6E27" w:rsidRPr="00022FE5" w:rsidRDefault="001E6E27" w:rsidP="00022FE5">
      <w:pPr>
        <w:pStyle w:val="MarkerStyle"/>
      </w:pPr>
      <w:r w:rsidRPr="00022FE5">
        <w:t>виробники будівельної продукції;</w:t>
      </w:r>
    </w:p>
    <w:p w14:paraId="012EB179" w14:textId="777AA99C" w:rsidR="001E6E27" w:rsidRPr="00022FE5" w:rsidRDefault="001E6E27" w:rsidP="00022FE5">
      <w:pPr>
        <w:pStyle w:val="MarkerStyle"/>
      </w:pPr>
      <w:r w:rsidRPr="00022FE5">
        <w:t>аудитори у сфері енергетики;</w:t>
      </w:r>
    </w:p>
    <w:p w14:paraId="5317F05C" w14:textId="77777777" w:rsidR="00022FE5" w:rsidRDefault="001E6E27" w:rsidP="00022FE5">
      <w:pPr>
        <w:pStyle w:val="MarkerStyle"/>
      </w:pPr>
      <w:r w:rsidRPr="00022FE5">
        <w:t>нотаріуси;</w:t>
      </w:r>
    </w:p>
    <w:p w14:paraId="0FA72347" w14:textId="586CDDE6" w:rsidR="00DF27BF" w:rsidRDefault="00022FE5" w:rsidP="00DD0FB0">
      <w:pPr>
        <w:pStyle w:val="ParagraphStyle"/>
      </w:pPr>
      <w:r>
        <w:t xml:space="preserve"> </w:t>
      </w:r>
    </w:p>
    <w:p w14:paraId="4B7E4589" w14:textId="3B03EF6E" w:rsidR="00715BE9" w:rsidRPr="00715BE9" w:rsidRDefault="00715BE9" w:rsidP="00346902">
      <w:pPr>
        <w:pStyle w:val="2"/>
      </w:pPr>
      <w:bookmarkStart w:id="6" w:name="_Toc137578049"/>
      <w:r w:rsidRPr="00715BE9">
        <w:rPr>
          <w:lang w:val="ru-RU"/>
        </w:rPr>
        <w:t>1.</w:t>
      </w:r>
      <w:r w:rsidR="00DD0FB0" w:rsidRPr="00DD0FB0">
        <w:rPr>
          <w:lang w:val="ru-RU"/>
        </w:rPr>
        <w:t>3</w:t>
      </w:r>
      <w:r w:rsidRPr="00715BE9">
        <w:rPr>
          <w:lang w:val="ru-RU"/>
        </w:rPr>
        <w:t xml:space="preserve"> </w:t>
      </w:r>
      <w:r w:rsidR="00384DE7" w:rsidRPr="00384DE7">
        <w:t>Ю</w:t>
      </w:r>
      <w:r w:rsidRPr="00384DE7">
        <w:t>ридичні</w:t>
      </w:r>
      <w:r w:rsidRPr="00715BE9">
        <w:t xml:space="preserve"> положення щодо об’єктів будівництва з проблемним станом</w:t>
      </w:r>
      <w:bookmarkEnd w:id="6"/>
    </w:p>
    <w:p w14:paraId="2AAB3FA9" w14:textId="28B78AEF" w:rsidR="006E4F08" w:rsidRDefault="006E4F08" w:rsidP="006E4F08">
      <w:pPr>
        <w:pStyle w:val="ParagraphStyle"/>
      </w:pPr>
      <w:r>
        <w:t>Право власності на новостворене нерухоме майно (житлові будинки, будівлі, споруди тощо) виникає з моменту завершення будівництва (створення майна).</w:t>
      </w:r>
    </w:p>
    <w:p w14:paraId="10632D70" w14:textId="2459AFEE" w:rsidR="006E4F08" w:rsidRDefault="006E4F08" w:rsidP="006E4F08">
      <w:pPr>
        <w:pStyle w:val="ParagraphStyle"/>
      </w:pPr>
      <w:r>
        <w:t>Якщо договором або законом передбачено прийняття нерухомого майна до експлуатації, право власності виникає з моменту його прийняття до експлуатації.</w:t>
      </w:r>
    </w:p>
    <w:p w14:paraId="01AC96E1" w14:textId="1FBF0907" w:rsidR="006E4F08" w:rsidRDefault="006E4F08" w:rsidP="006E4F08">
      <w:pPr>
        <w:pStyle w:val="ParagraphStyle"/>
      </w:pPr>
      <w:r>
        <w:t>Якщо право власності на нерухоме майно відповідно до закону підлягає державній реєстрації, право власності виникає з моменту державної реєстрації.</w:t>
      </w:r>
    </w:p>
    <w:p w14:paraId="053E74EA" w14:textId="6F91309D" w:rsidR="00432065" w:rsidRPr="0042289C" w:rsidRDefault="006E4F08" w:rsidP="006E4F08">
      <w:pPr>
        <w:pStyle w:val="ParagraphStyle"/>
        <w:rPr>
          <w:lang w:val="ru-RU"/>
        </w:rPr>
      </w:pPr>
      <w:r>
        <w:t>До завершення будівництва особа вважається власником матеріалів, обладнання тощо, які були використані в процесі цього будівництва (Стаття 331 Цивільного кодексу України)</w:t>
      </w:r>
      <w:r w:rsidRPr="006E4F08">
        <w:rPr>
          <w:lang w:val="ru-RU"/>
        </w:rPr>
        <w:t xml:space="preserve"> [</w:t>
      </w:r>
      <w:r w:rsidR="00D133FA" w:rsidRPr="00D133FA">
        <w:rPr>
          <w:lang w:val="ru-RU"/>
        </w:rPr>
        <w:t>14</w:t>
      </w:r>
      <w:r w:rsidRPr="006E4F08">
        <w:rPr>
          <w:lang w:val="ru-RU"/>
        </w:rPr>
        <w:t>]</w:t>
      </w:r>
      <w:r>
        <w:t>.</w:t>
      </w:r>
    </w:p>
    <w:p w14:paraId="31380C56" w14:textId="51C6B251" w:rsidR="006E4F08" w:rsidRPr="006E4F08" w:rsidRDefault="006E4F08" w:rsidP="006E4F08">
      <w:pPr>
        <w:pStyle w:val="ParagraphStyle"/>
      </w:pPr>
      <w:r w:rsidRPr="006E4F08">
        <w:t>Порядок придбання об’єкта незавершеного будівництва за договором купівлі-продажу, міни</w:t>
      </w:r>
      <w:r w:rsidR="00D133FA" w:rsidRPr="00D133FA">
        <w:rPr>
          <w:lang w:val="ru-RU"/>
        </w:rPr>
        <w:t xml:space="preserve"> </w:t>
      </w:r>
      <w:r w:rsidR="004B0BBC">
        <w:t xml:space="preserve">зводиться до </w:t>
      </w:r>
      <w:r w:rsidR="00D133FA" w:rsidRPr="00D133FA">
        <w:rPr>
          <w:lang w:val="ru-RU"/>
        </w:rPr>
        <w:t>[18]</w:t>
      </w:r>
      <w:r w:rsidRPr="006E4F08">
        <w:t>:</w:t>
      </w:r>
    </w:p>
    <w:p w14:paraId="4E3E1B07" w14:textId="4EB3BE31" w:rsidR="006E4F08" w:rsidRPr="006E4F08" w:rsidRDefault="004B0BBC" w:rsidP="004B0BBC">
      <w:pPr>
        <w:pStyle w:val="ParagraphStyle"/>
      </w:pPr>
      <w:r>
        <w:rPr>
          <w:lang w:val="ru-RU"/>
        </w:rPr>
        <w:t>1.</w:t>
      </w:r>
      <w:r w:rsidRPr="004B0BBC">
        <w:rPr>
          <w:lang w:val="ru-RU"/>
        </w:rPr>
        <w:t xml:space="preserve"> </w:t>
      </w:r>
      <w:r w:rsidR="006E4F08">
        <w:t>укладання договорів в</w:t>
      </w:r>
      <w:r w:rsidR="006E4F08" w:rsidRPr="006E4F08">
        <w:t>ласник</w:t>
      </w:r>
      <w:r w:rsidR="006E4F08">
        <w:t xml:space="preserve">ами </w:t>
      </w:r>
      <w:proofErr w:type="gramStart"/>
      <w:r w:rsidR="006E4F08">
        <w:t>матер</w:t>
      </w:r>
      <w:proofErr w:type="gramEnd"/>
      <w:r w:rsidR="006E4F08">
        <w:t>іалів та</w:t>
      </w:r>
      <w:r w:rsidR="006E4F08" w:rsidRPr="006E4F08">
        <w:t xml:space="preserve"> обладнання</w:t>
      </w:r>
      <w:r w:rsidR="006E4F08">
        <w:t>;</w:t>
      </w:r>
    </w:p>
    <w:p w14:paraId="6FEC8084" w14:textId="08674D28" w:rsidR="006E4F08" w:rsidRPr="006E4F08" w:rsidRDefault="004B0BBC" w:rsidP="00DD0FB0">
      <w:pPr>
        <w:pStyle w:val="ParagraphStyle"/>
      </w:pPr>
      <w:r>
        <w:t>2. реєстрації</w:t>
      </w:r>
      <w:r w:rsidR="006E4F08" w:rsidRPr="006E4F08">
        <w:t xml:space="preserve"> права власності </w:t>
      </w:r>
      <w:r>
        <w:t>відповідним органом</w:t>
      </w:r>
      <w:r w:rsidR="006E4F08" w:rsidRPr="006E4F08">
        <w:t>.</w:t>
      </w:r>
    </w:p>
    <w:p w14:paraId="69333D11" w14:textId="67977D53" w:rsidR="006E4F08" w:rsidRPr="0040520C" w:rsidRDefault="006E4F08" w:rsidP="0040520C">
      <w:pPr>
        <w:pStyle w:val="ParagraphStyle"/>
      </w:pPr>
      <w:r w:rsidRPr="0040520C">
        <w:t>Для державної реєстрації права власності на</w:t>
      </w:r>
      <w:r w:rsidR="0040520C" w:rsidRPr="0040520C">
        <w:t xml:space="preserve"> </w:t>
      </w:r>
      <w:r w:rsidRPr="0040520C">
        <w:t>об’єкт незавершеного будівництва подаються</w:t>
      </w:r>
      <w:r w:rsidR="00147101" w:rsidRPr="00147101">
        <w:rPr>
          <w:lang w:val="ru-RU"/>
        </w:rPr>
        <w:t xml:space="preserve"> [13]</w:t>
      </w:r>
      <w:r w:rsidRPr="0040520C">
        <w:t>:</w:t>
      </w:r>
    </w:p>
    <w:p w14:paraId="6DBAA39E" w14:textId="2A570A02" w:rsidR="006E4F08" w:rsidRPr="0040520C" w:rsidRDefault="006E4F08" w:rsidP="005B195E">
      <w:pPr>
        <w:pStyle w:val="MarkerStyle"/>
      </w:pPr>
      <w:r w:rsidRPr="0040520C">
        <w:lastRenderedPageBreak/>
        <w:t xml:space="preserve">документ, що посвідчує речове право на земельну </w:t>
      </w:r>
      <w:r w:rsidR="005B195E">
        <w:t>ділянку</w:t>
      </w:r>
      <w:r w:rsidRPr="0040520C">
        <w:t>;</w:t>
      </w:r>
    </w:p>
    <w:p w14:paraId="2C23DA90" w14:textId="039C3907" w:rsidR="006E4F08" w:rsidRPr="0040520C" w:rsidRDefault="006E4F08" w:rsidP="005B195E">
      <w:pPr>
        <w:pStyle w:val="MarkerStyle"/>
      </w:pPr>
      <w:r w:rsidRPr="0040520C">
        <w:t>документ, що надає право на виконання будівельних робіт;</w:t>
      </w:r>
    </w:p>
    <w:p w14:paraId="275C6667" w14:textId="1B447818" w:rsidR="006E4F08" w:rsidRPr="0040520C" w:rsidRDefault="006E4F08" w:rsidP="005B195E">
      <w:pPr>
        <w:pStyle w:val="MarkerStyle"/>
      </w:pPr>
      <w:r w:rsidRPr="0040520C">
        <w:t>документ, що містить опис об’єкта незавершеного будівництва за результатами технічної інвентаризації.</w:t>
      </w:r>
    </w:p>
    <w:p w14:paraId="1869751D" w14:textId="7DE1EB51" w:rsidR="0040520C" w:rsidRDefault="0040520C" w:rsidP="0040520C">
      <w:pPr>
        <w:pStyle w:val="ParagraphStyle"/>
      </w:pPr>
      <w:r w:rsidRPr="0040520C">
        <w:t>Також слід отримати всю документацію по землі та</w:t>
      </w:r>
      <w:r w:rsidR="00384DE7">
        <w:t xml:space="preserve"> об’єкту будівництва</w:t>
      </w:r>
      <w:r w:rsidRPr="0040520C">
        <w:t>: дозвільну документацію, проект договору на підписання, документи на підтвердження повноважень особи, яка буде підписувати договір.</w:t>
      </w:r>
    </w:p>
    <w:p w14:paraId="2B832BAB" w14:textId="54E6A9B2" w:rsidR="0040520C" w:rsidRDefault="0040520C" w:rsidP="0040520C">
      <w:pPr>
        <w:pStyle w:val="ParagraphStyle"/>
      </w:pPr>
      <w:r w:rsidRPr="0040520C">
        <w:t>Покупцями</w:t>
      </w:r>
      <w:r>
        <w:t xml:space="preserve"> об’єктів незавершеного будівництва можуть бути:</w:t>
      </w:r>
    </w:p>
    <w:p w14:paraId="622F11EA" w14:textId="3008EE94" w:rsidR="0040520C" w:rsidRDefault="0040520C" w:rsidP="005B195E">
      <w:pPr>
        <w:pStyle w:val="MarkerStyle"/>
      </w:pPr>
      <w:r>
        <w:t>громадяни України, іноземні громадяни;</w:t>
      </w:r>
    </w:p>
    <w:p w14:paraId="590DC48D" w14:textId="77777777" w:rsidR="00147101" w:rsidRPr="00147101" w:rsidRDefault="0040520C" w:rsidP="005B195E">
      <w:pPr>
        <w:pStyle w:val="MarkerStyle"/>
      </w:pPr>
      <w:r>
        <w:t>юридичні особи, зареєстровані на території України;</w:t>
      </w:r>
    </w:p>
    <w:p w14:paraId="11F7861A" w14:textId="13583E4B" w:rsidR="00915CC7" w:rsidRDefault="0040520C" w:rsidP="00DE193F">
      <w:pPr>
        <w:pStyle w:val="ParagraphStyle"/>
      </w:pPr>
      <w:r w:rsidRPr="0040520C">
        <w:t xml:space="preserve">Приватизація об’єктів незавершеного будівництва здійснюється </w:t>
      </w:r>
      <w:r w:rsidR="005B195E">
        <w:t xml:space="preserve">відповідними </w:t>
      </w:r>
      <w:r w:rsidRPr="0040520C">
        <w:t>органами, у тому числі за участю уповноважених ними юридичних осіб</w:t>
      </w:r>
      <w:r w:rsidR="005B195E">
        <w:t>. У такому разі п</w:t>
      </w:r>
      <w:r w:rsidR="00CC6531" w:rsidRPr="00CC6531">
        <w:t xml:space="preserve">раво власності переходить до покупця після сплати </w:t>
      </w:r>
      <w:r w:rsidR="00ED4816" w:rsidRPr="00CC6531">
        <w:t xml:space="preserve">ціни </w:t>
      </w:r>
      <w:r w:rsidR="00CC6531" w:rsidRPr="00CC6531">
        <w:t>в повному обсязі.</w:t>
      </w:r>
    </w:p>
    <w:p w14:paraId="2D60A9A2" w14:textId="77777777" w:rsidR="00BF7DFA" w:rsidRDefault="00BF7DFA" w:rsidP="00DE193F">
      <w:pPr>
        <w:pStyle w:val="ParagraphStyle"/>
      </w:pPr>
    </w:p>
    <w:p w14:paraId="635922F0" w14:textId="2168A72C" w:rsidR="00DC23C4" w:rsidRPr="00E0047F" w:rsidRDefault="005A4984" w:rsidP="00FD1E55">
      <w:pPr>
        <w:pStyle w:val="2"/>
      </w:pPr>
      <w:bookmarkStart w:id="7" w:name="_Toc137578050"/>
      <w:r w:rsidRPr="00E0047F">
        <w:t>1.</w:t>
      </w:r>
      <w:r w:rsidR="00ED4816">
        <w:t>4</w:t>
      </w:r>
      <w:r w:rsidRPr="00E0047F">
        <w:t xml:space="preserve"> </w:t>
      </w:r>
      <w:r w:rsidR="00AC1404">
        <w:t>Протидія</w:t>
      </w:r>
      <w:r w:rsidR="00107A03">
        <w:t xml:space="preserve"> виникненню</w:t>
      </w:r>
      <w:r w:rsidR="00DC23C4" w:rsidRPr="00E0047F">
        <w:t xml:space="preserve"> об’єк</w:t>
      </w:r>
      <w:r w:rsidR="00AD4EA0">
        <w:t>тів</w:t>
      </w:r>
      <w:r w:rsidR="00DC23C4" w:rsidRPr="00E0047F">
        <w:t xml:space="preserve"> незавершеного будівництва</w:t>
      </w:r>
      <w:bookmarkEnd w:id="7"/>
    </w:p>
    <w:p w14:paraId="3083FF9B" w14:textId="44681ACD" w:rsidR="007B22DC" w:rsidRDefault="007B22DC" w:rsidP="007B22DC">
      <w:pPr>
        <w:pStyle w:val="ParagraphStyle"/>
      </w:pPr>
      <w:r w:rsidRPr="007B22DC">
        <w:t xml:space="preserve">Придбання квартири на стадії будівництва досі залишається дуже </w:t>
      </w:r>
      <w:r>
        <w:t>ризиковою</w:t>
      </w:r>
      <w:r w:rsidRPr="007B22DC">
        <w:t xml:space="preserve"> </w:t>
      </w:r>
      <w:r>
        <w:t>справою</w:t>
      </w:r>
      <w:r w:rsidR="000D5FF1">
        <w:t>, тому що б</w:t>
      </w:r>
      <w:r w:rsidRPr="007B22DC">
        <w:t xml:space="preserve">ільшість будівельних афер </w:t>
      </w:r>
      <w:r>
        <w:t>відбуваються</w:t>
      </w:r>
      <w:r w:rsidRPr="007B22DC">
        <w:t xml:space="preserve"> на початковій стадії </w:t>
      </w:r>
      <w:r w:rsidR="000D5FF1">
        <w:t>цього процесу</w:t>
      </w:r>
      <w:r w:rsidRPr="007B22DC">
        <w:t xml:space="preserve">. </w:t>
      </w:r>
      <w:r w:rsidR="000D5FF1">
        <w:t>П</w:t>
      </w:r>
      <w:r w:rsidRPr="007B22DC">
        <w:t xml:space="preserve">ри виборі об'єкта інвестиції слід розглядати будинки готовністю понад 50%. Але навіть надійна та </w:t>
      </w:r>
      <w:r>
        <w:t>успішна</w:t>
      </w:r>
      <w:r w:rsidRPr="007B22DC">
        <w:t xml:space="preserve"> будівельна компанія не може повністю гарантувати здач</w:t>
      </w:r>
      <w:r w:rsidR="00B00BD8">
        <w:t>у</w:t>
      </w:r>
      <w:r w:rsidRPr="007B22DC">
        <w:t xml:space="preserve"> будинку в </w:t>
      </w:r>
      <w:r w:rsidR="000D5FF1">
        <w:t>обіцяні</w:t>
      </w:r>
      <w:r w:rsidRPr="007B22DC">
        <w:t xml:space="preserve"> терміни.</w:t>
      </w:r>
    </w:p>
    <w:p w14:paraId="6159AE8C" w14:textId="7AE3D644" w:rsidR="007B22DC" w:rsidRDefault="007B22DC" w:rsidP="007B22DC">
      <w:pPr>
        <w:pStyle w:val="ParagraphStyle"/>
      </w:pPr>
      <w:r>
        <w:t xml:space="preserve">Надійність та </w:t>
      </w:r>
      <w:r w:rsidR="00B00BD8">
        <w:t>успішність</w:t>
      </w:r>
      <w:r>
        <w:t xml:space="preserve"> забудовника відіграє важливу роль при виборі об'єкта інвестування, оскільки ці характеристики залежать від </w:t>
      </w:r>
      <w:r w:rsidR="00B00BD8">
        <w:t>вдалості</w:t>
      </w:r>
      <w:r>
        <w:t xml:space="preserve"> реалізації проекту будівництва. Щоб переконатися в цьому, інвестор можете </w:t>
      </w:r>
      <w:r w:rsidR="00B00BD8">
        <w:t>самостійно</w:t>
      </w:r>
      <w:r>
        <w:t xml:space="preserve"> перевірити надану </w:t>
      </w:r>
      <w:r w:rsidR="00B00BD8">
        <w:t>інформацію</w:t>
      </w:r>
      <w:r>
        <w:t xml:space="preserve"> </w:t>
      </w:r>
      <w:r w:rsidR="00B00BD8">
        <w:t xml:space="preserve">про </w:t>
      </w:r>
      <w:r>
        <w:t>забудовника</w:t>
      </w:r>
      <w:r w:rsidR="00B00BD8">
        <w:t>, надану відділом продажу.</w:t>
      </w:r>
      <w:r>
        <w:t xml:space="preserve"> У </w:t>
      </w:r>
      <w:r w:rsidR="00B00BD8">
        <w:t xml:space="preserve">цьому </w:t>
      </w:r>
      <w:r>
        <w:t>разі інвестор може використовувати цілий арсенал дос</w:t>
      </w:r>
      <w:r w:rsidR="00B00BD8">
        <w:t>тупних джерел цінної інформації,</w:t>
      </w:r>
      <w:r>
        <w:t xml:space="preserve"> </w:t>
      </w:r>
      <w:r w:rsidR="00B00BD8">
        <w:t xml:space="preserve">до яких </w:t>
      </w:r>
      <w:r>
        <w:t>відносяться</w:t>
      </w:r>
      <w:r w:rsidR="00147101" w:rsidRPr="00147101">
        <w:rPr>
          <w:lang w:val="ru-RU"/>
        </w:rPr>
        <w:t xml:space="preserve"> [2]</w:t>
      </w:r>
      <w:r>
        <w:t>:</w:t>
      </w:r>
    </w:p>
    <w:p w14:paraId="76C2D8EA" w14:textId="4E880110" w:rsidR="007B22DC" w:rsidRDefault="00723C80" w:rsidP="000D5FF1">
      <w:pPr>
        <w:pStyle w:val="MarkerStyle"/>
      </w:pPr>
      <w:r>
        <w:t>є</w:t>
      </w:r>
      <w:r w:rsidR="007B22DC">
        <w:t>диний державний реєс</w:t>
      </w:r>
      <w:r w:rsidR="00B00BD8">
        <w:t>тр юридичних та фізичних осіб-</w:t>
      </w:r>
      <w:r w:rsidR="007B22DC">
        <w:t>підприємців</w:t>
      </w:r>
      <w:r>
        <w:t xml:space="preserve"> – за</w:t>
      </w:r>
      <w:r w:rsidR="007B22DC">
        <w:t xml:space="preserve"> </w:t>
      </w:r>
      <w:r w:rsidR="00D81E7B">
        <w:t xml:space="preserve">його </w:t>
      </w:r>
      <w:r w:rsidR="007B22DC">
        <w:t xml:space="preserve">допомогою </w:t>
      </w:r>
      <w:r w:rsidR="00D81E7B">
        <w:t>можна дізнатись</w:t>
      </w:r>
      <w:r w:rsidR="007B22DC">
        <w:t xml:space="preserve"> склад учасників, забудовника, статутний фонд </w:t>
      </w:r>
      <w:r w:rsidR="007B22DC">
        <w:lastRenderedPageBreak/>
        <w:t xml:space="preserve">підприємства, керівника, </w:t>
      </w:r>
      <w:r w:rsidR="00DF4346">
        <w:t>дату заснування підприємства</w:t>
      </w:r>
      <w:r w:rsidR="007B22DC">
        <w:t>-забудовник</w:t>
      </w:r>
      <w:r w:rsidR="00DF4346">
        <w:t>а</w:t>
      </w:r>
      <w:r w:rsidR="007B22DC">
        <w:t xml:space="preserve">, </w:t>
      </w:r>
      <w:r w:rsidR="00DF4346">
        <w:t>можливість ліквідації</w:t>
      </w:r>
      <w:r w:rsidR="007B22DC">
        <w:t xml:space="preserve"> </w:t>
      </w:r>
      <w:r w:rsidR="00B00BD8">
        <w:t xml:space="preserve">найближчим часом </w:t>
      </w:r>
      <w:r w:rsidR="007B22DC">
        <w:t>(</w:t>
      </w:r>
      <w:r w:rsidR="00D81E7B">
        <w:t>перебування</w:t>
      </w:r>
      <w:r w:rsidR="007B22DC">
        <w:t xml:space="preserve"> у с</w:t>
      </w:r>
      <w:r>
        <w:t>тадії банкрутства);</w:t>
      </w:r>
    </w:p>
    <w:p w14:paraId="5E4B30F3" w14:textId="6A5EAD86" w:rsidR="007B22DC" w:rsidRDefault="000D5FF1" w:rsidP="000D5FF1">
      <w:pPr>
        <w:pStyle w:val="MarkerStyle"/>
      </w:pPr>
      <w:r>
        <w:t>д</w:t>
      </w:r>
      <w:r w:rsidR="007B22DC">
        <w:t>ержавний реєстр обтяжень</w:t>
      </w:r>
      <w:r w:rsidR="00723C80">
        <w:t xml:space="preserve"> – з нього інвестор може дізнатись про</w:t>
      </w:r>
      <w:r w:rsidR="007B22DC">
        <w:t xml:space="preserve"> будь-які арешти, заборони відчуження </w:t>
      </w:r>
      <w:r w:rsidR="00723C80">
        <w:t>майна (зокрема і об'єктів будівництва);</w:t>
      </w:r>
    </w:p>
    <w:p w14:paraId="295C3F7E" w14:textId="589C326A" w:rsidR="007B22DC" w:rsidRDefault="000D5FF1" w:rsidP="000D5FF1">
      <w:pPr>
        <w:pStyle w:val="MarkerStyle"/>
      </w:pPr>
      <w:r>
        <w:t>д</w:t>
      </w:r>
      <w:r w:rsidR="007B22DC">
        <w:t>ержавний реєстр іпотек</w:t>
      </w:r>
      <w:r w:rsidR="00723C80">
        <w:t xml:space="preserve"> – ц</w:t>
      </w:r>
      <w:r w:rsidR="007B22DC">
        <w:t xml:space="preserve">ей документ дозволяє </w:t>
      </w:r>
      <w:r w:rsidR="00723C80">
        <w:t>переконатись</w:t>
      </w:r>
      <w:r w:rsidR="007B22DC">
        <w:t>, чи не знаходиться в заставі (іпотеці) об'єкт будівництва.</w:t>
      </w:r>
    </w:p>
    <w:p w14:paraId="3D5E413D" w14:textId="3190DA61" w:rsidR="007B22DC" w:rsidRDefault="00723C80" w:rsidP="007B22DC">
      <w:pPr>
        <w:pStyle w:val="ParagraphStyle"/>
      </w:pPr>
      <w:r>
        <w:t>Не зайвим буде перевірити й</w:t>
      </w:r>
      <w:r w:rsidR="007B22DC">
        <w:t xml:space="preserve"> існуючі (або </w:t>
      </w:r>
      <w:r>
        <w:t>не</w:t>
      </w:r>
      <w:r w:rsidR="007B22DC">
        <w:t>існуючі) судові справи, учасником яких</w:t>
      </w:r>
      <w:r>
        <w:t xml:space="preserve"> </w:t>
      </w:r>
      <w:r w:rsidR="007B22DC">
        <w:t>виступає забудовник. Такі відомості можна отримати з Єдиного державного реєстру судових рішень, доступ до якого є</w:t>
      </w:r>
      <w:r>
        <w:t xml:space="preserve"> відкритим</w:t>
      </w:r>
      <w:r w:rsidR="007B22DC">
        <w:t xml:space="preserve">. Для цього достатньо зайти на сайт </w:t>
      </w:r>
      <w:proofErr w:type="spellStart"/>
      <w:r w:rsidR="007B22DC">
        <w:t>www.reyestr.court.gov.ua</w:t>
      </w:r>
      <w:proofErr w:type="spellEnd"/>
      <w:r w:rsidR="007B22DC">
        <w:t xml:space="preserve"> та заповнити відповідні поля.</w:t>
      </w:r>
    </w:p>
    <w:p w14:paraId="2425AC69" w14:textId="13608D64" w:rsidR="007B22DC" w:rsidRDefault="000D5FF1" w:rsidP="007B22DC">
      <w:pPr>
        <w:pStyle w:val="ParagraphStyle"/>
      </w:pPr>
      <w:r>
        <w:t>Отримана таким чином інформація</w:t>
      </w:r>
      <w:r w:rsidR="007B22DC">
        <w:t xml:space="preserve"> дасть змогу виявити факти, які прямо чи опосередковано можуть впливати на можливість забудовника закінчити будівництво та здати будинок в експлуатацію. </w:t>
      </w:r>
      <w:r w:rsidR="00723C80">
        <w:t>Наявність с</w:t>
      </w:r>
      <w:r w:rsidR="007B22DC">
        <w:t>удов</w:t>
      </w:r>
      <w:r w:rsidR="00723C80">
        <w:t>ого</w:t>
      </w:r>
      <w:r w:rsidR="007B22DC">
        <w:t xml:space="preserve"> позов</w:t>
      </w:r>
      <w:r w:rsidR="00723C80">
        <w:t>у</w:t>
      </w:r>
      <w:r w:rsidR="007B22DC">
        <w:t xml:space="preserve"> банку із забудовником про стягнення значної заборгованості</w:t>
      </w:r>
      <w:r w:rsidR="00723C80">
        <w:t>,</w:t>
      </w:r>
      <w:r w:rsidR="007B22DC">
        <w:t xml:space="preserve"> оскарження права власності чи права користування земельною ділянкою </w:t>
      </w:r>
      <w:r w:rsidR="00723C80">
        <w:t>для будівництва, внутрішні</w:t>
      </w:r>
      <w:r w:rsidR="007B22DC">
        <w:t xml:space="preserve"> </w:t>
      </w:r>
      <w:r w:rsidR="00723C80">
        <w:t>корпоративні суперечки, зазвичай, негативно впливають на репутацію</w:t>
      </w:r>
      <w:r w:rsidR="007B22DC">
        <w:t xml:space="preserve">. Зрозуміло, що за наявності обтяжень інвестору необхідно </w:t>
      </w:r>
      <w:r w:rsidR="00723C80">
        <w:t>задуматись</w:t>
      </w:r>
      <w:r w:rsidR="007B22DC">
        <w:t xml:space="preserve"> над тим, чи варто </w:t>
      </w:r>
      <w:r w:rsidR="00723C80">
        <w:t>вкладати гроші в таку компанію</w:t>
      </w:r>
      <w:r w:rsidR="007B22DC">
        <w:t>.</w:t>
      </w:r>
    </w:p>
    <w:p w14:paraId="4BDC135A" w14:textId="52482ED2" w:rsidR="007278A2" w:rsidRDefault="007278A2" w:rsidP="007278A2">
      <w:pPr>
        <w:pStyle w:val="ParagraphStyle"/>
      </w:pPr>
      <w:r>
        <w:t>Корисною для інвестора також буде інформація про будівельні (інвестиційні) проекти, які вже бул</w:t>
      </w:r>
      <w:r w:rsidR="00A40244">
        <w:t>и реалізовані</w:t>
      </w:r>
      <w:r>
        <w:t xml:space="preserve"> забудовником. У цьому випадку не варто нехтувати неофіційною інформацією з Інтернету. Тут можна використовувати новини, </w:t>
      </w:r>
      <w:r w:rsidR="00A40244">
        <w:t>тематичні форуми, журнали про</w:t>
      </w:r>
      <w:r>
        <w:t xml:space="preserve"> новобудов</w:t>
      </w:r>
      <w:r w:rsidR="00A40244">
        <w:t>и</w:t>
      </w:r>
      <w:r>
        <w:t>. Навіть незважаючи на те, що о</w:t>
      </w:r>
      <w:r w:rsidR="00A40244">
        <w:t>триману таким шляхом інформацію</w:t>
      </w:r>
      <w:r>
        <w:t xml:space="preserve"> не завжди можна перевірити </w:t>
      </w:r>
      <w:r w:rsidR="00A40244">
        <w:t>на достовірні</w:t>
      </w:r>
      <w:r>
        <w:t>ст</w:t>
      </w:r>
      <w:r w:rsidR="00A40244">
        <w:t>ь</w:t>
      </w:r>
      <w:r>
        <w:t xml:space="preserve">, на тематичних ресурсах інвестор може </w:t>
      </w:r>
      <w:r w:rsidR="00A40244">
        <w:t>знайти</w:t>
      </w:r>
      <w:r>
        <w:t xml:space="preserve"> для себе чимало цікавого. Наприклад, дізнатися про те, чи є конфлікти забудовника з інш</w:t>
      </w:r>
      <w:r w:rsidR="00A40244">
        <w:t>ими інвесторами чи мешканцями на</w:t>
      </w:r>
      <w:r>
        <w:t>вколишніх будинків тощо</w:t>
      </w:r>
      <w:r w:rsidR="00A041F7" w:rsidRPr="00A041F7">
        <w:rPr>
          <w:lang w:val="ru-RU"/>
        </w:rPr>
        <w:t xml:space="preserve"> [24]</w:t>
      </w:r>
      <w:r>
        <w:t>.</w:t>
      </w:r>
    </w:p>
    <w:p w14:paraId="488523EA" w14:textId="4C5880D4" w:rsidR="007278A2" w:rsidRDefault="007278A2" w:rsidP="007278A2">
      <w:pPr>
        <w:pStyle w:val="ParagraphStyle"/>
      </w:pPr>
      <w:r>
        <w:t xml:space="preserve">Важливим питанням, яке необхідно підняти та проаналізувати інвестору, є правовий режим земельної ділянки, на якій проводиться або планується будівництво. З цією метою необхідно </w:t>
      </w:r>
      <w:r w:rsidR="00A40244">
        <w:t xml:space="preserve">запитати </w:t>
      </w:r>
      <w:r w:rsidR="00AC1404">
        <w:t>в</w:t>
      </w:r>
      <w:r>
        <w:t xml:space="preserve"> забудовника </w:t>
      </w:r>
      <w:r w:rsidR="009E5125">
        <w:t xml:space="preserve">необхідні </w:t>
      </w:r>
      <w:r>
        <w:t>правовстановлюючі документи. Особливу увагу слід звертати на договор</w:t>
      </w:r>
      <w:r w:rsidR="00E57B7E">
        <w:t xml:space="preserve">и оренди </w:t>
      </w:r>
      <w:r w:rsidR="00E57B7E">
        <w:lastRenderedPageBreak/>
        <w:t>землі. Оскільки оренда – це</w:t>
      </w:r>
      <w:r>
        <w:t xml:space="preserve"> володіння та користування землею</w:t>
      </w:r>
      <w:r w:rsidR="00E57B7E">
        <w:t xml:space="preserve"> протягом обмеженого терміну</w:t>
      </w:r>
      <w:r>
        <w:t xml:space="preserve">, слід перевірити, коли </w:t>
      </w:r>
      <w:r w:rsidR="00E57B7E">
        <w:t>він закінчується</w:t>
      </w:r>
      <w:r>
        <w:t xml:space="preserve">. Він має бути не меншим за термін, заявлений забудовником у документах для добудови об'єкта. Якщо термін будівництва більший за термін оренди, то існує серозний, обґрунтований ризик, що забудовнику не вдасться продовжити оренду на новий </w:t>
      </w:r>
      <w:r w:rsidR="00E57B7E">
        <w:t>строк</w:t>
      </w:r>
      <w:r>
        <w:t>. У зв'язку з цим будівництво може бути заморожене, в чому не зацікавлений інвестор.</w:t>
      </w:r>
    </w:p>
    <w:p w14:paraId="03A29BDD" w14:textId="26A5A2AA" w:rsidR="00723C80" w:rsidRDefault="007278A2" w:rsidP="007278A2">
      <w:pPr>
        <w:pStyle w:val="ParagraphStyle"/>
      </w:pPr>
      <w:r>
        <w:t>Крім документів на землю, слід також перевірити дозвільні доку</w:t>
      </w:r>
      <w:r w:rsidR="00E57B7E">
        <w:t>менти на будівництво. Ними</w:t>
      </w:r>
      <w:r>
        <w:t xml:space="preserve"> є </w:t>
      </w:r>
      <w:r w:rsidR="00E57B7E">
        <w:t xml:space="preserve">декларація чи дозволи, </w:t>
      </w:r>
      <w:r>
        <w:t xml:space="preserve">зареєстровані у місцевій архітектурно-будівельній інспекції. За відсутності у забудовника одного із зазначених документів, він не </w:t>
      </w:r>
      <w:r w:rsidRPr="00107A03">
        <w:t xml:space="preserve">має законних підстав розпочинати будівельні роботи, а </w:t>
      </w:r>
      <w:r w:rsidR="00B22E6C" w:rsidRPr="00107A03">
        <w:t>створений без таких документів об'єкт визнає</w:t>
      </w:r>
      <w:r w:rsidRPr="00107A03">
        <w:t>ться</w:t>
      </w:r>
      <w:r w:rsidR="00B22E6C" w:rsidRPr="00107A03">
        <w:t xml:space="preserve"> самовільним будівництвом разом</w:t>
      </w:r>
      <w:r w:rsidRPr="00107A03">
        <w:t xml:space="preserve"> </w:t>
      </w:r>
      <w:r w:rsidR="00B22E6C" w:rsidRPr="00107A03">
        <w:t>і тягне за собою певні негативні наслідки</w:t>
      </w:r>
      <w:r w:rsidRPr="00107A03">
        <w:t>.</w:t>
      </w:r>
    </w:p>
    <w:p w14:paraId="24BF7F1D" w14:textId="7695AD75" w:rsidR="00107A03" w:rsidRPr="00A041F7" w:rsidRDefault="00CF7F71" w:rsidP="00107A03">
      <w:pPr>
        <w:pStyle w:val="ParagraphStyle"/>
        <w:rPr>
          <w:lang w:val="ru-RU"/>
        </w:rPr>
      </w:pPr>
      <w:r>
        <w:t>С</w:t>
      </w:r>
      <w:r w:rsidR="00107A03">
        <w:t xml:space="preserve">хеми придбання житла можуть бути різні, тому договори, </w:t>
      </w:r>
      <w:r>
        <w:t>які</w:t>
      </w:r>
      <w:r w:rsidR="00107A03">
        <w:t xml:space="preserve"> укладаються з інве</w:t>
      </w:r>
      <w:r>
        <w:t>стора</w:t>
      </w:r>
      <w:r w:rsidR="00107A03">
        <w:t>м</w:t>
      </w:r>
      <w:r>
        <w:t>и</w:t>
      </w:r>
      <w:r w:rsidR="00107A03">
        <w:t>, також матимуть свої юридичні особливості.</w:t>
      </w:r>
      <w:r>
        <w:t xml:space="preserve"> Деякі загальні положення</w:t>
      </w:r>
      <w:r w:rsidR="00107A03">
        <w:t xml:space="preserve">, які </w:t>
      </w:r>
      <w:r>
        <w:t>є в майже усіх договорах купівлі-продажу квартир</w:t>
      </w:r>
      <w:r w:rsidR="00A041F7" w:rsidRPr="00A041F7">
        <w:rPr>
          <w:lang w:val="ru-RU"/>
        </w:rPr>
        <w:t xml:space="preserve"> [25]:</w:t>
      </w:r>
    </w:p>
    <w:p w14:paraId="617C3E98" w14:textId="012D0B56" w:rsidR="00107A03" w:rsidRDefault="00CF7F71" w:rsidP="000D5FF1">
      <w:pPr>
        <w:pStyle w:val="MarkerStyle"/>
      </w:pPr>
      <w:r>
        <w:t>р</w:t>
      </w:r>
      <w:r w:rsidR="00107A03">
        <w:t>озрахунки за житло</w:t>
      </w:r>
      <w:r>
        <w:t>: і</w:t>
      </w:r>
      <w:r w:rsidR="00107A03">
        <w:t xml:space="preserve">нвестор повинен чітко розуміти, яку суму він має заплатити забудовнику чи механізм (формула) </w:t>
      </w:r>
      <w:r>
        <w:t>її отримання;</w:t>
      </w:r>
    </w:p>
    <w:p w14:paraId="4A7DB67D" w14:textId="231A7E98" w:rsidR="00107A03" w:rsidRDefault="00107A03" w:rsidP="000D5FF1">
      <w:pPr>
        <w:pStyle w:val="MarkerStyle"/>
      </w:pPr>
      <w:r>
        <w:t>порядок оформлення права власності на квартиру</w:t>
      </w:r>
      <w:r w:rsidR="00CF7F71">
        <w:t>:</w:t>
      </w:r>
      <w:r>
        <w:t xml:space="preserve"> </w:t>
      </w:r>
      <w:r w:rsidR="00CF7F71">
        <w:t>к</w:t>
      </w:r>
      <w:r>
        <w:t xml:space="preserve">інцевою метою придбання квартири в будинку, </w:t>
      </w:r>
      <w:r w:rsidR="00CF7F71">
        <w:t>який ще не завершений</w:t>
      </w:r>
      <w:r>
        <w:t xml:space="preserve">, є оформлення на інвестора (покупця) правовстановлюючих документів, на підставі яких </w:t>
      </w:r>
      <w:r w:rsidR="00CF7F71">
        <w:t>бюро технічної інвентаризації</w:t>
      </w:r>
      <w:r>
        <w:t xml:space="preserve"> </w:t>
      </w:r>
      <w:r w:rsidR="00CF7F71">
        <w:t xml:space="preserve">буде </w:t>
      </w:r>
      <w:r>
        <w:t>зобов'язане зареєструвати пр</w:t>
      </w:r>
      <w:r w:rsidR="00CF7F71">
        <w:t>аво власності,</w:t>
      </w:r>
      <w:r>
        <w:t xml:space="preserve"> </w:t>
      </w:r>
      <w:r w:rsidR="00CF7F71">
        <w:t>т</w:t>
      </w:r>
      <w:r>
        <w:t>ому у д</w:t>
      </w:r>
      <w:r w:rsidR="00CF7F71">
        <w:t>оговорі має бути чітко прописані</w:t>
      </w:r>
      <w:r>
        <w:t xml:space="preserve"> обов'язк</w:t>
      </w:r>
      <w:r w:rsidR="00CF7F71">
        <w:t>и</w:t>
      </w:r>
      <w:r>
        <w:t xml:space="preserve"> забудовника (і терміни </w:t>
      </w:r>
      <w:r w:rsidR="00CF7F71">
        <w:t>їх</w:t>
      </w:r>
      <w:r>
        <w:t xml:space="preserve"> виконання) щодо передачі інвестору необхідних документів</w:t>
      </w:r>
      <w:r w:rsidR="00171BD1">
        <w:t xml:space="preserve"> для реєстрації права власності;</w:t>
      </w:r>
    </w:p>
    <w:p w14:paraId="4125005C" w14:textId="724A2E3C" w:rsidR="00171BD1" w:rsidRDefault="00107A03" w:rsidP="000D5FF1">
      <w:pPr>
        <w:pStyle w:val="MarkerStyle"/>
      </w:pPr>
      <w:r>
        <w:t xml:space="preserve">відповідальність забудовника за </w:t>
      </w:r>
      <w:r w:rsidR="00171BD1">
        <w:t>затримку</w:t>
      </w:r>
      <w:r>
        <w:t xml:space="preserve"> зда</w:t>
      </w:r>
      <w:r w:rsidR="00171BD1">
        <w:t>чі</w:t>
      </w:r>
      <w:r>
        <w:t xml:space="preserve"> житлового будинку в експлуатацію. </w:t>
      </w:r>
    </w:p>
    <w:p w14:paraId="3A32C1C5" w14:textId="5CF20885" w:rsidR="00107A03" w:rsidRDefault="00171BD1" w:rsidP="00171BD1">
      <w:pPr>
        <w:pStyle w:val="ParagraphStyle"/>
      </w:pPr>
      <w:r>
        <w:t>Також не слід забувати про проведення</w:t>
      </w:r>
      <w:r w:rsidR="00107A03">
        <w:t xml:space="preserve"> ретельн</w:t>
      </w:r>
      <w:r>
        <w:t>ої</w:t>
      </w:r>
      <w:r w:rsidR="00107A03">
        <w:t xml:space="preserve"> ревізі</w:t>
      </w:r>
      <w:r>
        <w:t>ї</w:t>
      </w:r>
      <w:r w:rsidR="00107A03">
        <w:t xml:space="preserve"> тексту договору </w:t>
      </w:r>
      <w:r>
        <w:t>на предмет</w:t>
      </w:r>
      <w:r w:rsidR="00107A03">
        <w:t xml:space="preserve"> наявності прихованих платежів.</w:t>
      </w:r>
    </w:p>
    <w:p w14:paraId="5478C04D" w14:textId="15FE898E" w:rsidR="0042289C" w:rsidRPr="0042289C" w:rsidRDefault="008258CF" w:rsidP="0042289C">
      <w:pPr>
        <w:pStyle w:val="ParagraphStyle"/>
      </w:pPr>
      <w:r>
        <w:t>С</w:t>
      </w:r>
      <w:r w:rsidRPr="0042289C">
        <w:t>ерйозна будівельна компанія завжди зацікавлена у швидкому проведенні робіт з метою дотримання графіку і вчасної здачі об’єкта в експлуатацію.</w:t>
      </w:r>
      <w:r>
        <w:t xml:space="preserve"> Тому</w:t>
      </w:r>
      <w:r w:rsidR="0042289C" w:rsidRPr="0042289C">
        <w:t xml:space="preserve"> </w:t>
      </w:r>
      <w:r w:rsidR="0042289C" w:rsidRPr="0042289C">
        <w:lastRenderedPageBreak/>
        <w:t>бажано відвідати будівельний майданчик</w:t>
      </w:r>
      <w:r>
        <w:t xml:space="preserve"> для переконання в тому, що</w:t>
      </w:r>
      <w:r w:rsidR="0042289C" w:rsidRPr="0042289C">
        <w:t xml:space="preserve"> будівельні роботи на ньому ведуться досить активно</w:t>
      </w:r>
      <w:r>
        <w:t xml:space="preserve">. </w:t>
      </w:r>
      <w:r w:rsidR="0042289C" w:rsidRPr="0042289C">
        <w:t xml:space="preserve">Не завадить </w:t>
      </w:r>
      <w:r>
        <w:t xml:space="preserve">також </w:t>
      </w:r>
      <w:r w:rsidR="0042289C" w:rsidRPr="0042289C">
        <w:t xml:space="preserve">і поговорити з самими будівельниками, розпитати їх про графік </w:t>
      </w:r>
      <w:r>
        <w:t>та умови</w:t>
      </w:r>
      <w:r w:rsidR="0042289C" w:rsidRPr="0042289C">
        <w:t xml:space="preserve"> виконання робіт, наявність претензій до керівництва і т.п. Якщо працівникам невчасно виплачують заробітну плату, то існує </w:t>
      </w:r>
      <w:r w:rsidR="00B44FAD">
        <w:t xml:space="preserve">великий </w:t>
      </w:r>
      <w:r w:rsidR="0042289C" w:rsidRPr="0042289C">
        <w:t xml:space="preserve">ризик </w:t>
      </w:r>
      <w:r w:rsidR="00B44FAD">
        <w:t xml:space="preserve">затримки </w:t>
      </w:r>
      <w:r w:rsidR="0042289C" w:rsidRPr="0042289C">
        <w:t>будівництв</w:t>
      </w:r>
      <w:r w:rsidR="00B44FAD">
        <w:t xml:space="preserve">а </w:t>
      </w:r>
      <w:r w:rsidR="00B44FAD" w:rsidRPr="00B44FAD">
        <w:t>[</w:t>
      </w:r>
      <w:r w:rsidR="007F1A43" w:rsidRPr="007F1A43">
        <w:t>25</w:t>
      </w:r>
      <w:r w:rsidR="00B44FAD" w:rsidRPr="00B44FAD">
        <w:t>]</w:t>
      </w:r>
      <w:r w:rsidR="0042289C" w:rsidRPr="0042289C">
        <w:t>.</w:t>
      </w:r>
    </w:p>
    <w:p w14:paraId="5F3E4201" w14:textId="2BDE37D0" w:rsidR="005344CF" w:rsidRDefault="005344CF" w:rsidP="00E0047F">
      <w:pPr>
        <w:pStyle w:val="ParagraphStyle"/>
      </w:pPr>
      <w:r w:rsidRPr="005344CF">
        <w:t>Одним із способів уникнення шахрайських схем є придбання житла на вторинному фонді, оскільки найбільшу кількість ризиків містить в собі купівля від забудовника. Дуже часто трапляються ситуації, коли компанії зупиняють будівництво, заморожують процес. Таким чином покупці стають ошуканими спільниками. Якщо цей острах великий, краще звернутись до вторинного ринку. Сьогодні цей сегмент починає стабілізуватись, тому слід придивитись саме до готового житла</w:t>
      </w:r>
      <w:r>
        <w:t xml:space="preserve"> </w:t>
      </w:r>
      <w:r w:rsidRPr="005344CF">
        <w:rPr>
          <w:lang w:val="ru-RU"/>
        </w:rPr>
        <w:t>[</w:t>
      </w:r>
      <w:r w:rsidR="00A041F7" w:rsidRPr="00A041F7">
        <w:rPr>
          <w:lang w:val="ru-RU"/>
        </w:rPr>
        <w:t>24</w:t>
      </w:r>
      <w:r w:rsidRPr="005344CF">
        <w:rPr>
          <w:lang w:val="ru-RU"/>
        </w:rPr>
        <w:t>]</w:t>
      </w:r>
      <w:r w:rsidRPr="005344CF">
        <w:t>.</w:t>
      </w:r>
    </w:p>
    <w:p w14:paraId="1F96E464" w14:textId="0B5F676E" w:rsidR="00AD4EA0" w:rsidRDefault="00FC144D" w:rsidP="00E0047F">
      <w:pPr>
        <w:pStyle w:val="ParagraphStyle"/>
      </w:pPr>
      <w:r w:rsidRPr="00FC144D">
        <w:t xml:space="preserve">Вирішити проблему недобудов в Україні допоможе </w:t>
      </w:r>
      <w:proofErr w:type="spellStart"/>
      <w:r w:rsidRPr="00FC144D">
        <w:t>кластерний</w:t>
      </w:r>
      <w:proofErr w:type="spellEnd"/>
      <w:r w:rsidRPr="00FC144D">
        <w:t xml:space="preserve"> підхід</w:t>
      </w:r>
      <w:r w:rsidR="00AD4EA0">
        <w:t>. К</w:t>
      </w:r>
      <w:r w:rsidR="00AD4EA0" w:rsidRPr="00AD4EA0">
        <w:t>ластер – це група географічно сусідніх взаємопов'язаних компаній (постачальники, виробники та ін.) та пов'язаних з ними організацій (освітні організації, органи державного управління, інфраструктурні компанії), які функціонують у певній сфері та взаємодоповнюють одна одну. За даними експертів, зараз кластери є однією з ефективних форм організації регіонального інноваційного розвитку, за якою на ринку конкурують уже не окремі підприємства, а цілі комплекси, які скорочують свої витрати завдяки спільній технологічній кооперації компаній</w:t>
      </w:r>
      <w:r w:rsidR="00A041F7" w:rsidRPr="00A041F7">
        <w:t xml:space="preserve"> [2]</w:t>
      </w:r>
      <w:r w:rsidR="00AD4EA0" w:rsidRPr="00AD4EA0">
        <w:t>.</w:t>
      </w:r>
      <w:r w:rsidRPr="00FC144D">
        <w:t xml:space="preserve"> </w:t>
      </w:r>
    </w:p>
    <w:p w14:paraId="381C589D" w14:textId="3FFC8E88" w:rsidR="008258CF" w:rsidRDefault="00AD4EA0" w:rsidP="00E0047F">
      <w:pPr>
        <w:pStyle w:val="ParagraphStyle"/>
      </w:pPr>
      <w:r>
        <w:t>Для</w:t>
      </w:r>
      <w:r w:rsidR="00FC144D" w:rsidRPr="00FC144D">
        <w:t xml:space="preserve"> цього галузь потребує закон</w:t>
      </w:r>
      <w:r>
        <w:t xml:space="preserve">одавчої бази, яка б гарантувала </w:t>
      </w:r>
      <w:r w:rsidR="00FC144D" w:rsidRPr="00FC144D">
        <w:t>захист прав вкладників.</w:t>
      </w:r>
      <w:r w:rsidR="00FC144D" w:rsidRPr="00FC144D">
        <w:rPr>
          <w:lang w:val="ru-RU"/>
        </w:rPr>
        <w:t xml:space="preserve"> </w:t>
      </w:r>
      <w:r w:rsidR="00FC144D" w:rsidRPr="00FC144D">
        <w:t>Для того, щоб у нас у майбутньому не було недобудов (зар</w:t>
      </w:r>
      <w:r w:rsidR="00AC1404">
        <w:t>аз їх налічується понад 3 тисяч) та</w:t>
      </w:r>
      <w:r w:rsidR="00FC144D" w:rsidRPr="00FC144D">
        <w:t xml:space="preserve"> обдурених вкладників, ми повинні більш активно співпрацювати з регіональними відділами</w:t>
      </w:r>
      <w:r w:rsidR="009D6FB2" w:rsidRPr="009D6FB2">
        <w:rPr>
          <w:lang w:val="ru-RU"/>
        </w:rPr>
        <w:t xml:space="preserve"> </w:t>
      </w:r>
      <w:r w:rsidR="009D6FB2">
        <w:t>так</w:t>
      </w:r>
      <w:r w:rsidR="00FC144D" w:rsidRPr="00FC144D">
        <w:t xml:space="preserve">, щоб муніципалітет також брав участь, </w:t>
      </w:r>
      <w:r w:rsidR="009D6FB2">
        <w:t xml:space="preserve">а відповідальність несли </w:t>
      </w:r>
      <w:r w:rsidR="00FC144D" w:rsidRPr="00FC144D">
        <w:t xml:space="preserve">власники землі та банки. </w:t>
      </w:r>
      <w:r w:rsidR="009D6FB2">
        <w:t>Для захисту власника потрібно</w:t>
      </w:r>
      <w:r w:rsidR="00FC144D" w:rsidRPr="00FC144D">
        <w:t xml:space="preserve"> створити відповідні закони, які б гарантували вкладникам, що їхні гроші, вкладені в будівництво, не пропадуть</w:t>
      </w:r>
      <w:r>
        <w:t xml:space="preserve"> </w:t>
      </w:r>
      <w:r w:rsidRPr="00AD4EA0">
        <w:rPr>
          <w:lang w:val="ru-RU"/>
        </w:rPr>
        <w:t>[</w:t>
      </w:r>
      <w:r w:rsidR="00A041F7" w:rsidRPr="00A041F7">
        <w:rPr>
          <w:lang w:val="ru-RU"/>
        </w:rPr>
        <w:t>25</w:t>
      </w:r>
      <w:r w:rsidRPr="00AD4EA0">
        <w:rPr>
          <w:lang w:val="ru-RU"/>
        </w:rPr>
        <w:t>]</w:t>
      </w:r>
      <w:r w:rsidR="00FC144D" w:rsidRPr="00FC144D">
        <w:t>.</w:t>
      </w:r>
    </w:p>
    <w:p w14:paraId="5EC61B65" w14:textId="77777777" w:rsidR="008258CF" w:rsidRDefault="008258CF">
      <w:pPr>
        <w:rPr>
          <w:bCs/>
          <w:lang w:val="uk-UA"/>
        </w:rPr>
      </w:pPr>
      <w:r>
        <w:br w:type="page"/>
      </w:r>
    </w:p>
    <w:p w14:paraId="5681286B" w14:textId="69B07734" w:rsidR="00DC23C4" w:rsidRPr="008B5498" w:rsidRDefault="006763E7" w:rsidP="00FD1E55">
      <w:pPr>
        <w:pStyle w:val="2"/>
      </w:pPr>
      <w:bookmarkStart w:id="8" w:name="_Toc137578051"/>
      <w:r w:rsidRPr="008B5498">
        <w:lastRenderedPageBreak/>
        <w:t>Висновок до розділу</w:t>
      </w:r>
      <w:bookmarkEnd w:id="8"/>
    </w:p>
    <w:p w14:paraId="6EBDE714" w14:textId="000D8E92" w:rsidR="006763E7" w:rsidRDefault="000736C0" w:rsidP="006763E7">
      <w:pPr>
        <w:pStyle w:val="ParagraphStyle"/>
      </w:pPr>
      <w:r>
        <w:t xml:space="preserve">У даній частині дипломної роботи </w:t>
      </w:r>
      <w:r w:rsidR="00B12EEE">
        <w:t>ми проаналізували предметну обл</w:t>
      </w:r>
      <w:r w:rsidR="00BA726B">
        <w:t xml:space="preserve">асть, головними </w:t>
      </w:r>
      <w:r w:rsidR="00B216B3">
        <w:t>поняттями</w:t>
      </w:r>
      <w:r w:rsidR="00BA726B">
        <w:t xml:space="preserve"> якої є «будівництво», «</w:t>
      </w:r>
      <w:r w:rsidR="0018021C">
        <w:t>об’єкт</w:t>
      </w:r>
      <w:r w:rsidR="00BA726B">
        <w:t xml:space="preserve"> з проблемним станом», </w:t>
      </w:r>
      <w:r w:rsidR="0018021C">
        <w:t xml:space="preserve">законодавча взаємодія з ним, </w:t>
      </w:r>
      <w:r w:rsidR="00BA726B">
        <w:t xml:space="preserve">інформаційно-довідкові ресурси </w:t>
      </w:r>
      <w:r w:rsidR="0018021C">
        <w:t xml:space="preserve">в нашій </w:t>
      </w:r>
      <w:r w:rsidR="009D3975">
        <w:t>країні, способи протидії виникненню невдалих споруд</w:t>
      </w:r>
      <w:r w:rsidR="0018021C">
        <w:t>.</w:t>
      </w:r>
    </w:p>
    <w:p w14:paraId="49608AE0" w14:textId="5D2A5798" w:rsidR="0018021C" w:rsidRDefault="0086379B" w:rsidP="006763E7">
      <w:pPr>
        <w:pStyle w:val="ParagraphStyle"/>
      </w:pPr>
      <w:r>
        <w:t xml:space="preserve">Термін «будівництво» охоплює все, що пов’язано із створенням житла. Важливим аспектом є класифікація нерухомих об’єктів за </w:t>
      </w:r>
      <w:r w:rsidR="000D5FF1">
        <w:t xml:space="preserve">3 </w:t>
      </w:r>
      <w:r>
        <w:t>класами наслідків:</w:t>
      </w:r>
      <w:r w:rsidR="0018021C">
        <w:t xml:space="preserve"> </w:t>
      </w:r>
    </w:p>
    <w:p w14:paraId="5B3BB5A6" w14:textId="634DD302" w:rsidR="009D3975" w:rsidRDefault="00B216B3" w:rsidP="009D3975">
      <w:pPr>
        <w:pStyle w:val="ParagraphStyle"/>
      </w:pPr>
      <w:r>
        <w:t>Нами</w:t>
      </w:r>
      <w:r w:rsidR="009D3975">
        <w:t xml:space="preserve"> була описана єдина </w:t>
      </w:r>
      <w:r w:rsidR="009D3975" w:rsidRPr="009D3975">
        <w:t>державна електронна система у сфері будівництва</w:t>
      </w:r>
      <w:r w:rsidR="009D3975">
        <w:t xml:space="preserve"> (</w:t>
      </w:r>
      <w:r w:rsidR="009D3975" w:rsidRPr="009D3975">
        <w:t>ЄДЕСБ</w:t>
      </w:r>
      <w:r w:rsidR="009D3975">
        <w:t xml:space="preserve">), яка створена </w:t>
      </w:r>
      <w:r w:rsidR="000D5FF1">
        <w:t xml:space="preserve">для </w:t>
      </w:r>
      <w:r w:rsidR="009D3975">
        <w:t xml:space="preserve">надання прозорої інформації про об’єкти будівництва, а також сприяння протидії корупції. Робота сервісу регулюється спеціально прийнятими для цього законами. </w:t>
      </w:r>
      <w:r w:rsidR="000D5FF1">
        <w:t>Цей сервіс</w:t>
      </w:r>
      <w:r w:rsidR="009D3975">
        <w:t xml:space="preserve"> складається з реєстру будівельної діяльності, публічного порталу, на якому розміщена вся інформація про існуючі будіве</w:t>
      </w:r>
      <w:r w:rsidR="00BF7DFA">
        <w:t>льні споруди та електронного кабінету, через який відповідні організації здійснюють реєстрацію об’єктів. Така система є частиною проекту «Дія», запущена у вересні 2020 року.</w:t>
      </w:r>
    </w:p>
    <w:p w14:paraId="128F7BB2" w14:textId="578E3ADF" w:rsidR="00BF7DFA" w:rsidRDefault="00CF54FE" w:rsidP="009D3975">
      <w:pPr>
        <w:pStyle w:val="ParagraphStyle"/>
      </w:pPr>
      <w:r>
        <w:t>Нами був описаний термін «о</w:t>
      </w:r>
      <w:r w:rsidRPr="00CF54FE">
        <w:t>б'єкт незавершеного будівництва</w:t>
      </w:r>
      <w:r>
        <w:t>», новітні законодавчі аспекти взаємодії з ним (порядки реєстрації, придбання, приватизації, необхідні документи для цього), а також способи порятунку ошуканих інвесторів шляхом залучення державних органів влади.</w:t>
      </w:r>
    </w:p>
    <w:p w14:paraId="41F4EC82" w14:textId="59B2E995" w:rsidR="00784333" w:rsidRDefault="00784333" w:rsidP="009D3975">
      <w:pPr>
        <w:pStyle w:val="ParagraphStyle"/>
      </w:pPr>
      <w:r>
        <w:t>Також були описані заходи для з</w:t>
      </w:r>
      <w:r w:rsidRPr="00784333">
        <w:t>апобігання виникненню об’єктів будівництва</w:t>
      </w:r>
      <w:r>
        <w:t xml:space="preserve"> з проблемним станом. До них відносяться:</w:t>
      </w:r>
    </w:p>
    <w:p w14:paraId="5295D901" w14:textId="5C81667A" w:rsidR="00784333" w:rsidRPr="00362ECB" w:rsidRDefault="00362ECB" w:rsidP="00362ECB">
      <w:pPr>
        <w:pStyle w:val="ParagraphStyle"/>
      </w:pPr>
      <w:r>
        <w:t xml:space="preserve">1. </w:t>
      </w:r>
      <w:r w:rsidR="00EC5962" w:rsidRPr="00362ECB">
        <w:t>п</w:t>
      </w:r>
      <w:r w:rsidR="00784333" w:rsidRPr="00362ECB">
        <w:t>еревірка забудовника на законодавчому рівні шляхом залучення державних реєстрів, які містять достовірні дані про юридичних та фізичних осіб-підприємців, їх обтяжень, іпотек, судових справ</w:t>
      </w:r>
      <w:r w:rsidR="00EC5962" w:rsidRPr="00362ECB">
        <w:t>,</w:t>
      </w:r>
      <w:r w:rsidR="00784333" w:rsidRPr="00362ECB">
        <w:t xml:space="preserve"> </w:t>
      </w:r>
      <w:r w:rsidR="00EC5962" w:rsidRPr="00362ECB">
        <w:t xml:space="preserve">документів на земельну ділянку, дозволи на виконання робіт </w:t>
      </w:r>
      <w:r w:rsidR="00784333" w:rsidRPr="00362ECB">
        <w:t>тощо;</w:t>
      </w:r>
    </w:p>
    <w:p w14:paraId="26A39C77" w14:textId="6B45449D" w:rsidR="00902E98" w:rsidRPr="00362ECB" w:rsidRDefault="00362ECB" w:rsidP="00362ECB">
      <w:pPr>
        <w:pStyle w:val="ParagraphStyle"/>
      </w:pPr>
      <w:r>
        <w:t xml:space="preserve">2. </w:t>
      </w:r>
      <w:r w:rsidR="00902E98" w:rsidRPr="00362ECB">
        <w:t>оформлення договірної документації належним чином;</w:t>
      </w:r>
    </w:p>
    <w:p w14:paraId="0AADEDCF" w14:textId="5B662342" w:rsidR="00784333" w:rsidRPr="00362ECB" w:rsidRDefault="00362ECB" w:rsidP="00362ECB">
      <w:pPr>
        <w:pStyle w:val="ParagraphStyle"/>
      </w:pPr>
      <w:r>
        <w:t xml:space="preserve">3. </w:t>
      </w:r>
      <w:r w:rsidR="00902E98" w:rsidRPr="00362ECB">
        <w:t>аналіз</w:t>
      </w:r>
      <w:r w:rsidR="00EC5962" w:rsidRPr="00362ECB">
        <w:t xml:space="preserve"> даних про вже реалізовані проекти;</w:t>
      </w:r>
    </w:p>
    <w:p w14:paraId="28A20CB7" w14:textId="78638E4A" w:rsidR="00AD4EA0" w:rsidRPr="00362ECB" w:rsidRDefault="00362ECB" w:rsidP="00362ECB">
      <w:pPr>
        <w:pStyle w:val="ParagraphStyle"/>
      </w:pPr>
      <w:r>
        <w:t xml:space="preserve">4. </w:t>
      </w:r>
      <w:r w:rsidR="00DA1570" w:rsidRPr="00362ECB">
        <w:t>відвідування будівельного майданчика для встановлення рівня доброчесності виконавця по відношенню до його працівників</w:t>
      </w:r>
      <w:r w:rsidR="00902E98" w:rsidRPr="00362ECB">
        <w:t xml:space="preserve"> та обіцяних термінів завершення робіт</w:t>
      </w:r>
      <w:r w:rsidR="00DA1570" w:rsidRPr="00362ECB">
        <w:t>;</w:t>
      </w:r>
    </w:p>
    <w:p w14:paraId="69AE4BB5" w14:textId="1E569BA1" w:rsidR="00DA1570" w:rsidRPr="00362ECB" w:rsidRDefault="00362ECB" w:rsidP="00362ECB">
      <w:pPr>
        <w:pStyle w:val="ParagraphStyle"/>
      </w:pPr>
      <w:r>
        <w:lastRenderedPageBreak/>
        <w:t xml:space="preserve">5. </w:t>
      </w:r>
      <w:r w:rsidR="00DA1570" w:rsidRPr="00362ECB">
        <w:t>придбання житла на вторинному ринку після завершення всіх будівельних процесів та здачі в експлуатацію;</w:t>
      </w:r>
    </w:p>
    <w:p w14:paraId="20F04F23" w14:textId="7B9D34CB" w:rsidR="00AD4EA0" w:rsidRPr="00362ECB" w:rsidRDefault="00362ECB" w:rsidP="00362ECB">
      <w:pPr>
        <w:pStyle w:val="ParagraphStyle"/>
      </w:pPr>
      <w:r>
        <w:t xml:space="preserve">6. </w:t>
      </w:r>
      <w:r w:rsidR="00DA1570" w:rsidRPr="00362ECB">
        <w:t xml:space="preserve">розробка законодавчих механізмів </w:t>
      </w:r>
      <w:r w:rsidR="00902E98" w:rsidRPr="00362ECB">
        <w:t xml:space="preserve">для </w:t>
      </w:r>
      <w:r w:rsidR="00DA1570" w:rsidRPr="00362ECB">
        <w:t>залучення муніципалітетів та надання фінансових гарантій вкладникам;</w:t>
      </w:r>
    </w:p>
    <w:p w14:paraId="7A1772AE" w14:textId="77777777" w:rsidR="00362ECB" w:rsidRDefault="00902E98" w:rsidP="00907530">
      <w:pPr>
        <w:pStyle w:val="ParagraphStyle"/>
      </w:pPr>
      <w:r>
        <w:t>Основними документами для проведення більшості законних операцій</w:t>
      </w:r>
      <w:r w:rsidR="00907530">
        <w:t xml:space="preserve"> із нерухомими об’єктами проблемного стану є</w:t>
      </w:r>
      <w:r w:rsidR="00362ECB">
        <w:t>:</w:t>
      </w:r>
    </w:p>
    <w:p w14:paraId="5634A712" w14:textId="77777777" w:rsidR="00362ECB" w:rsidRDefault="00907530" w:rsidP="00362ECB">
      <w:pPr>
        <w:pStyle w:val="MarkerStyle"/>
      </w:pPr>
      <w:r>
        <w:t>декларац</w:t>
      </w:r>
      <w:r w:rsidR="0090365D">
        <w:t>ії</w:t>
      </w:r>
      <w:r>
        <w:t xml:space="preserve"> на початок будівельних робіт</w:t>
      </w:r>
      <w:r w:rsidR="0090365D">
        <w:t xml:space="preserve"> та про наявність або відсутність порушень технічних характеристик споруди (висота, кількість секцій і т. п.)</w:t>
      </w:r>
      <w:r w:rsidR="00362ECB">
        <w:t>;</w:t>
      </w:r>
    </w:p>
    <w:p w14:paraId="6C3B8CD1" w14:textId="77777777" w:rsidR="00362ECB" w:rsidRDefault="00907530" w:rsidP="00362ECB">
      <w:pPr>
        <w:pStyle w:val="MarkerStyle"/>
      </w:pPr>
      <w:r>
        <w:t xml:space="preserve">ліцензія компанії-забудовника, технічні умови на тимчасове </w:t>
      </w:r>
      <w:r w:rsidR="00362ECB">
        <w:t>підключення до електромереж;</w:t>
      </w:r>
    </w:p>
    <w:p w14:paraId="70087FB2" w14:textId="77777777" w:rsidR="00362ECB" w:rsidRDefault="00907530" w:rsidP="00362ECB">
      <w:pPr>
        <w:pStyle w:val="MarkerStyle"/>
      </w:pPr>
      <w:r>
        <w:t>документи на земельну ділянку</w:t>
      </w:r>
      <w:r w:rsidR="00362ECB">
        <w:t>;</w:t>
      </w:r>
    </w:p>
    <w:p w14:paraId="50AD7323" w14:textId="77777777" w:rsidR="00362ECB" w:rsidRDefault="00907530" w:rsidP="00362ECB">
      <w:pPr>
        <w:pStyle w:val="MarkerStyle"/>
      </w:pPr>
      <w:r>
        <w:t>відомості про компанію забудовника в Єдиному державному реєстрі юридичних осіб та фізичних осіб-підприємців.</w:t>
      </w:r>
    </w:p>
    <w:p w14:paraId="7970E215" w14:textId="2926E8D9" w:rsidR="00FC0D39" w:rsidRDefault="00907530" w:rsidP="00907530">
      <w:pPr>
        <w:pStyle w:val="ParagraphStyle"/>
      </w:pPr>
      <w:r>
        <w:t>Відповідно до чинного законодавства покупцями недобудов можуть бути громадяни та юридичні особи, зареєстровані як на території України, так і в інших державах.</w:t>
      </w:r>
    </w:p>
    <w:p w14:paraId="52A455E4" w14:textId="4F18C370" w:rsidR="0090365D" w:rsidRDefault="0090365D" w:rsidP="00907530">
      <w:pPr>
        <w:pStyle w:val="ParagraphStyle"/>
      </w:pPr>
      <w:r>
        <w:t>На теперішній час в Україні відомо про наявність понад 3000 об’єктів будівництва з проблемним станом, 70 з них знаходяться в Києві.</w:t>
      </w:r>
    </w:p>
    <w:p w14:paraId="1F8F9FD0" w14:textId="3EDFF75C" w:rsidR="004A26C0" w:rsidRDefault="00FC0D39" w:rsidP="006C21A6">
      <w:pPr>
        <w:pStyle w:val="ParagraphStyle"/>
      </w:pPr>
      <w:r>
        <w:t>Пр</w:t>
      </w:r>
      <w:r w:rsidR="0090365D">
        <w:t xml:space="preserve">оаналізувавши юридичний та інформаційно-технічний «фон» даної проблеми ми </w:t>
      </w:r>
      <w:r w:rsidR="006C21A6">
        <w:t>можемо стверджувати, що, починаючи з 2020 року державні органи влади виконують певні дії для покращення ситуації в будівельній сфері шляхом публікації даних про учасників цього виду діяльності та про їх об’єкти,</w:t>
      </w:r>
      <w:r w:rsidR="00762BB2">
        <w:t xml:space="preserve"> що сприяє боротьбі з корупцією.</w:t>
      </w:r>
      <w:r w:rsidR="006C21A6">
        <w:t xml:space="preserve"> </w:t>
      </w:r>
      <w:r w:rsidR="00762BB2">
        <w:t>П</w:t>
      </w:r>
      <w:r w:rsidR="006C21A6">
        <w:t xml:space="preserve">риймаються відповідні закони для більш гнучкої взаємодії забудовників та інвесторів, вирішення все більшої кількості їх проблем в </w:t>
      </w:r>
      <w:r w:rsidR="00DC20B0">
        <w:t>юридичній</w:t>
      </w:r>
      <w:r w:rsidR="00762BB2">
        <w:t xml:space="preserve"> </w:t>
      </w:r>
      <w:r w:rsidR="00DC20B0">
        <w:t>площині</w:t>
      </w:r>
      <w:r w:rsidR="006C21A6">
        <w:t xml:space="preserve">. Проте питання повернення коштів у разі потрапляння в аферу </w:t>
      </w:r>
      <w:r w:rsidR="00762BB2">
        <w:t xml:space="preserve">ще досі залишається відкритим. Також слід відмітити </w:t>
      </w:r>
      <w:r w:rsidR="004D411C">
        <w:t xml:space="preserve">незручність або відсутність </w:t>
      </w:r>
      <w:r w:rsidR="00DC20B0">
        <w:t xml:space="preserve">можливості </w:t>
      </w:r>
      <w:r w:rsidR="00762BB2">
        <w:t xml:space="preserve">отримання </w:t>
      </w:r>
      <w:r w:rsidR="00DC20B0">
        <w:t>даних</w:t>
      </w:r>
      <w:r w:rsidR="00762BB2">
        <w:t xml:space="preserve"> про </w:t>
      </w:r>
      <w:r w:rsidR="00DC20B0">
        <w:t xml:space="preserve">конкретні </w:t>
      </w:r>
      <w:r w:rsidR="00762BB2">
        <w:t>недобудови.</w:t>
      </w:r>
    </w:p>
    <w:p w14:paraId="725B3BF8" w14:textId="77777777" w:rsidR="004A26C0" w:rsidRDefault="004A26C0">
      <w:pPr>
        <w:rPr>
          <w:bCs/>
          <w:lang w:val="uk-UA"/>
        </w:rPr>
      </w:pPr>
      <w:r>
        <w:br w:type="page"/>
      </w:r>
    </w:p>
    <w:p w14:paraId="1C62DB8E" w14:textId="34B2467E" w:rsidR="00A922BF" w:rsidRDefault="00E12C1F" w:rsidP="00436CD1">
      <w:pPr>
        <w:pStyle w:val="1"/>
      </w:pPr>
      <w:bookmarkStart w:id="9" w:name="_Toc137578052"/>
      <w:r>
        <w:lastRenderedPageBreak/>
        <w:t>2</w:t>
      </w:r>
      <w:r w:rsidR="00A922BF" w:rsidRPr="00A922BF">
        <w:t xml:space="preserve"> </w:t>
      </w:r>
      <w:r w:rsidR="00A922BF">
        <w:t>СИСТЕМА ПРОГНОЗУВАННЯ</w:t>
      </w:r>
      <w:r w:rsidR="004A0D9D">
        <w:t xml:space="preserve"> </w:t>
      </w:r>
      <w:r w:rsidR="00A922BF">
        <w:t>ОБ</w:t>
      </w:r>
      <w:r w:rsidR="00A922BF" w:rsidRPr="00A922BF">
        <w:t>’</w:t>
      </w:r>
      <w:r w:rsidR="00A922BF">
        <w:t>ЄКТІВ НЕЗАВЕРШЕНОГО</w:t>
      </w:r>
      <w:r w:rsidR="004A0D9D">
        <w:t xml:space="preserve"> </w:t>
      </w:r>
      <w:r w:rsidR="00A922BF">
        <w:t>БУДІВНИЦТВА</w:t>
      </w:r>
      <w:bookmarkEnd w:id="9"/>
    </w:p>
    <w:p w14:paraId="179AB7E2" w14:textId="2B40393B" w:rsidR="00E12C1F" w:rsidRDefault="008A7832" w:rsidP="008A7832">
      <w:pPr>
        <w:pStyle w:val="ParagraphStyle"/>
      </w:pPr>
      <w:r>
        <w:t xml:space="preserve">Головна ціль нашої дипломної роботи – розробка системи виявлення або прогнозування об’єктів нерухомості з проблемним станом. </w:t>
      </w:r>
    </w:p>
    <w:p w14:paraId="1AEECA37" w14:textId="522E69DF" w:rsidR="00F40E3E" w:rsidRDefault="00F40E3E" w:rsidP="008A7832">
      <w:pPr>
        <w:pStyle w:val="ParagraphStyle"/>
      </w:pPr>
      <w:r>
        <w:t>Ми маємо</w:t>
      </w:r>
      <w:r w:rsidRPr="00F40E3E">
        <w:t xml:space="preserve"> отрима</w:t>
      </w:r>
      <w:r>
        <w:t>ти</w:t>
      </w:r>
      <w:r w:rsidRPr="00F40E3E">
        <w:t xml:space="preserve"> програм</w:t>
      </w:r>
      <w:r>
        <w:t>у</w:t>
      </w:r>
      <w:r w:rsidR="007B71E6">
        <w:t xml:space="preserve"> для ручного та автоматичного в</w:t>
      </w:r>
      <w:r w:rsidRPr="00F40E3E">
        <w:t xml:space="preserve">ведення даних про існуючі та майбутні об’єкти будівництва, збереження відомостей про них у базі даних, аналіз, редагування, доповнення, візуалізація та прогнозування стану майбутніх будинків шляхом використання декількох моделей. </w:t>
      </w:r>
      <w:r w:rsidR="007B71E6">
        <w:t xml:space="preserve">Тобто додаток має працювати за принципами </w:t>
      </w:r>
      <w:r w:rsidR="007B71E6">
        <w:rPr>
          <w:lang w:val="en-US"/>
        </w:rPr>
        <w:t>CRUD</w:t>
      </w:r>
      <w:r w:rsidR="007B71E6" w:rsidRPr="0077598E">
        <w:t xml:space="preserve"> (</w:t>
      </w:r>
      <w:r w:rsidR="007B71E6" w:rsidRPr="007B71E6">
        <w:rPr>
          <w:lang w:val="en-US"/>
        </w:rPr>
        <w:t>create</w:t>
      </w:r>
      <w:r w:rsidR="007B71E6" w:rsidRPr="0077598E">
        <w:t xml:space="preserve">, </w:t>
      </w:r>
      <w:r w:rsidR="007B71E6" w:rsidRPr="007B71E6">
        <w:rPr>
          <w:lang w:val="en-US"/>
        </w:rPr>
        <w:t>read</w:t>
      </w:r>
      <w:r w:rsidR="007B71E6" w:rsidRPr="0077598E">
        <w:t xml:space="preserve">, </w:t>
      </w:r>
      <w:r w:rsidR="007B71E6" w:rsidRPr="007B71E6">
        <w:rPr>
          <w:lang w:val="en-US"/>
        </w:rPr>
        <w:t>update</w:t>
      </w:r>
      <w:r w:rsidR="007B71E6" w:rsidRPr="0077598E">
        <w:t xml:space="preserve"> </w:t>
      </w:r>
      <w:r w:rsidR="007B71E6" w:rsidRPr="007B71E6">
        <w:rPr>
          <w:lang w:val="en-US"/>
        </w:rPr>
        <w:t>and</w:t>
      </w:r>
      <w:r w:rsidR="007B71E6" w:rsidRPr="0077598E">
        <w:t xml:space="preserve"> </w:t>
      </w:r>
      <w:r w:rsidR="007B71E6" w:rsidRPr="007B71E6">
        <w:rPr>
          <w:lang w:val="en-US"/>
        </w:rPr>
        <w:t>delete</w:t>
      </w:r>
      <w:r w:rsidR="007B71E6" w:rsidRPr="0077598E">
        <w:t>)</w:t>
      </w:r>
      <w:r w:rsidR="007B71E6">
        <w:t xml:space="preserve">. </w:t>
      </w:r>
      <w:r w:rsidRPr="00F40E3E">
        <w:t xml:space="preserve">Функція </w:t>
      </w:r>
      <w:r>
        <w:t>визначення</w:t>
      </w:r>
      <w:r w:rsidRPr="00F40E3E">
        <w:t xml:space="preserve"> стану має викликатись через веб-</w:t>
      </w:r>
      <w:r w:rsidR="007B71E6" w:rsidRPr="00F40E3E">
        <w:t xml:space="preserve">інтерфейс </w:t>
      </w:r>
      <w:r w:rsidR="00D76D23">
        <w:t xml:space="preserve">– </w:t>
      </w:r>
      <w:r w:rsidRPr="00F40E3E">
        <w:t xml:space="preserve">результати </w:t>
      </w:r>
      <w:r w:rsidR="00D76D23">
        <w:t>мають потрапляти</w:t>
      </w:r>
      <w:r w:rsidRPr="00F40E3E">
        <w:t xml:space="preserve"> у відповідні комірки таблиці</w:t>
      </w:r>
      <w:r w:rsidR="00D76D23">
        <w:t>.</w:t>
      </w:r>
      <w:r w:rsidRPr="00F40E3E">
        <w:t xml:space="preserve"> Проведене дослідження повинне дати відповідь лише на одне запитання: чи буде майбутній об’єкт будівництва успішним, тобто чи </w:t>
      </w:r>
      <w:r>
        <w:t>буде він введений в експлуатацію без затримок</w:t>
      </w:r>
      <w:r w:rsidRPr="00F40E3E">
        <w:t xml:space="preserve"> та чи не виявиться збитковим для інвесторів</w:t>
      </w:r>
      <w:r w:rsidR="00D76D23">
        <w:t xml:space="preserve"> в майбутньому</w:t>
      </w:r>
      <w:r w:rsidRPr="00F40E3E">
        <w:t>.</w:t>
      </w:r>
    </w:p>
    <w:p w14:paraId="2159D0EC" w14:textId="71A23F10" w:rsidR="00F40E3E" w:rsidRDefault="0085545E" w:rsidP="008A7832">
      <w:pPr>
        <w:pStyle w:val="ParagraphStyle"/>
      </w:pPr>
      <w:r>
        <w:t xml:space="preserve">Для реалізації проекту </w:t>
      </w:r>
      <w:r w:rsidR="00254E44">
        <w:t>використовуються</w:t>
      </w:r>
      <w:r>
        <w:t xml:space="preserve"> сучасні</w:t>
      </w:r>
      <w:r w:rsidR="00F40E3E" w:rsidRPr="00F40E3E">
        <w:t xml:space="preserve"> </w:t>
      </w:r>
      <w:proofErr w:type="spellStart"/>
      <w:r w:rsidR="00F40E3E" w:rsidRPr="00F40E3E">
        <w:t>веб-технологій</w:t>
      </w:r>
      <w:proofErr w:type="spellEnd"/>
      <w:r w:rsidR="00F40E3E" w:rsidRPr="00F40E3E">
        <w:t>, зокрема мов</w:t>
      </w:r>
      <w:r>
        <w:t>и</w:t>
      </w:r>
      <w:r w:rsidR="00F40E3E" w:rsidRPr="00F40E3E">
        <w:t xml:space="preserve"> HTM</w:t>
      </w:r>
      <w:r>
        <w:t xml:space="preserve">L, CSS, </w:t>
      </w:r>
      <w:proofErr w:type="spellStart"/>
      <w:r>
        <w:t>JavaScript</w:t>
      </w:r>
      <w:proofErr w:type="spellEnd"/>
      <w:r>
        <w:t xml:space="preserve"> та фреймворк</w:t>
      </w:r>
      <w:r w:rsidR="00F40E3E" w:rsidRPr="00F40E3E">
        <w:t xml:space="preserve"> Python під назвою Django</w:t>
      </w:r>
      <w:r w:rsidR="00D76D23">
        <w:t>, а також система</w:t>
      </w:r>
      <w:r w:rsidR="00D223C8">
        <w:t xml:space="preserve"> керування базами даних </w:t>
      </w:r>
      <w:r w:rsidR="00D223C8" w:rsidRPr="00D223C8">
        <w:t>PostgreSQL</w:t>
      </w:r>
      <w:r w:rsidR="00D76D23">
        <w:t xml:space="preserve"> версії 15.3.2</w:t>
      </w:r>
      <w:r w:rsidR="00D223C8">
        <w:t>.</w:t>
      </w:r>
    </w:p>
    <w:p w14:paraId="2E069309" w14:textId="77777777" w:rsidR="00E026A4" w:rsidRDefault="00E026A4" w:rsidP="008A7832">
      <w:pPr>
        <w:pStyle w:val="ParagraphStyle"/>
      </w:pPr>
    </w:p>
    <w:p w14:paraId="4D43892D" w14:textId="32F25313" w:rsidR="00E026A4" w:rsidRPr="00436CD1" w:rsidRDefault="00E026A4" w:rsidP="00436CD1">
      <w:pPr>
        <w:pStyle w:val="2"/>
      </w:pPr>
      <w:bookmarkStart w:id="10" w:name="_Toc137578053"/>
      <w:r w:rsidRPr="00436CD1">
        <w:t>2.1 Опис використаних технологій</w:t>
      </w:r>
      <w:bookmarkEnd w:id="10"/>
    </w:p>
    <w:p w14:paraId="7ED7EE83" w14:textId="4609E83D" w:rsidR="00970F6C" w:rsidRDefault="00B84723" w:rsidP="00E026A4">
      <w:pPr>
        <w:pStyle w:val="ParagraphStyle"/>
      </w:pPr>
      <w:r w:rsidRPr="00EC2A24">
        <w:rPr>
          <w:b/>
        </w:rPr>
        <w:t>HTML</w:t>
      </w:r>
      <w:r w:rsidRPr="00B84723">
        <w:t xml:space="preserve"> (</w:t>
      </w:r>
      <w:r>
        <w:t xml:space="preserve">англ. </w:t>
      </w:r>
      <w:proofErr w:type="spellStart"/>
      <w:r>
        <w:t>HyperText</w:t>
      </w:r>
      <w:proofErr w:type="spellEnd"/>
      <w:r>
        <w:t xml:space="preserve"> </w:t>
      </w:r>
      <w:proofErr w:type="spellStart"/>
      <w:r>
        <w:t>Markup</w:t>
      </w:r>
      <w:proofErr w:type="spellEnd"/>
      <w:r>
        <w:t xml:space="preserve"> </w:t>
      </w:r>
      <w:proofErr w:type="spellStart"/>
      <w:r>
        <w:t>Language</w:t>
      </w:r>
      <w:proofErr w:type="spellEnd"/>
      <w:r>
        <w:t xml:space="preserve"> – </w:t>
      </w:r>
      <w:r w:rsidRPr="00B84723">
        <w:t xml:space="preserve">мова розмітки </w:t>
      </w:r>
      <w:proofErr w:type="spellStart"/>
      <w:r w:rsidRPr="00B84723">
        <w:t>гіпертексту</w:t>
      </w:r>
      <w:proofErr w:type="spellEnd"/>
      <w:r w:rsidRPr="00B84723">
        <w:t xml:space="preserve">) – стандартизована мова розмітки документів для перегляду </w:t>
      </w:r>
      <w:proofErr w:type="spellStart"/>
      <w:r w:rsidRPr="00B84723">
        <w:t>вебсторінок</w:t>
      </w:r>
      <w:proofErr w:type="spellEnd"/>
      <w:r w:rsidRPr="00B84723">
        <w:t xml:space="preserve"> у браузері. Браузери отримують HTML документ від сервера за протоколами HTTP/HTTPS або відкривають з локального диска, далі інтерпретують код в інтерфейс, який відображатиметься на екрані монітора</w:t>
      </w:r>
      <w:r w:rsidR="00A041F7" w:rsidRPr="00A041F7">
        <w:rPr>
          <w:lang w:val="ru-RU"/>
        </w:rPr>
        <w:t xml:space="preserve"> [23]</w:t>
      </w:r>
      <w:r w:rsidRPr="00B84723">
        <w:t>.</w:t>
      </w:r>
    </w:p>
    <w:p w14:paraId="443417B3" w14:textId="3A8E3A61" w:rsidR="00B84723" w:rsidRDefault="00B84723" w:rsidP="00B84723">
      <w:pPr>
        <w:pStyle w:val="ParagraphStyle"/>
      </w:pPr>
      <w:r w:rsidRPr="00EC2A24">
        <w:t>HTML</w:t>
      </w:r>
      <w:r w:rsidR="00A041F7">
        <w:t xml:space="preserve"> впроваджує засоби для</w:t>
      </w:r>
      <w:r>
        <w:t>:</w:t>
      </w:r>
    </w:p>
    <w:p w14:paraId="0479DE6C" w14:textId="5E3DBDDB" w:rsidR="00B84723" w:rsidRDefault="00B84723" w:rsidP="00CA11BB">
      <w:pPr>
        <w:pStyle w:val="MarkerStyle"/>
      </w:pPr>
      <w:r>
        <w:t>створення структурованого документа шляхом позначення структурного складу тексту: заголовки, абзаци, списки, таблиці, цитати та інше;</w:t>
      </w:r>
    </w:p>
    <w:p w14:paraId="52568EC7" w14:textId="01A955C0" w:rsidR="00B84723" w:rsidRDefault="00B84723" w:rsidP="00CA11BB">
      <w:pPr>
        <w:pStyle w:val="MarkerStyle"/>
      </w:pPr>
      <w:r>
        <w:t>отримання інформації зі Всесвітньої мережі через гіперпосилання;</w:t>
      </w:r>
    </w:p>
    <w:p w14:paraId="5DB05550" w14:textId="584B5C66" w:rsidR="00B84723" w:rsidRDefault="00B84723" w:rsidP="00CA11BB">
      <w:pPr>
        <w:pStyle w:val="MarkerStyle"/>
      </w:pPr>
      <w:r>
        <w:t>створення інтерактивних форм;</w:t>
      </w:r>
    </w:p>
    <w:p w14:paraId="7CE1CB5F" w14:textId="5E2490FE" w:rsidR="00B84723" w:rsidRDefault="00B84723" w:rsidP="00CA11BB">
      <w:pPr>
        <w:pStyle w:val="MarkerStyle"/>
      </w:pPr>
      <w:r>
        <w:t>включення зображень, звуку, відео, та інших об'єктів до тексту.</w:t>
      </w:r>
    </w:p>
    <w:p w14:paraId="149A5053" w14:textId="4BA339CE" w:rsidR="00E026A4" w:rsidRDefault="00B84723" w:rsidP="00E026A4">
      <w:pPr>
        <w:pStyle w:val="ParagraphStyle"/>
      </w:pPr>
      <w:r w:rsidRPr="00B84723">
        <w:lastRenderedPageBreak/>
        <w:t>Розмітка в HTML складається з чотирьох основних компонентів: елементів (та їхніх атрибутів), базових типів даних, символьних мнемонік та декларації типу документа.</w:t>
      </w:r>
    </w:p>
    <w:p w14:paraId="4F595C4B" w14:textId="6EE70671" w:rsidR="00B84723" w:rsidRDefault="00B84723" w:rsidP="00B84723">
      <w:pPr>
        <w:pStyle w:val="ParagraphStyle"/>
      </w:pPr>
      <w:r>
        <w:t>Документ HTML 5.2 складається з трьох частин:</w:t>
      </w:r>
    </w:p>
    <w:p w14:paraId="3236833C" w14:textId="118CDCB5" w:rsidR="00B84723" w:rsidRPr="00CA11BB" w:rsidRDefault="00B84723" w:rsidP="00CA11BB">
      <w:pPr>
        <w:pStyle w:val="MarkerStyle"/>
      </w:pPr>
      <w:r w:rsidRPr="00CA11BB">
        <w:t xml:space="preserve">декларація типу документа (англ. </w:t>
      </w:r>
      <w:proofErr w:type="spellStart"/>
      <w:r w:rsidRPr="00CA11BB">
        <w:t>Document</w:t>
      </w:r>
      <w:proofErr w:type="spellEnd"/>
      <w:r w:rsidRPr="00CA11BB">
        <w:t xml:space="preserve"> </w:t>
      </w:r>
      <w:proofErr w:type="spellStart"/>
      <w:r w:rsidRPr="00CA11BB">
        <w:t>type</w:t>
      </w:r>
      <w:proofErr w:type="spellEnd"/>
      <w:r w:rsidRPr="00CA11BB">
        <w:t xml:space="preserve"> </w:t>
      </w:r>
      <w:proofErr w:type="spellStart"/>
      <w:r w:rsidRPr="00CA11BB">
        <w:t>declaration</w:t>
      </w:r>
      <w:proofErr w:type="spellEnd"/>
      <w:r w:rsidRPr="00CA11BB">
        <w:t xml:space="preserve">, </w:t>
      </w:r>
      <w:proofErr w:type="spellStart"/>
      <w:r w:rsidRPr="00CA11BB">
        <w:t>Doctype</w:t>
      </w:r>
      <w:proofErr w:type="spellEnd"/>
      <w:r w:rsidRPr="00CA11BB">
        <w:t>), на початку документа, в якій визначається тип документа (DTD);</w:t>
      </w:r>
    </w:p>
    <w:p w14:paraId="70557467" w14:textId="0F84D1D5" w:rsidR="00B84723" w:rsidRPr="00CA11BB" w:rsidRDefault="00B84723" w:rsidP="00CA11BB">
      <w:pPr>
        <w:pStyle w:val="MarkerStyle"/>
      </w:pPr>
      <w:r w:rsidRPr="00CA11BB">
        <w:t xml:space="preserve">шапка документа (знаходиться в межах елемента </w:t>
      </w:r>
      <w:proofErr w:type="spellStart"/>
      <w:r w:rsidRPr="00CA11BB">
        <w:t>head</w:t>
      </w:r>
      <w:proofErr w:type="spellEnd"/>
      <w:r w:rsidRPr="00CA11BB">
        <w:t>), в якій записано загальні технічні відомості або додаткова інформація про документ, яка не відтворюється безпосередньо в браузері;</w:t>
      </w:r>
    </w:p>
    <w:p w14:paraId="4FED6D60" w14:textId="5BCA2A0D" w:rsidR="00B84723" w:rsidRPr="00CA11BB" w:rsidRDefault="00B84723" w:rsidP="00CA11BB">
      <w:pPr>
        <w:pStyle w:val="MarkerStyle"/>
      </w:pPr>
      <w:r w:rsidRPr="00CA11BB">
        <w:t xml:space="preserve">тіло документа (може знаходитися в елементі </w:t>
      </w:r>
      <w:proofErr w:type="spellStart"/>
      <w:r w:rsidRPr="00CA11BB">
        <w:t>body</w:t>
      </w:r>
      <w:proofErr w:type="spellEnd"/>
      <w:r w:rsidRPr="00CA11BB">
        <w:t>), в якому міститься основна інформація документа.</w:t>
      </w:r>
    </w:p>
    <w:p w14:paraId="041A73D9" w14:textId="2B50CD77" w:rsidR="00B84723" w:rsidRDefault="00B84723" w:rsidP="00E026A4">
      <w:pPr>
        <w:pStyle w:val="ParagraphStyle"/>
      </w:pPr>
      <w:r w:rsidRPr="00B84723">
        <w:t>Для перегляду HTML-</w:t>
      </w:r>
      <w:r>
        <w:t>коду</w:t>
      </w:r>
      <w:r w:rsidRPr="00B84723">
        <w:t xml:space="preserve"> документа </w:t>
      </w:r>
      <w:r>
        <w:t xml:space="preserve">використовується будь-який текстовий редактор, а для відображення результатів розмітки – </w:t>
      </w:r>
      <w:r w:rsidRPr="00B84723">
        <w:t>браузер.</w:t>
      </w:r>
    </w:p>
    <w:p w14:paraId="18C82B16" w14:textId="71569AE6" w:rsidR="00C23A59" w:rsidRDefault="00EC2A24" w:rsidP="00E026A4">
      <w:pPr>
        <w:pStyle w:val="ParagraphStyle"/>
      </w:pPr>
      <w:r w:rsidRPr="00EC2A24">
        <w:rPr>
          <w:b/>
        </w:rPr>
        <w:t>CSS</w:t>
      </w:r>
      <w:r w:rsidRPr="00EC2A24">
        <w:t xml:space="preserve"> (англ. </w:t>
      </w:r>
      <w:proofErr w:type="spellStart"/>
      <w:r w:rsidRPr="00EC2A24">
        <w:t>Cascading</w:t>
      </w:r>
      <w:proofErr w:type="spellEnd"/>
      <w:r w:rsidRPr="00EC2A24">
        <w:t xml:space="preserve"> </w:t>
      </w:r>
      <w:proofErr w:type="spellStart"/>
      <w:r w:rsidRPr="00EC2A24">
        <w:t>Style</w:t>
      </w:r>
      <w:proofErr w:type="spellEnd"/>
      <w:r w:rsidRPr="00EC2A24">
        <w:t xml:space="preserve"> </w:t>
      </w:r>
      <w:proofErr w:type="spellStart"/>
      <w:r w:rsidRPr="00EC2A24">
        <w:t>Sheets</w:t>
      </w:r>
      <w:proofErr w:type="spellEnd"/>
      <w:r w:rsidRPr="00EC2A24">
        <w:t>, укр. Каскад</w:t>
      </w:r>
      <w:r w:rsidR="00543EB0">
        <w:t xml:space="preserve">ні таблиці стилів) – </w:t>
      </w:r>
      <w:r w:rsidRPr="00EC2A24">
        <w:t>це сп</w:t>
      </w:r>
      <w:r>
        <w:t>еціальна мова стилю сторінок</w:t>
      </w:r>
      <w:r w:rsidRPr="00EC2A24">
        <w:t>, що використовується для опису їхнього зовнішнього вигляду. Самі ж сторінки написані мовами розмітки даних</w:t>
      </w:r>
      <w:r w:rsidR="00753CE3" w:rsidRPr="00F40CAC">
        <w:t xml:space="preserve"> [22]</w:t>
      </w:r>
      <w:r w:rsidRPr="00EC2A24">
        <w:t>.</w:t>
      </w:r>
    </w:p>
    <w:p w14:paraId="66ABBA90" w14:textId="10E8BAD9" w:rsidR="00EC2A24" w:rsidRDefault="00EC2A24" w:rsidP="00E026A4">
      <w:pPr>
        <w:pStyle w:val="ParagraphStyle"/>
      </w:pPr>
      <w:r w:rsidRPr="00EC2A24">
        <w:t>Найчастіше CSS використовують для візуальної презентації сторінок, написаних HTML та XHTML, але формат CSS може застосовуватися до інших видів XML-документів.</w:t>
      </w:r>
    </w:p>
    <w:p w14:paraId="03782AC3" w14:textId="7185DF1C" w:rsidR="00EC2A24" w:rsidRDefault="00EC2A24" w:rsidP="00EC2A24">
      <w:pPr>
        <w:pStyle w:val="ParagraphStyle"/>
      </w:pPr>
      <w:r>
        <w:t xml:space="preserve">CSS використовується авторами та відвідувачами веб-сторінок, щоб визначити кольори, шрифти, верстання та інші аспекти вигляду сторінки. Одна з головних переваг </w:t>
      </w:r>
      <w:r w:rsidR="00DF6CFA">
        <w:t>–</w:t>
      </w:r>
      <w:r>
        <w:t xml:space="preserve"> можливість розділити зміст сторінки (або контент, наповнення, зазвичай HTML, XML або подібна мова розмітки) від вигляду документу (що описується в CSS).</w:t>
      </w:r>
    </w:p>
    <w:p w14:paraId="4B54CFDA" w14:textId="19F9585C" w:rsidR="00EC2A24" w:rsidRDefault="00EC2A24" w:rsidP="00EC2A24">
      <w:pPr>
        <w:pStyle w:val="ParagraphStyle"/>
      </w:pPr>
      <w:r>
        <w:t xml:space="preserve">Таке розділення може покращити сприйняття та доступність контенту, забезпечити більшу гнучкість та контроль за відображенням контенту в різних умовах, зробити контент більш структурованим та простим, прибрати повтори тощо. CSS також дозволяє адаптувати контент до різних умов відображення (на екрані монітора, мобільного пристрою (КПК), у роздрукованому вигляді, на екрані телевізора, пристроях з підтримкою шрифту </w:t>
      </w:r>
      <w:proofErr w:type="spellStart"/>
      <w:r>
        <w:t>Брайля</w:t>
      </w:r>
      <w:proofErr w:type="spellEnd"/>
      <w:r>
        <w:t xml:space="preserve"> або голосових </w:t>
      </w:r>
      <w:r>
        <w:lastRenderedPageBreak/>
        <w:t>браузерах та ін.). Отже, один і той самий HTML або XML документ може бути відображений по-різному залежно від використаного CSS.</w:t>
      </w:r>
    </w:p>
    <w:p w14:paraId="25DAD701" w14:textId="672EB7D6" w:rsidR="00EC2A24" w:rsidRDefault="00EC2A24" w:rsidP="00EC2A24">
      <w:pPr>
        <w:pStyle w:val="ParagraphStyle"/>
      </w:pPr>
      <w:proofErr w:type="spellStart"/>
      <w:r w:rsidRPr="00EC2A24">
        <w:rPr>
          <w:b/>
        </w:rPr>
        <w:t>JavaScript</w:t>
      </w:r>
      <w:proofErr w:type="spellEnd"/>
      <w:r w:rsidR="005E5078">
        <w:t xml:space="preserve"> (JS) – </w:t>
      </w:r>
      <w:r w:rsidRPr="00EC2A24">
        <w:t>ди</w:t>
      </w:r>
      <w:r w:rsidR="005E5078">
        <w:t xml:space="preserve">намічна, об'єктно-орієнтована </w:t>
      </w:r>
      <w:proofErr w:type="spellStart"/>
      <w:r w:rsidRPr="00EC2A24">
        <w:t>прототипна</w:t>
      </w:r>
      <w:proofErr w:type="spellEnd"/>
      <w:r w:rsidRPr="00EC2A24">
        <w:t xml:space="preserve"> мова програмування.</w:t>
      </w:r>
      <w:r w:rsidR="005E5078">
        <w:t xml:space="preserve"> </w:t>
      </w:r>
      <w:r w:rsidR="005E5078" w:rsidRPr="005E5078">
        <w:t xml:space="preserve">Найчастіше </w:t>
      </w:r>
      <w:r w:rsidR="005E5078">
        <w:t xml:space="preserve">вона </w:t>
      </w:r>
      <w:r w:rsidR="005E5078" w:rsidRPr="005E5078">
        <w:t>використовується для створення сценаріїв веб</w:t>
      </w:r>
      <w:r w:rsidR="005E5078">
        <w:t>-</w:t>
      </w:r>
      <w:r w:rsidR="005E5078" w:rsidRPr="005E5078">
        <w:t>сторінок, що надає можливість на боці клієнта (пристрої кінцевого користувача) взаємодіяти з користувачем, керувати браузером, асинхронно обмінюватися даними з сервером, змінювати структуру та зовнішній вигляд веб</w:t>
      </w:r>
      <w:r w:rsidR="005E5078">
        <w:t>-</w:t>
      </w:r>
      <w:r w:rsidR="005E5078" w:rsidRPr="005E5078">
        <w:t>сторінки.</w:t>
      </w:r>
      <w:r w:rsidR="005E5078">
        <w:t xml:space="preserve"> За її допомогою вирішуються такі основні завдання</w:t>
      </w:r>
      <w:r w:rsidR="00753CE3" w:rsidRPr="00384DE7">
        <w:t xml:space="preserve"> [4</w:t>
      </w:r>
      <w:r w:rsidR="008E6FEF">
        <w:t>, 20</w:t>
      </w:r>
      <w:r w:rsidR="00753CE3" w:rsidRPr="00384DE7">
        <w:t>]</w:t>
      </w:r>
      <w:r w:rsidR="005E5078">
        <w:t>:</w:t>
      </w:r>
    </w:p>
    <w:p w14:paraId="51CAF9F0" w14:textId="45746797" w:rsidR="005E5078" w:rsidRDefault="005E5078" w:rsidP="00CA11BB">
      <w:pPr>
        <w:pStyle w:val="MarkerStyle"/>
      </w:pPr>
      <w:r>
        <w:t xml:space="preserve">написання сценаріїв веб-сторінок для надання їм </w:t>
      </w:r>
      <w:proofErr w:type="spellStart"/>
      <w:r>
        <w:t>інтерактивності</w:t>
      </w:r>
      <w:proofErr w:type="spellEnd"/>
      <w:r>
        <w:t>;</w:t>
      </w:r>
    </w:p>
    <w:p w14:paraId="72E34EF1" w14:textId="6F109431" w:rsidR="005E5078" w:rsidRDefault="005E5078" w:rsidP="00CA11BB">
      <w:pPr>
        <w:pStyle w:val="MarkerStyle"/>
      </w:pPr>
      <w:r>
        <w:t xml:space="preserve">створення </w:t>
      </w:r>
      <w:proofErr w:type="spellStart"/>
      <w:r>
        <w:t>односторінкових</w:t>
      </w:r>
      <w:proofErr w:type="spellEnd"/>
      <w:r>
        <w:t xml:space="preserve"> та прогресивних </w:t>
      </w:r>
      <w:proofErr w:type="spellStart"/>
      <w:r>
        <w:t>веб-застосунків</w:t>
      </w:r>
      <w:proofErr w:type="spellEnd"/>
      <w:r>
        <w:t xml:space="preserve"> (</w:t>
      </w:r>
      <w:proofErr w:type="spellStart"/>
      <w:r>
        <w:t>React</w:t>
      </w:r>
      <w:proofErr w:type="spellEnd"/>
      <w:r>
        <w:t xml:space="preserve">, </w:t>
      </w:r>
      <w:proofErr w:type="spellStart"/>
      <w:r>
        <w:t>AngularJS</w:t>
      </w:r>
      <w:proofErr w:type="spellEnd"/>
      <w:r>
        <w:t xml:space="preserve">, </w:t>
      </w:r>
      <w:proofErr w:type="spellStart"/>
      <w:r>
        <w:t>Vue.js</w:t>
      </w:r>
      <w:proofErr w:type="spellEnd"/>
      <w:r>
        <w:t>)</w:t>
      </w:r>
      <w:r w:rsidR="008E6FEF">
        <w:t>;</w:t>
      </w:r>
    </w:p>
    <w:p w14:paraId="79EDEC6E" w14:textId="6A120021" w:rsidR="005E5078" w:rsidRDefault="005E5078" w:rsidP="00CA11BB">
      <w:pPr>
        <w:pStyle w:val="MarkerStyle"/>
      </w:pPr>
      <w:r>
        <w:t>програмування на боц</w:t>
      </w:r>
      <w:r w:rsidR="008E6FEF">
        <w:t>і сервера (</w:t>
      </w:r>
      <w:proofErr w:type="spellStart"/>
      <w:r w:rsidR="008E6FEF">
        <w:t>Node.js</w:t>
      </w:r>
      <w:proofErr w:type="spellEnd"/>
      <w:r w:rsidR="008E6FEF">
        <w:t>);</w:t>
      </w:r>
    </w:p>
    <w:p w14:paraId="379439BD" w14:textId="6D622BC0" w:rsidR="005E5078" w:rsidRDefault="005E5078" w:rsidP="00CA11BB">
      <w:pPr>
        <w:pStyle w:val="MarkerStyle"/>
      </w:pPr>
      <w:r>
        <w:t>мобіль</w:t>
      </w:r>
      <w:r w:rsidR="008E6FEF">
        <w:t xml:space="preserve">них </w:t>
      </w:r>
      <w:proofErr w:type="spellStart"/>
      <w:r w:rsidR="008E6FEF">
        <w:t>застосунків</w:t>
      </w:r>
      <w:proofErr w:type="spellEnd"/>
      <w:r w:rsidR="008E6FEF">
        <w:t xml:space="preserve"> (</w:t>
      </w:r>
      <w:proofErr w:type="spellStart"/>
      <w:r w:rsidR="008E6FEF">
        <w:t>React</w:t>
      </w:r>
      <w:proofErr w:type="spellEnd"/>
      <w:r w:rsidR="008E6FEF">
        <w:t xml:space="preserve"> </w:t>
      </w:r>
      <w:proofErr w:type="spellStart"/>
      <w:r w:rsidR="008E6FEF">
        <w:t>Native</w:t>
      </w:r>
      <w:proofErr w:type="spellEnd"/>
      <w:r w:rsidR="008E6FEF">
        <w:t xml:space="preserve">, </w:t>
      </w:r>
      <w:proofErr w:type="spellStart"/>
      <w:r w:rsidR="008E6FEF">
        <w:t>Cordova</w:t>
      </w:r>
      <w:proofErr w:type="spellEnd"/>
      <w:r>
        <w:t>)</w:t>
      </w:r>
    </w:p>
    <w:p w14:paraId="4C77D237" w14:textId="393209D3" w:rsidR="005E5078" w:rsidRDefault="005E5078" w:rsidP="00CA11BB">
      <w:pPr>
        <w:pStyle w:val="MarkerStyle"/>
      </w:pPr>
      <w:r>
        <w:t xml:space="preserve">сценаріїв в прикладних програмах (наприклад, в програмах зі складу </w:t>
      </w:r>
      <w:proofErr w:type="spellStart"/>
      <w:r>
        <w:t>Adobe</w:t>
      </w:r>
      <w:proofErr w:type="spellEnd"/>
      <w:r>
        <w:t xml:space="preserve"> </w:t>
      </w:r>
      <w:proofErr w:type="spellStart"/>
      <w:r>
        <w:t>Creative</w:t>
      </w:r>
      <w:proofErr w:type="spellEnd"/>
      <w:r>
        <w:t xml:space="preserve"> </w:t>
      </w:r>
      <w:proofErr w:type="spellStart"/>
      <w:r>
        <w:t>Suite</w:t>
      </w:r>
      <w:proofErr w:type="spellEnd"/>
      <w:r>
        <w:t xml:space="preserve"> чи </w:t>
      </w:r>
      <w:proofErr w:type="spellStart"/>
      <w:r>
        <w:t>Apache</w:t>
      </w:r>
      <w:proofErr w:type="spellEnd"/>
      <w:r>
        <w:t xml:space="preserve"> </w:t>
      </w:r>
      <w:proofErr w:type="spellStart"/>
      <w:r>
        <w:t>JMeter</w:t>
      </w:r>
      <w:proofErr w:type="spellEnd"/>
      <w:r>
        <w:t>)</w:t>
      </w:r>
    </w:p>
    <w:p w14:paraId="57B79B5E" w14:textId="4FAFA404" w:rsidR="005E5078" w:rsidRDefault="005E5078" w:rsidP="00CA11BB">
      <w:pPr>
        <w:pStyle w:val="MarkerStyle"/>
      </w:pPr>
      <w:r>
        <w:t>всередині PDF-документів тощо.</w:t>
      </w:r>
    </w:p>
    <w:p w14:paraId="2B2D544B" w14:textId="401791CE" w:rsidR="008179E7" w:rsidRPr="008179E7" w:rsidRDefault="00D223C8" w:rsidP="008E6FEF">
      <w:pPr>
        <w:pStyle w:val="ParagraphStyle"/>
      </w:pPr>
      <w:r>
        <w:t xml:space="preserve">Для роботи з базою даних ми використовуємо </w:t>
      </w:r>
      <w:r w:rsidRPr="00D223C8">
        <w:t>об'єктно-реляційна система керування базами даних (СКБД)</w:t>
      </w:r>
      <w:r>
        <w:t xml:space="preserve"> </w:t>
      </w:r>
      <w:r w:rsidRPr="00D223C8">
        <w:rPr>
          <w:b/>
        </w:rPr>
        <w:t>PostgreSQL</w:t>
      </w:r>
      <w:r>
        <w:t xml:space="preserve"> останньої версії </w:t>
      </w:r>
      <w:r w:rsidRPr="00D223C8">
        <w:t>15.3-2</w:t>
      </w:r>
      <w:r>
        <w:t>. Вона є альтернативою як комерційним СКБД (</w:t>
      </w:r>
      <w:proofErr w:type="spellStart"/>
      <w:r>
        <w:t>Oracle</w:t>
      </w:r>
      <w:proofErr w:type="spellEnd"/>
      <w:r>
        <w:t xml:space="preserve"> </w:t>
      </w:r>
      <w:proofErr w:type="spellStart"/>
      <w:r>
        <w:t>Database</w:t>
      </w:r>
      <w:proofErr w:type="spellEnd"/>
      <w:r>
        <w:t>, Microsoft SQL Server, IBM DB2 та інші), так і СКБД з відкритим кодом (</w:t>
      </w:r>
      <w:proofErr w:type="spellStart"/>
      <w:r>
        <w:t>MySQL</w:t>
      </w:r>
      <w:proofErr w:type="spellEnd"/>
      <w:r>
        <w:t xml:space="preserve">, </w:t>
      </w:r>
      <w:proofErr w:type="spellStart"/>
      <w:r>
        <w:t>Firebird</w:t>
      </w:r>
      <w:proofErr w:type="spellEnd"/>
      <w:r>
        <w:t xml:space="preserve">, </w:t>
      </w:r>
      <w:proofErr w:type="spellStart"/>
      <w:r>
        <w:t>SQLite</w:t>
      </w:r>
      <w:proofErr w:type="spellEnd"/>
      <w:r>
        <w:t>).</w:t>
      </w:r>
      <w:r w:rsidR="008E6FEF">
        <w:t xml:space="preserve"> </w:t>
      </w:r>
      <w:r>
        <w:t xml:space="preserve">Сервер PostgreSQL написаний на мові C. Зазвичай розповсюджується у вигляді набору текстових файлів із початковим кодом. </w:t>
      </w:r>
    </w:p>
    <w:p w14:paraId="78335578" w14:textId="4AF5CD8F" w:rsidR="00EC2A24" w:rsidRDefault="00E965E5" w:rsidP="00EC2A24">
      <w:pPr>
        <w:pStyle w:val="ParagraphStyle"/>
      </w:pPr>
      <w:r w:rsidRPr="0046303D">
        <w:rPr>
          <w:b/>
        </w:rPr>
        <w:t>Django</w:t>
      </w:r>
      <w:r w:rsidRPr="00E965E5">
        <w:t xml:space="preserve"> (</w:t>
      </w:r>
      <w:proofErr w:type="spellStart"/>
      <w:r w:rsidRPr="00E965E5">
        <w:t>Джанго</w:t>
      </w:r>
      <w:proofErr w:type="spellEnd"/>
      <w:r w:rsidRPr="00E965E5">
        <w:t xml:space="preserve">) – </w:t>
      </w:r>
      <w:proofErr w:type="spellStart"/>
      <w:r w:rsidRPr="00E965E5">
        <w:t>високорівневий</w:t>
      </w:r>
      <w:proofErr w:type="spellEnd"/>
      <w:r w:rsidRPr="00E965E5">
        <w:t xml:space="preserve"> відкритий </w:t>
      </w:r>
      <w:proofErr w:type="spellStart"/>
      <w:r w:rsidRPr="00E965E5">
        <w:t>Python-фреймворк</w:t>
      </w:r>
      <w:proofErr w:type="spellEnd"/>
      <w:r w:rsidRPr="00E965E5">
        <w:t xml:space="preserve"> (програмний каркас) для розробки </w:t>
      </w:r>
      <w:proofErr w:type="spellStart"/>
      <w:r w:rsidRPr="00E965E5">
        <w:t>веб</w:t>
      </w:r>
      <w:r>
        <w:t>-</w:t>
      </w:r>
      <w:r w:rsidRPr="00E965E5">
        <w:t>систем</w:t>
      </w:r>
      <w:proofErr w:type="spellEnd"/>
      <w:r w:rsidRPr="00E965E5">
        <w:t xml:space="preserve">. Названо його було на честь </w:t>
      </w:r>
      <w:proofErr w:type="spellStart"/>
      <w:r w:rsidRPr="00E965E5">
        <w:t>джазмена</w:t>
      </w:r>
      <w:proofErr w:type="spellEnd"/>
      <w:r w:rsidRPr="00E965E5">
        <w:t xml:space="preserve"> </w:t>
      </w:r>
      <w:proofErr w:type="spellStart"/>
      <w:r w:rsidRPr="00E965E5">
        <w:t>Джанго</w:t>
      </w:r>
      <w:proofErr w:type="spellEnd"/>
      <w:r w:rsidRPr="00E965E5">
        <w:t xml:space="preserve"> </w:t>
      </w:r>
      <w:proofErr w:type="spellStart"/>
      <w:r w:rsidRPr="00E965E5">
        <w:t>Рейнхардта</w:t>
      </w:r>
      <w:proofErr w:type="spellEnd"/>
      <w:r w:rsidRPr="00E965E5">
        <w:t xml:space="preserve"> (відповідно до музичних смаків одного зі засновників </w:t>
      </w:r>
      <w:proofErr w:type="spellStart"/>
      <w:r w:rsidRPr="00E965E5">
        <w:t>проєкту</w:t>
      </w:r>
      <w:proofErr w:type="spellEnd"/>
      <w:r w:rsidRPr="00E965E5">
        <w:t>)</w:t>
      </w:r>
      <w:r w:rsidR="00753CE3" w:rsidRPr="00753CE3">
        <w:rPr>
          <w:lang w:val="ru-RU"/>
        </w:rPr>
        <w:t xml:space="preserve"> [12]</w:t>
      </w:r>
      <w:r w:rsidRPr="00E965E5">
        <w:t>.</w:t>
      </w:r>
      <w:r w:rsidR="00CA11BB">
        <w:t xml:space="preserve"> </w:t>
      </w:r>
      <w:r w:rsidR="0046303D">
        <w:t xml:space="preserve">Проте для нашого проекту найбільшу цінність в </w:t>
      </w:r>
      <w:r w:rsidR="0046303D" w:rsidRPr="0046303D">
        <w:t xml:space="preserve">Django </w:t>
      </w:r>
      <w:r w:rsidR="0046303D">
        <w:t xml:space="preserve">представляє собою можливість використовувати бібліотеки </w:t>
      </w:r>
      <w:r w:rsidR="0046303D">
        <w:rPr>
          <w:lang w:val="en-US"/>
        </w:rPr>
        <w:t>Python</w:t>
      </w:r>
      <w:r w:rsidR="0046303D">
        <w:t xml:space="preserve"> для аналізу даних, зокрема </w:t>
      </w:r>
      <w:proofErr w:type="spellStart"/>
      <w:r w:rsidR="00817161" w:rsidRPr="00817161">
        <w:t>NumPy</w:t>
      </w:r>
      <w:proofErr w:type="spellEnd"/>
      <w:r w:rsidR="0046303D">
        <w:t xml:space="preserve">, </w:t>
      </w:r>
      <w:proofErr w:type="spellStart"/>
      <w:r w:rsidR="0046303D" w:rsidRPr="0046303D">
        <w:t>pandas</w:t>
      </w:r>
      <w:proofErr w:type="spellEnd"/>
      <w:r w:rsidR="0046303D">
        <w:t xml:space="preserve">, </w:t>
      </w:r>
      <w:proofErr w:type="spellStart"/>
      <w:r w:rsidR="0046303D" w:rsidRPr="0046303D">
        <w:t>sklearn</w:t>
      </w:r>
      <w:proofErr w:type="spellEnd"/>
      <w:r w:rsidR="0046303D">
        <w:t xml:space="preserve">, </w:t>
      </w:r>
      <w:proofErr w:type="spellStart"/>
      <w:r w:rsidR="0046303D" w:rsidRPr="0046303D">
        <w:t>matplotlib</w:t>
      </w:r>
      <w:proofErr w:type="spellEnd"/>
      <w:r w:rsidR="0046303D">
        <w:t>.</w:t>
      </w:r>
    </w:p>
    <w:p w14:paraId="5FC9A3E1" w14:textId="1CB6169B" w:rsidR="00C2519E" w:rsidRDefault="00817161" w:rsidP="00EC2A24">
      <w:pPr>
        <w:pStyle w:val="ParagraphStyle"/>
      </w:pPr>
      <w:proofErr w:type="spellStart"/>
      <w:r w:rsidRPr="00817161">
        <w:rPr>
          <w:b/>
        </w:rPr>
        <w:t>NumPy</w:t>
      </w:r>
      <w:proofErr w:type="spellEnd"/>
      <w:r w:rsidRPr="00817161">
        <w:rPr>
          <w:b/>
        </w:rPr>
        <w:t xml:space="preserve"> </w:t>
      </w:r>
      <w:r w:rsidR="00C2519E">
        <w:t xml:space="preserve">– це </w:t>
      </w:r>
      <w:r w:rsidR="00C2519E" w:rsidRPr="00C2519E">
        <w:t xml:space="preserve">розширення мови Python, що додає підтримку великих багатовимірних масивів і матриць, разом з великою бібліотекою </w:t>
      </w:r>
      <w:proofErr w:type="spellStart"/>
      <w:r w:rsidR="00C2519E" w:rsidRPr="00C2519E">
        <w:t>високорівневих</w:t>
      </w:r>
      <w:proofErr w:type="spellEnd"/>
      <w:r w:rsidR="00C2519E" w:rsidRPr="00C2519E">
        <w:t xml:space="preserve"> </w:t>
      </w:r>
      <w:r w:rsidR="00C2519E" w:rsidRPr="00C2519E">
        <w:lastRenderedPageBreak/>
        <w:t>математичних функцій для операцій з цими масивами.</w:t>
      </w:r>
      <w:r w:rsidR="00C2519E">
        <w:t xml:space="preserve"> </w:t>
      </w:r>
      <w:proofErr w:type="spellStart"/>
      <w:r w:rsidR="00C2519E" w:rsidRPr="00C2519E">
        <w:t>NumPy</w:t>
      </w:r>
      <w:proofErr w:type="spellEnd"/>
      <w:r w:rsidR="00C2519E" w:rsidRPr="00C2519E">
        <w:t xml:space="preserve"> можна розглядати як гарну вільну альтернативу MATLAB, оскільки мова програмування MATLAB зовні нагадує </w:t>
      </w:r>
      <w:proofErr w:type="spellStart"/>
      <w:r w:rsidR="00C2519E" w:rsidRPr="00C2519E">
        <w:t>NumPy</w:t>
      </w:r>
      <w:proofErr w:type="spellEnd"/>
      <w:r w:rsidR="00C2519E" w:rsidRPr="00C2519E">
        <w:t>: обидві вони інтерпретовані, і обидві дозволяють користувачам писати швидкі програми поки більшість операцій проводяться над масивами або матрицями, а не над скалярами</w:t>
      </w:r>
      <w:r w:rsidR="00753CE3" w:rsidRPr="00753CE3">
        <w:t xml:space="preserve"> [8]</w:t>
      </w:r>
      <w:r w:rsidR="00C2519E" w:rsidRPr="00C2519E">
        <w:t>.</w:t>
      </w:r>
    </w:p>
    <w:p w14:paraId="5157904E" w14:textId="2F1CD562" w:rsidR="00C2519E" w:rsidRDefault="00817161" w:rsidP="00EC2A24">
      <w:pPr>
        <w:pStyle w:val="ParagraphStyle"/>
      </w:pPr>
      <w:r w:rsidRPr="00817161">
        <w:rPr>
          <w:b/>
          <w:lang w:val="en-US"/>
        </w:rPr>
        <w:t>P</w:t>
      </w:r>
      <w:proofErr w:type="spellStart"/>
      <w:r w:rsidRPr="00817161">
        <w:rPr>
          <w:b/>
        </w:rPr>
        <w:t>andas</w:t>
      </w:r>
      <w:proofErr w:type="spellEnd"/>
      <w:r w:rsidRPr="00817161">
        <w:t xml:space="preserve"> – програмна бібліотека, написана для мови програмування Python для маніпулювання даними та їхнього аналізу. </w:t>
      </w:r>
      <w:r>
        <w:t xml:space="preserve">Основні можливості </w:t>
      </w:r>
      <w:r>
        <w:rPr>
          <w:lang w:val="en-US"/>
        </w:rPr>
        <w:t>[</w:t>
      </w:r>
      <w:r w:rsidR="00753CE3">
        <w:rPr>
          <w:lang w:val="en-US"/>
        </w:rPr>
        <w:t>9</w:t>
      </w:r>
      <w:r>
        <w:rPr>
          <w:lang w:val="en-US"/>
        </w:rPr>
        <w:t>]</w:t>
      </w:r>
      <w:r>
        <w:t>:</w:t>
      </w:r>
    </w:p>
    <w:p w14:paraId="5C0E89AE" w14:textId="416409A5" w:rsidR="00817161" w:rsidRDefault="00817161" w:rsidP="00C65F47">
      <w:pPr>
        <w:pStyle w:val="MarkerStyle"/>
      </w:pPr>
      <w:r>
        <w:t xml:space="preserve">об'єкт </w:t>
      </w:r>
      <w:proofErr w:type="spellStart"/>
      <w:r>
        <w:t>DataFrame</w:t>
      </w:r>
      <w:proofErr w:type="spellEnd"/>
      <w:r>
        <w:t xml:space="preserve"> із вбудованим індексуванням для маніпулювання даними;</w:t>
      </w:r>
    </w:p>
    <w:p w14:paraId="34C4BA25" w14:textId="36ECD891" w:rsidR="00817161" w:rsidRDefault="00817161" w:rsidP="00C65F47">
      <w:pPr>
        <w:pStyle w:val="MarkerStyle"/>
      </w:pPr>
      <w:r>
        <w:t>інструменти для зчитування та записування даних між структурами даних у пам'яті та різними форматами файлів;</w:t>
      </w:r>
    </w:p>
    <w:p w14:paraId="7A25E06D" w14:textId="4DBF8A48" w:rsidR="00817161" w:rsidRDefault="00817161" w:rsidP="00C65F47">
      <w:pPr>
        <w:pStyle w:val="MarkerStyle"/>
      </w:pPr>
      <w:r>
        <w:t>вирівнювання даних та вбудована підтримка пропущених даних;</w:t>
      </w:r>
    </w:p>
    <w:p w14:paraId="1A1F9E46" w14:textId="229938A3" w:rsidR="00817161" w:rsidRDefault="00817161" w:rsidP="00C65F47">
      <w:pPr>
        <w:pStyle w:val="MarkerStyle"/>
      </w:pPr>
      <w:r>
        <w:t>зміна формату для отримання зведених наборів даних;</w:t>
      </w:r>
    </w:p>
    <w:p w14:paraId="4A07B3D4" w14:textId="67031729" w:rsidR="00817161" w:rsidRDefault="00817161" w:rsidP="00C65F47">
      <w:pPr>
        <w:pStyle w:val="MarkerStyle"/>
      </w:pPr>
      <w:r>
        <w:t xml:space="preserve">отримання зрізів за мітками, індексування з розширеними можливостями та отримання </w:t>
      </w:r>
      <w:proofErr w:type="spellStart"/>
      <w:r>
        <w:t>піднаборів</w:t>
      </w:r>
      <w:proofErr w:type="spellEnd"/>
      <w:r>
        <w:t xml:space="preserve"> з великих наборів даних [6];</w:t>
      </w:r>
    </w:p>
    <w:p w14:paraId="248AA209" w14:textId="15B059C3" w:rsidR="00817161" w:rsidRDefault="00817161" w:rsidP="00C65F47">
      <w:pPr>
        <w:pStyle w:val="MarkerStyle"/>
      </w:pPr>
      <w:r>
        <w:t>вставляння та вилучення стовпчиків у структурах даних;</w:t>
      </w:r>
    </w:p>
    <w:p w14:paraId="7576FAD3" w14:textId="36223C86" w:rsidR="00817161" w:rsidRDefault="00817161" w:rsidP="00C65F47">
      <w:pPr>
        <w:pStyle w:val="MarkerStyle"/>
      </w:pPr>
      <w:r>
        <w:t>рушій групування, що дозволяє робити з наборами даних операції розділення-зміни-об'єднання (англ. split-apply-combine);</w:t>
      </w:r>
    </w:p>
    <w:p w14:paraId="70815C66" w14:textId="426C05FF" w:rsidR="00817161" w:rsidRDefault="00817161" w:rsidP="00C65F47">
      <w:pPr>
        <w:pStyle w:val="MarkerStyle"/>
      </w:pPr>
      <w:r>
        <w:t>злиття та з'єднання наборів даних;</w:t>
      </w:r>
    </w:p>
    <w:p w14:paraId="2DC296B0" w14:textId="4698A1B1" w:rsidR="00817161" w:rsidRDefault="00817161" w:rsidP="00C65F47">
      <w:pPr>
        <w:pStyle w:val="MarkerStyle"/>
      </w:pPr>
      <w:r>
        <w:t>ієрархічне індексування осей для роботи з даними високої вимірності в структурі даних нижчої вимірності;</w:t>
      </w:r>
    </w:p>
    <w:p w14:paraId="44BE4B77" w14:textId="0D9BE4FF" w:rsidR="00817161" w:rsidRPr="0046303D" w:rsidRDefault="00817161" w:rsidP="00C65F47">
      <w:pPr>
        <w:pStyle w:val="MarkerStyle"/>
      </w:pPr>
      <w:r>
        <w:t>функціональність для часових рядів: породження діапазонів дат та перетворення частоти, статистики рухливого вікна, лінійні регресії рухливого вікна, зсування дат та запізнювання.</w:t>
      </w:r>
    </w:p>
    <w:p w14:paraId="085C6477" w14:textId="5B7A0486" w:rsidR="00B84723" w:rsidRDefault="00817161" w:rsidP="00E026A4">
      <w:pPr>
        <w:pStyle w:val="ParagraphStyle"/>
      </w:pPr>
      <w:r w:rsidRPr="00817161">
        <w:t>Цю бібліотеку сильно оптимізовано за продуктивністю, критичні ланцюжки к</w:t>
      </w:r>
      <w:r>
        <w:t xml:space="preserve">оду написано мовами </w:t>
      </w:r>
      <w:proofErr w:type="spellStart"/>
      <w:r>
        <w:t>Cython</w:t>
      </w:r>
      <w:proofErr w:type="spellEnd"/>
      <w:r>
        <w:t xml:space="preserve"> та C [</w:t>
      </w:r>
      <w:r w:rsidR="004E23C8" w:rsidRPr="004E23C8">
        <w:rPr>
          <w:lang w:val="ru-RU"/>
        </w:rPr>
        <w:t>9</w:t>
      </w:r>
      <w:r w:rsidRPr="00817161">
        <w:t>]</w:t>
      </w:r>
      <w:r>
        <w:t>.</w:t>
      </w:r>
    </w:p>
    <w:p w14:paraId="0171E240" w14:textId="43F16897" w:rsidR="00FD11B8" w:rsidRDefault="00FD11B8" w:rsidP="00E026A4">
      <w:pPr>
        <w:pStyle w:val="ParagraphStyle"/>
      </w:pPr>
      <w:r w:rsidRPr="00FD11B8">
        <w:rPr>
          <w:b/>
        </w:rPr>
        <w:t>Scikit-learn</w:t>
      </w:r>
      <w:r w:rsidRPr="00FD11B8">
        <w:t xml:space="preserve"> (також відомий як </w:t>
      </w:r>
      <w:proofErr w:type="spellStart"/>
      <w:r w:rsidRPr="00FD11B8">
        <w:t>sklearn</w:t>
      </w:r>
      <w:proofErr w:type="spellEnd"/>
      <w:r w:rsidRPr="00FD11B8">
        <w:t xml:space="preserve">) пропонує різноманітний набір статистичних моделей та машинного навчання. На відміну від більшості модулів, </w:t>
      </w:r>
      <w:proofErr w:type="spellStart"/>
      <w:r w:rsidRPr="00FD11B8">
        <w:t>sklearn</w:t>
      </w:r>
      <w:proofErr w:type="spellEnd"/>
      <w:r w:rsidRPr="00FD11B8">
        <w:t xml:space="preserve"> розробляється на Python, а не на C. Незважаючи на те, що він розроблений </w:t>
      </w:r>
      <w:r w:rsidRPr="00FD11B8">
        <w:lastRenderedPageBreak/>
        <w:t xml:space="preserve">на Python, ефективність </w:t>
      </w:r>
      <w:proofErr w:type="spellStart"/>
      <w:r w:rsidRPr="00FD11B8">
        <w:t>sklearn</w:t>
      </w:r>
      <w:proofErr w:type="spellEnd"/>
      <w:r w:rsidRPr="00FD11B8">
        <w:t xml:space="preserve"> пояснюється використанням </w:t>
      </w:r>
      <w:proofErr w:type="spellStart"/>
      <w:r w:rsidRPr="00FD11B8">
        <w:t>NumPy</w:t>
      </w:r>
      <w:proofErr w:type="spellEnd"/>
      <w:r w:rsidRPr="00FD11B8">
        <w:t xml:space="preserve"> для високопродуктивної лінійної алгебри та операцій з масивами</w:t>
      </w:r>
      <w:r w:rsidR="00753CE3" w:rsidRPr="00753CE3">
        <w:t xml:space="preserve"> [10]</w:t>
      </w:r>
      <w:r w:rsidRPr="00FD11B8">
        <w:t>.</w:t>
      </w:r>
    </w:p>
    <w:p w14:paraId="26E62CBE" w14:textId="6AB14DB8" w:rsidR="00CC2D8A" w:rsidRDefault="00CC2D8A" w:rsidP="00CC2D8A">
      <w:pPr>
        <w:pStyle w:val="ParagraphStyle"/>
      </w:pPr>
      <w:proofErr w:type="gramStart"/>
      <w:r w:rsidRPr="00CC2D8A">
        <w:rPr>
          <w:b/>
          <w:lang w:val="en-US"/>
        </w:rPr>
        <w:t>M</w:t>
      </w:r>
      <w:r w:rsidRPr="00CC2D8A">
        <w:rPr>
          <w:b/>
        </w:rPr>
        <w:t>atplotlib</w:t>
      </w:r>
      <w:r>
        <w:t xml:space="preserve"> – це </w:t>
      </w:r>
      <w:r w:rsidRPr="00CC2D8A">
        <w:t>бібліотека на мові програмування Python для візуалізації даних двовимірною 2D</w:t>
      </w:r>
      <w:r>
        <w:t xml:space="preserve"> </w:t>
      </w:r>
      <w:r w:rsidRPr="00CC2D8A">
        <w:t>графікою (3D графіка також підтримується).</w:t>
      </w:r>
      <w:proofErr w:type="gramEnd"/>
      <w:r w:rsidRPr="00CC2D8A">
        <w:t xml:space="preserve"> Отримувані зображення можуть бути використані як ілюстрації в публікаціях.</w:t>
      </w:r>
      <w:r>
        <w:t xml:space="preserve"> Користувач може вказати осі координат, сітку, додати підписи і пояснення, використовувати логарифмічну шкалу або полярні координати. Нескладні тривимірні графіки можна будувати з допомогою набору інструментів mplot3d. Існують й інші набори інструментів: для картографії, для роботи з Excel, утиліти для GTK. За допомогою </w:t>
      </w:r>
      <w:proofErr w:type="spellStart"/>
      <w:r>
        <w:t>Matplotlib</w:t>
      </w:r>
      <w:proofErr w:type="spellEnd"/>
      <w:r>
        <w:t xml:space="preserve"> можна створювати й </w:t>
      </w:r>
      <w:proofErr w:type="spellStart"/>
      <w:r>
        <w:t>анімовані</w:t>
      </w:r>
      <w:proofErr w:type="spellEnd"/>
      <w:r>
        <w:t xml:space="preserve"> зображення [</w:t>
      </w:r>
      <w:r w:rsidR="00753CE3" w:rsidRPr="004E23C8">
        <w:t>7</w:t>
      </w:r>
      <w:r>
        <w:t>].</w:t>
      </w:r>
    </w:p>
    <w:p w14:paraId="25517348" w14:textId="233B67E0" w:rsidR="00687FDB" w:rsidRDefault="00687FDB" w:rsidP="00687FDB">
      <w:pPr>
        <w:pStyle w:val="ParagraphStyle"/>
      </w:pPr>
      <w:r>
        <w:t xml:space="preserve">Бібліотека </w:t>
      </w:r>
      <w:proofErr w:type="spellStart"/>
      <w:r w:rsidRPr="005B6427">
        <w:rPr>
          <w:b/>
        </w:rPr>
        <w:t>Seaborn</w:t>
      </w:r>
      <w:proofErr w:type="spellEnd"/>
      <w:r>
        <w:t xml:space="preserve"> </w:t>
      </w:r>
      <w:r w:rsidR="005B6427" w:rsidRPr="005B6427">
        <w:t xml:space="preserve">– </w:t>
      </w:r>
      <w:r>
        <w:t xml:space="preserve">це пакет Python, який дозволяє нам створювати </w:t>
      </w:r>
      <w:proofErr w:type="spellStart"/>
      <w:r>
        <w:t>інфографіку</w:t>
      </w:r>
      <w:proofErr w:type="spellEnd"/>
      <w:r>
        <w:t xml:space="preserve"> на основі статистичних даних. Оскільки він виготовлений поверх </w:t>
      </w:r>
      <w:proofErr w:type="spellStart"/>
      <w:r w:rsidR="005B6427" w:rsidRPr="005B6427">
        <w:t>Matplotlib</w:t>
      </w:r>
      <w:proofErr w:type="spellEnd"/>
      <w:r>
        <w:t xml:space="preserve">, він </w:t>
      </w:r>
      <w:r w:rsidR="005B6427">
        <w:t>є сумісним</w:t>
      </w:r>
      <w:r>
        <w:t xml:space="preserve"> з ним. Крім того, він підтримує структуру даних </w:t>
      </w:r>
      <w:proofErr w:type="spellStart"/>
      <w:r>
        <w:t>NumPy</w:t>
      </w:r>
      <w:proofErr w:type="spellEnd"/>
      <w:r>
        <w:t xml:space="preserve"> та </w:t>
      </w:r>
      <w:proofErr w:type="spellStart"/>
      <w:r>
        <w:t>Pandas</w:t>
      </w:r>
      <w:proofErr w:type="spellEnd"/>
      <w:r>
        <w:t>, так що нанесення графіків можна здійснювати безпосередньо з цих колекцій.</w:t>
      </w:r>
      <w:r w:rsidR="005B6427">
        <w:t xml:space="preserve"> З цим інструментом слід працювати в таких основних випадках:</w:t>
      </w:r>
    </w:p>
    <w:p w14:paraId="116D7935" w14:textId="77777777" w:rsidR="005B6427" w:rsidRDefault="005B6427" w:rsidP="00C65F47">
      <w:pPr>
        <w:pStyle w:val="MarkerStyle"/>
      </w:pPr>
      <w:r>
        <w:t>використовуються статистичні дані часових рядів, які потрібно побудувати із зображенням невизначеності навколо оцінок;</w:t>
      </w:r>
    </w:p>
    <w:p w14:paraId="2B07ADA9" w14:textId="6C36AE05" w:rsidR="005B6427" w:rsidRDefault="005B6427" w:rsidP="00C65F47">
      <w:pPr>
        <w:pStyle w:val="MarkerStyle"/>
      </w:pPr>
      <w:r>
        <w:t>необхідно візуально встановити різницю між двома підмножинами даних;</w:t>
      </w:r>
    </w:p>
    <w:p w14:paraId="609DFE97" w14:textId="7A55664B" w:rsidR="005B6427" w:rsidRDefault="005B6427" w:rsidP="00C65F47">
      <w:pPr>
        <w:pStyle w:val="MarkerStyle"/>
      </w:pPr>
      <w:r>
        <w:t>потрібно зобразити одновимірні та двовимірні розподіли;</w:t>
      </w:r>
    </w:p>
    <w:p w14:paraId="40C04C5A" w14:textId="63726E9E" w:rsidR="00687FDB" w:rsidRDefault="005B6427" w:rsidP="00C65F47">
      <w:pPr>
        <w:pStyle w:val="MarkerStyle"/>
      </w:pPr>
      <w:r>
        <w:t xml:space="preserve">необхідно </w:t>
      </w:r>
      <w:proofErr w:type="spellStart"/>
      <w:r>
        <w:t>візуалізувати</w:t>
      </w:r>
      <w:proofErr w:type="spellEnd"/>
      <w:r>
        <w:t xml:space="preserve"> моделі машинного навчання за допомогою лінійної регресії з незалежними та залежними змінними.</w:t>
      </w:r>
    </w:p>
    <w:p w14:paraId="03262D05" w14:textId="1BDFAD0C" w:rsidR="00CC2D8A" w:rsidRDefault="005B6427" w:rsidP="00687FDB">
      <w:pPr>
        <w:pStyle w:val="ParagraphStyle"/>
      </w:pPr>
      <w:r>
        <w:t xml:space="preserve">Візуалізація складних даних – це </w:t>
      </w:r>
      <w:r w:rsidR="00687FDB">
        <w:t xml:space="preserve">одна з найважливіших речей, про які піклується </w:t>
      </w:r>
      <w:r>
        <w:t>дана бібліотека</w:t>
      </w:r>
      <w:r w:rsidR="00687FDB">
        <w:t>.</w:t>
      </w:r>
      <w:r w:rsidR="00406840">
        <w:t xml:space="preserve"> </w:t>
      </w:r>
      <w:proofErr w:type="spellStart"/>
      <w:r>
        <w:t>Seaborn</w:t>
      </w:r>
      <w:proofErr w:type="spellEnd"/>
      <w:r w:rsidR="00687FDB">
        <w:t xml:space="preserve"> </w:t>
      </w:r>
      <w:r w:rsidR="00406840">
        <w:t>може спростити речі, які</w:t>
      </w:r>
      <w:r w:rsidR="00687FDB">
        <w:t xml:space="preserve"> важко досягти за допомогою </w:t>
      </w:r>
      <w:proofErr w:type="spellStart"/>
      <w:r w:rsidR="00687FDB">
        <w:t>Matplotlib</w:t>
      </w:r>
      <w:proofErr w:type="spellEnd"/>
      <w:r w:rsidR="00753CE3" w:rsidRPr="00753CE3">
        <w:rPr>
          <w:lang w:val="ru-RU"/>
        </w:rPr>
        <w:t xml:space="preserve"> [11]</w:t>
      </w:r>
      <w:r w:rsidR="00687FDB">
        <w:t>.</w:t>
      </w:r>
    </w:p>
    <w:p w14:paraId="38E9C4A2" w14:textId="77777777" w:rsidR="00D76D23" w:rsidRPr="00E026A4" w:rsidRDefault="00D76D23" w:rsidP="00687FDB">
      <w:pPr>
        <w:pStyle w:val="ParagraphStyle"/>
      </w:pPr>
    </w:p>
    <w:p w14:paraId="4B1065F9" w14:textId="1569BD92" w:rsidR="00711CA0" w:rsidRPr="00711CA0" w:rsidRDefault="00E12C1F" w:rsidP="00436CD1">
      <w:pPr>
        <w:pStyle w:val="2"/>
        <w:rPr>
          <w:rFonts w:eastAsia="Calibri"/>
        </w:rPr>
      </w:pPr>
      <w:bookmarkStart w:id="11" w:name="_Toc137578054"/>
      <w:r>
        <w:rPr>
          <w:rFonts w:eastAsia="Calibri"/>
        </w:rPr>
        <w:t>2</w:t>
      </w:r>
      <w:r w:rsidR="00711CA0" w:rsidRPr="00711CA0">
        <w:rPr>
          <w:rFonts w:eastAsia="Calibri"/>
        </w:rPr>
        <w:t>.2 Огляд доступних джерел даних</w:t>
      </w:r>
      <w:bookmarkEnd w:id="11"/>
    </w:p>
    <w:p w14:paraId="4F24D740" w14:textId="77777777"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побудови системи машинного навчання, яка прогнозуватиме проблемність певного об’єкта будівництва за наявною про нього інформацією, ми маємо здобути історичні дані про вдалі та невдалі будинки. Чим більше існуючих об’єктів ми проаналізуємо, тим точніше працюватиме наша програма для певного </w:t>
      </w:r>
      <w:r w:rsidRPr="00711CA0">
        <w:rPr>
          <w:rFonts w:eastAsia="Calibri" w:cs="Times New Roman"/>
          <w:lang w:val="uk-UA"/>
        </w:rPr>
        <w:lastRenderedPageBreak/>
        <w:t>регіону, селища або всієї країни. На основі зібраних даних ми маємо сформувати та оцінити ознаки, які впливають на те, чи перетвориться проект на недобудову Доступність інформації про проблемні об’єкти будівництва залежить від того, наскільки сильну увагу держава приділяє сфері інформаційних технологій, чи висвітлює вона дані про будівельні об’єкти в офіційних джерелах або чи проявляють таку ініціативу приватні компанії. Ми спробуємо надати та проаналізувати дані про житло у нашій країні, зокрема в місті Києві. Столиця – це одне з не багатьох міст, про об’єкти будівництва якої можна знайти багато інформації. Зібраних даних може бути достатньо для функціонування певної моделі машинного навчання з метою передбачення стану майбутнього житла.</w:t>
      </w:r>
    </w:p>
    <w:p w14:paraId="53628B44" w14:textId="0075A0CA" w:rsidR="00711CA0" w:rsidRPr="00711CA0"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На офіційному сайті Київської міської ради є актуальний перелік проблемних об'єктів будівництва (об'єктів самочинного будівництва та довгобудів)</w:t>
      </w:r>
      <w:r w:rsidR="00B24BE2" w:rsidRPr="00B24BE2">
        <w:rPr>
          <w:rFonts w:eastAsia="Calibri" w:cs="Times New Roman"/>
          <w:lang w:val="uk-UA"/>
        </w:rPr>
        <w:t xml:space="preserve"> [6]</w:t>
      </w:r>
      <w:r w:rsidRPr="00711CA0">
        <w:rPr>
          <w:rFonts w:eastAsia="Calibri" w:cs="Times New Roman"/>
          <w:lang w:val="uk-UA"/>
        </w:rPr>
        <w:t xml:space="preserve">. Він зроблений у вигляді таблиці, яка по кожному району надає дані про адресу будівлі, її замовника, відомість про наявність або відсутність вихідних даних на проектування та дозволу на виконання будівельних робіт, інформацію про підключення до інженерних мереж та про наявні причини зупинення будівельних процесів, у тому числі на підставі судових рішень або приписів ДАБІ, правовстановлюючі документи на земельну ділянку, поточний стан об’єктів тощо. Більш детальну інформацію про кожну будівлю, яка знаходиться у місті Києві та деяких прилеглих до нього селах, можна знайти на порталі Київської нерухомості </w:t>
      </w:r>
      <w:r w:rsidR="00B24BE2" w:rsidRPr="00B24BE2">
        <w:rPr>
          <w:rFonts w:eastAsia="Calibri" w:cs="Times New Roman"/>
        </w:rPr>
        <w:t>[16]</w:t>
      </w:r>
      <w:r w:rsidRPr="00711CA0">
        <w:rPr>
          <w:rFonts w:eastAsia="Calibri" w:cs="Times New Roman"/>
          <w:lang w:val="uk-UA"/>
        </w:rPr>
        <w:t>. Даний ресурс надає детальні дані, які включають в себе номер проекту, рік завершення або початку будівництва, матеріали, кількість поверхів, висоту стелі, фото.</w:t>
      </w:r>
    </w:p>
    <w:p w14:paraId="10D8D9A0" w14:textId="45F51298" w:rsidR="004B628B"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Потужним недоліком існуючих веб-сайтів з інформацією про об’єкти будівництва є відсутність можливості отримати дані в зручному для аналізу вигляді, тобто як файл таблиці або бази даних. Тому для побудови системи машинного навчання або просто збереження та аналізу існуючих даних потрібно виконувати ручний увід дуже великої кількості записів. У зв’язку з цим нами було прийнято рішення ввести вручну лише інформацію про майже всі проблемні об’єкти житлового будівництва, зазначені на вищевказаному офіційному порталі </w:t>
      </w:r>
      <w:r w:rsidRPr="00711CA0">
        <w:rPr>
          <w:rFonts w:eastAsia="Calibri" w:cs="Times New Roman"/>
          <w:lang w:val="uk-UA"/>
        </w:rPr>
        <w:lastRenderedPageBreak/>
        <w:t xml:space="preserve">Київської міської ради, а дані про завершені будівлі згенерувати випадковим чином. Введені дані «накладаються» на реальні адреси, перелік яких можна завантажити у зручному табличному вигляді з офіційних сайтів деяких поштових сервісів. Для автоматизації цього процесу нами був розроблений </w:t>
      </w:r>
      <w:r w:rsidR="004B628B">
        <w:rPr>
          <w:rFonts w:eastAsia="Calibri" w:cs="Times New Roman"/>
          <w:lang w:val="uk-UA"/>
        </w:rPr>
        <w:t>спеціальний</w:t>
      </w:r>
      <w:r w:rsidRPr="00711CA0">
        <w:rPr>
          <w:rFonts w:eastAsia="Calibri" w:cs="Times New Roman"/>
          <w:lang w:val="uk-UA"/>
        </w:rPr>
        <w:t xml:space="preserve"> скрипт на мові </w:t>
      </w:r>
      <w:r w:rsidRPr="00711CA0">
        <w:rPr>
          <w:rFonts w:eastAsia="Calibri" w:cs="Times New Roman"/>
          <w:lang w:val="en-US"/>
        </w:rPr>
        <w:t>Python</w:t>
      </w:r>
      <w:r w:rsidRPr="00711CA0">
        <w:rPr>
          <w:rFonts w:eastAsia="Calibri" w:cs="Times New Roman"/>
          <w:lang w:val="uk-UA"/>
        </w:rPr>
        <w:t xml:space="preserve">, який завантажує всю таблицю адрес із </w:t>
      </w:r>
      <w:r w:rsidRPr="00711CA0">
        <w:rPr>
          <w:rFonts w:eastAsia="Calibri" w:cs="Times New Roman"/>
          <w:lang w:val="en-US"/>
        </w:rPr>
        <w:t>CSV</w:t>
      </w:r>
      <w:proofErr w:type="spellStart"/>
      <w:r w:rsidRPr="00711CA0">
        <w:rPr>
          <w:rFonts w:eastAsia="Calibri" w:cs="Times New Roman"/>
          <w:lang w:val="uk-UA"/>
        </w:rPr>
        <w:t>-файлу</w:t>
      </w:r>
      <w:proofErr w:type="spellEnd"/>
      <w:r w:rsidRPr="00711CA0">
        <w:rPr>
          <w:rFonts w:eastAsia="Calibri" w:cs="Times New Roman"/>
          <w:lang w:val="uk-UA"/>
        </w:rPr>
        <w:t xml:space="preserve"> та відомості про невдалі </w:t>
      </w:r>
      <w:r w:rsidR="004B628B">
        <w:rPr>
          <w:rFonts w:eastAsia="Calibri" w:cs="Times New Roman"/>
          <w:lang w:val="uk-UA"/>
        </w:rPr>
        <w:t xml:space="preserve">об’єкти в базу даних </w:t>
      </w:r>
      <w:r w:rsidR="004B628B" w:rsidRPr="004B628B">
        <w:rPr>
          <w:rFonts w:eastAsia="Calibri" w:cs="Times New Roman"/>
          <w:lang w:val="en-US"/>
        </w:rPr>
        <w:t>PostgreSQL</w:t>
      </w:r>
      <w:r w:rsidR="004B628B">
        <w:rPr>
          <w:rFonts w:eastAsia="Calibri" w:cs="Times New Roman"/>
          <w:lang w:val="uk-UA"/>
        </w:rPr>
        <w:t>.</w:t>
      </w:r>
      <w:r w:rsidRPr="00711CA0">
        <w:rPr>
          <w:rFonts w:eastAsia="Calibri" w:cs="Times New Roman"/>
          <w:lang w:val="uk-UA"/>
        </w:rPr>
        <w:t xml:space="preserve"> </w:t>
      </w:r>
    </w:p>
    <w:p w14:paraId="25E3D92C" w14:textId="77777777" w:rsidR="004B628B" w:rsidRPr="009B2798" w:rsidRDefault="004B628B" w:rsidP="00711CA0">
      <w:pPr>
        <w:spacing w:after="0" w:line="360" w:lineRule="auto"/>
        <w:ind w:firstLine="709"/>
        <w:contextualSpacing/>
        <w:jc w:val="both"/>
        <w:rPr>
          <w:rFonts w:eastAsia="Calibri" w:cs="Times New Roman"/>
          <w:lang w:val="uk-UA"/>
        </w:rPr>
      </w:pPr>
    </w:p>
    <w:p w14:paraId="57D1EBA4" w14:textId="20EAB574" w:rsidR="004B628B" w:rsidRDefault="004B628B" w:rsidP="004B628B">
      <w:pPr>
        <w:pStyle w:val="2"/>
        <w:rPr>
          <w:rFonts w:eastAsia="Calibri"/>
        </w:rPr>
      </w:pPr>
      <w:bookmarkStart w:id="12" w:name="_Toc137578055"/>
      <w:r>
        <w:rPr>
          <w:rFonts w:eastAsia="Calibri"/>
        </w:rPr>
        <w:t>2.3 Опис веб-проекту для роботи з об’єктами будівництва</w:t>
      </w:r>
      <w:bookmarkEnd w:id="12"/>
    </w:p>
    <w:p w14:paraId="7B295A3B" w14:textId="32299F84" w:rsidR="00D76D23" w:rsidRDefault="00711CA0" w:rsidP="00711CA0">
      <w:pPr>
        <w:spacing w:after="0" w:line="360" w:lineRule="auto"/>
        <w:ind w:firstLine="709"/>
        <w:contextualSpacing/>
        <w:jc w:val="both"/>
        <w:rPr>
          <w:rFonts w:eastAsia="Calibri" w:cs="Times New Roman"/>
          <w:lang w:val="uk-UA"/>
        </w:rPr>
      </w:pPr>
      <w:r w:rsidRPr="00711CA0">
        <w:rPr>
          <w:rFonts w:eastAsia="Calibri" w:cs="Times New Roman"/>
          <w:lang w:val="uk-UA"/>
        </w:rPr>
        <w:t xml:space="preserve">Для </w:t>
      </w:r>
      <w:r w:rsidR="009616E5">
        <w:rPr>
          <w:rFonts w:eastAsia="Calibri" w:cs="Times New Roman"/>
          <w:lang w:val="uk-UA"/>
        </w:rPr>
        <w:t>взаємодії</w:t>
      </w:r>
      <w:r w:rsidRPr="00711CA0">
        <w:rPr>
          <w:rFonts w:eastAsia="Calibri" w:cs="Times New Roman"/>
          <w:lang w:val="uk-UA"/>
        </w:rPr>
        <w:t xml:space="preserve"> </w:t>
      </w:r>
      <w:r w:rsidR="009616E5">
        <w:rPr>
          <w:rFonts w:eastAsia="Calibri" w:cs="Times New Roman"/>
          <w:lang w:val="uk-UA"/>
        </w:rPr>
        <w:t xml:space="preserve">з </w:t>
      </w:r>
      <w:r w:rsidRPr="00711CA0">
        <w:rPr>
          <w:rFonts w:eastAsia="Calibri" w:cs="Times New Roman"/>
          <w:lang w:val="uk-UA"/>
        </w:rPr>
        <w:t xml:space="preserve">базою даних </w:t>
      </w:r>
      <w:r w:rsidR="009616E5">
        <w:rPr>
          <w:rFonts w:eastAsia="Calibri" w:cs="Times New Roman"/>
          <w:lang w:val="uk-UA"/>
        </w:rPr>
        <w:t xml:space="preserve">будівельних конструкцій </w:t>
      </w:r>
      <w:r w:rsidR="00A93D1E">
        <w:rPr>
          <w:rFonts w:eastAsia="Calibri" w:cs="Times New Roman"/>
          <w:lang w:val="uk-UA"/>
        </w:rPr>
        <w:t>нами був</w:t>
      </w:r>
      <w:r w:rsidRPr="00711CA0">
        <w:rPr>
          <w:rFonts w:eastAsia="Calibri" w:cs="Times New Roman"/>
          <w:lang w:val="uk-UA"/>
        </w:rPr>
        <w:t xml:space="preserve"> </w:t>
      </w:r>
      <w:r w:rsidR="008C2FE7">
        <w:rPr>
          <w:rFonts w:eastAsia="Calibri" w:cs="Times New Roman"/>
          <w:lang w:val="uk-UA"/>
        </w:rPr>
        <w:t>створен</w:t>
      </w:r>
      <w:r w:rsidR="00A93D1E">
        <w:rPr>
          <w:rFonts w:eastAsia="Calibri" w:cs="Times New Roman"/>
          <w:lang w:val="uk-UA"/>
        </w:rPr>
        <w:t xml:space="preserve">ий веб-проект засобами фреймворку </w:t>
      </w:r>
      <w:r w:rsidR="00A93D1E">
        <w:rPr>
          <w:rFonts w:eastAsia="Calibri" w:cs="Times New Roman"/>
          <w:lang w:val="en-US"/>
        </w:rPr>
        <w:t>Django</w:t>
      </w:r>
      <w:r w:rsidR="00A93D1E">
        <w:rPr>
          <w:rFonts w:eastAsia="Calibri" w:cs="Times New Roman"/>
          <w:lang w:val="uk-UA"/>
        </w:rPr>
        <w:t xml:space="preserve">. </w:t>
      </w:r>
      <w:r w:rsidR="00011B1E">
        <w:rPr>
          <w:rFonts w:eastAsia="Calibri" w:cs="Times New Roman"/>
          <w:lang w:val="uk-UA"/>
        </w:rPr>
        <w:t xml:space="preserve">Він розташований у папці </w:t>
      </w:r>
      <w:proofErr w:type="spellStart"/>
      <w:r w:rsidR="00011B1E" w:rsidRPr="00011B1E">
        <w:rPr>
          <w:rFonts w:eastAsia="Calibri" w:cs="Times New Roman"/>
          <w:lang w:val="uk-UA"/>
        </w:rPr>
        <w:t>WebProject</w:t>
      </w:r>
      <w:proofErr w:type="spellEnd"/>
      <w:r w:rsidR="00011B1E">
        <w:rPr>
          <w:rFonts w:eastAsia="Calibri" w:cs="Times New Roman"/>
          <w:lang w:val="uk-UA"/>
        </w:rPr>
        <w:t xml:space="preserve">, яка міститься на </w:t>
      </w:r>
      <w:proofErr w:type="spellStart"/>
      <w:r w:rsidR="00011B1E">
        <w:rPr>
          <w:rFonts w:eastAsia="Calibri" w:cs="Times New Roman"/>
          <w:lang w:val="en-US"/>
        </w:rPr>
        <w:t>GitHub</w:t>
      </w:r>
      <w:proofErr w:type="spellEnd"/>
      <w:r w:rsidR="00011B1E">
        <w:rPr>
          <w:rFonts w:eastAsia="Calibri" w:cs="Times New Roman"/>
          <w:lang w:val="uk-UA"/>
        </w:rPr>
        <w:t xml:space="preserve"> або іншому носії інформації. </w:t>
      </w:r>
      <w:r w:rsidR="00D76D23">
        <w:rPr>
          <w:rFonts w:eastAsia="Calibri" w:cs="Times New Roman"/>
          <w:lang w:val="uk-UA"/>
        </w:rPr>
        <w:t>Його розгортанню та детальному тестуванню присвячений наступний розділ даної дипломної роботи.</w:t>
      </w:r>
    </w:p>
    <w:p w14:paraId="3DDB62DC" w14:textId="01D94E05" w:rsidR="00A93D1E" w:rsidRDefault="008038E8"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оект має дуже просту структуру, </w:t>
      </w:r>
      <w:r w:rsidR="00D76D23">
        <w:rPr>
          <w:rFonts w:eastAsia="Calibri" w:cs="Times New Roman"/>
          <w:lang w:val="uk-UA"/>
        </w:rPr>
        <w:t xml:space="preserve">після виконання певних маніпуляцій </w:t>
      </w:r>
      <w:r>
        <w:rPr>
          <w:rFonts w:eastAsia="Calibri" w:cs="Times New Roman"/>
          <w:lang w:val="uk-UA"/>
        </w:rPr>
        <w:t xml:space="preserve">усі необхідні файли з кодом знаходяться в директорії </w:t>
      </w:r>
      <w:proofErr w:type="spellStart"/>
      <w:r w:rsidRPr="008038E8">
        <w:rPr>
          <w:rFonts w:eastAsia="Calibri" w:cs="Times New Roman"/>
          <w:lang w:val="uk-UA"/>
        </w:rPr>
        <w:t>PythonEnvironment\realestate</w:t>
      </w:r>
      <w:proofErr w:type="spellEnd"/>
      <w:r>
        <w:rPr>
          <w:rFonts w:eastAsia="Calibri" w:cs="Times New Roman"/>
          <w:lang w:val="uk-UA"/>
        </w:rPr>
        <w:t xml:space="preserve">. Якщо в цій же папці перейти в </w:t>
      </w:r>
      <w:proofErr w:type="spellStart"/>
      <w:r w:rsidRPr="008038E8">
        <w:rPr>
          <w:rFonts w:eastAsia="Calibri" w:cs="Times New Roman"/>
          <w:lang w:val="uk-UA"/>
        </w:rPr>
        <w:t>realestate</w:t>
      </w:r>
      <w:proofErr w:type="spellEnd"/>
      <w:r>
        <w:rPr>
          <w:rFonts w:eastAsia="Calibri" w:cs="Times New Roman"/>
          <w:lang w:val="uk-UA"/>
        </w:rPr>
        <w:t xml:space="preserve">, можна побачити </w:t>
      </w:r>
      <w:r w:rsidR="0083490D">
        <w:rPr>
          <w:rFonts w:eastAsia="Calibri" w:cs="Times New Roman"/>
          <w:lang w:val="uk-UA"/>
        </w:rPr>
        <w:t>файл</w:t>
      </w:r>
      <w:r>
        <w:rPr>
          <w:rFonts w:eastAsia="Calibri" w:cs="Times New Roman"/>
          <w:lang w:val="uk-UA"/>
        </w:rPr>
        <w:t xml:space="preserve"> </w:t>
      </w:r>
      <w:proofErr w:type="spellStart"/>
      <w:r w:rsidRPr="0083490D">
        <w:rPr>
          <w:rFonts w:eastAsia="Calibri" w:cs="Times New Roman"/>
          <w:b/>
          <w:lang w:val="uk-UA"/>
        </w:rPr>
        <w:t>settings.py</w:t>
      </w:r>
      <w:proofErr w:type="spellEnd"/>
      <w:r w:rsidR="0083490D">
        <w:rPr>
          <w:rFonts w:eastAsia="Calibri" w:cs="Times New Roman"/>
          <w:lang w:val="uk-UA"/>
        </w:rPr>
        <w:t>.</w:t>
      </w:r>
      <w:r>
        <w:rPr>
          <w:rFonts w:eastAsia="Calibri" w:cs="Times New Roman"/>
          <w:lang w:val="uk-UA"/>
        </w:rPr>
        <w:t xml:space="preserve"> </w:t>
      </w:r>
      <w:r w:rsidR="0083490D">
        <w:rPr>
          <w:rFonts w:eastAsia="Calibri" w:cs="Times New Roman"/>
          <w:lang w:val="uk-UA"/>
        </w:rPr>
        <w:t xml:space="preserve">Він </w:t>
      </w:r>
      <w:r>
        <w:rPr>
          <w:rFonts w:eastAsia="Calibri" w:cs="Times New Roman"/>
          <w:lang w:val="uk-UA"/>
        </w:rPr>
        <w:t xml:space="preserve">містить інформацію про </w:t>
      </w:r>
      <w:r w:rsidR="0083490D">
        <w:rPr>
          <w:rFonts w:eastAsia="Calibri" w:cs="Times New Roman"/>
          <w:lang w:val="uk-UA"/>
        </w:rPr>
        <w:t xml:space="preserve">веб-додаток та параметри бази даних, які включають в себе ім’я користувача, пароль, назву рушія, мережеві дані про адресу та порт і т. п. Наступним важливим файлом є </w:t>
      </w:r>
      <w:proofErr w:type="spellStart"/>
      <w:r w:rsidR="0083490D" w:rsidRPr="0083490D">
        <w:rPr>
          <w:rFonts w:eastAsia="Calibri" w:cs="Times New Roman"/>
          <w:lang w:val="uk-UA"/>
        </w:rPr>
        <w:t>urls.py</w:t>
      </w:r>
      <w:proofErr w:type="spellEnd"/>
      <w:r w:rsidR="0083490D">
        <w:rPr>
          <w:rFonts w:eastAsia="Calibri" w:cs="Times New Roman"/>
          <w:lang w:val="uk-UA"/>
        </w:rPr>
        <w:t>, який містить дані про шляхи (назви запитів), які користувач «породжує» у процесі взаємодії з програмою.</w:t>
      </w:r>
      <w:r w:rsidR="00035DE6">
        <w:rPr>
          <w:rFonts w:eastAsia="Calibri" w:cs="Times New Roman"/>
          <w:lang w:val="uk-UA"/>
        </w:rPr>
        <w:t xml:space="preserve"> До них відносяться наступні пункти:</w:t>
      </w:r>
    </w:p>
    <w:p w14:paraId="46D944CC" w14:textId="5347C45C" w:rsidR="00035DE6" w:rsidRDefault="00C65F47" w:rsidP="00C65F47">
      <w:pPr>
        <w:pStyle w:val="ParagraphStyle"/>
      </w:pPr>
      <w:r>
        <w:t xml:space="preserve">1. </w:t>
      </w:r>
      <w:r w:rsidR="00035DE6" w:rsidRPr="006416DA">
        <w:t xml:space="preserve">'' – </w:t>
      </w:r>
      <w:r w:rsidR="006416DA" w:rsidRPr="006416DA">
        <w:t>початкова адреса, на яку користувач потрапляє</w:t>
      </w:r>
      <w:r w:rsidR="00035DE6" w:rsidRPr="006416DA">
        <w:t xml:space="preserve"> відразу при завантаженні сторінки. </w:t>
      </w:r>
      <w:r w:rsidR="006416DA" w:rsidRPr="006416DA">
        <w:t>При цьому здійснюється</w:t>
      </w:r>
      <w:r w:rsidR="00035DE6" w:rsidRPr="006416DA">
        <w:t xml:space="preserve"> повернення результатів</w:t>
      </w:r>
      <w:r>
        <w:br/>
      </w:r>
      <w:r w:rsidR="006416DA" w:rsidRPr="006416DA">
        <w:rPr>
          <w:lang w:val="en-US"/>
        </w:rPr>
        <w:t>SQL</w:t>
      </w:r>
      <w:proofErr w:type="spellStart"/>
      <w:r w:rsidR="006416DA" w:rsidRPr="006416DA">
        <w:t>-</w:t>
      </w:r>
      <w:r w:rsidR="00035DE6" w:rsidRPr="006416DA">
        <w:t>запиту</w:t>
      </w:r>
      <w:proofErr w:type="spellEnd"/>
      <w:r w:rsidR="00035DE6" w:rsidRPr="006416DA">
        <w:t xml:space="preserve"> "SELECT * </w:t>
      </w:r>
      <w:proofErr w:type="spellStart"/>
      <w:r w:rsidR="00035DE6" w:rsidRPr="006416DA">
        <w:t>from</w:t>
      </w:r>
      <w:proofErr w:type="spellEnd"/>
      <w:r w:rsidR="00035DE6" w:rsidRPr="006416DA">
        <w:t xml:space="preserve"> \"</w:t>
      </w:r>
      <w:proofErr w:type="spellStart"/>
      <w:r w:rsidR="00035DE6" w:rsidRPr="006416DA">
        <w:t>Області\</w:t>
      </w:r>
      <w:proofErr w:type="spellEnd"/>
      <w:r w:rsidR="00035DE6" w:rsidRPr="006416DA">
        <w:t>""</w:t>
      </w:r>
      <w:r w:rsidR="006416DA" w:rsidRPr="006416DA">
        <w:t xml:space="preserve"> (ми отримуємо перелік областей з БД);</w:t>
      </w:r>
    </w:p>
    <w:p w14:paraId="1D2EF264" w14:textId="0344E175" w:rsidR="006416DA" w:rsidRDefault="00C65F47" w:rsidP="00C65F47">
      <w:pPr>
        <w:pStyle w:val="ParagraphStyle"/>
      </w:pPr>
      <w:r>
        <w:t xml:space="preserve">2. </w:t>
      </w:r>
      <w:proofErr w:type="spellStart"/>
      <w:r w:rsidR="006416DA" w:rsidRPr="006416DA">
        <w:t>'GetOneColumn</w:t>
      </w:r>
      <w:proofErr w:type="spellEnd"/>
      <w:r w:rsidR="006416DA" w:rsidRPr="006416DA">
        <w:t>/'</w:t>
      </w:r>
      <w:r w:rsidR="006416DA">
        <w:t xml:space="preserve"> – отримання інформації про вміст одного рядка шляхом виконання запиту до БД, сформованого </w:t>
      </w:r>
      <w:r w:rsidR="006416DA">
        <w:rPr>
          <w:lang w:val="en-US"/>
        </w:rPr>
        <w:t>frontend</w:t>
      </w:r>
      <w:proofErr w:type="spellStart"/>
      <w:r w:rsidR="006416DA" w:rsidRPr="006416DA">
        <w:t>-</w:t>
      </w:r>
      <w:r w:rsidR="006416DA">
        <w:t>засобами</w:t>
      </w:r>
      <w:proofErr w:type="spellEnd"/>
      <w:r w:rsidR="006416DA">
        <w:t>;</w:t>
      </w:r>
    </w:p>
    <w:p w14:paraId="20ABFADB" w14:textId="0489E56D" w:rsidR="006416DA" w:rsidRDefault="00C65F47" w:rsidP="00C65F47">
      <w:pPr>
        <w:pStyle w:val="ParagraphStyle"/>
      </w:pPr>
      <w:r>
        <w:t xml:space="preserve">3. </w:t>
      </w:r>
      <w:proofErr w:type="spellStart"/>
      <w:r w:rsidR="006416DA" w:rsidRPr="006416DA">
        <w:t>'GetSeveralColumns</w:t>
      </w:r>
      <w:proofErr w:type="spellEnd"/>
      <w:r w:rsidR="006416DA" w:rsidRPr="006416DA">
        <w:t>/'</w:t>
      </w:r>
      <w:r w:rsidR="006416DA">
        <w:t xml:space="preserve"> - </w:t>
      </w:r>
      <w:r w:rsidR="006416DA" w:rsidRPr="006416DA">
        <w:t xml:space="preserve">отримання </w:t>
      </w:r>
      <w:r w:rsidR="006416DA">
        <w:t>вмісту</w:t>
      </w:r>
      <w:r w:rsidR="006416DA" w:rsidRPr="006416DA">
        <w:t xml:space="preserve"> </w:t>
      </w:r>
      <w:r w:rsidR="006416DA">
        <w:t>декількох</w:t>
      </w:r>
      <w:r w:rsidR="006416DA" w:rsidRPr="006416DA">
        <w:t xml:space="preserve"> </w:t>
      </w:r>
      <w:r w:rsidR="006416DA">
        <w:t>рядків</w:t>
      </w:r>
      <w:r w:rsidR="006416DA" w:rsidRPr="006416DA">
        <w:t xml:space="preserve"> шляхом вико</w:t>
      </w:r>
      <w:r w:rsidR="006416DA">
        <w:t xml:space="preserve">нання запиту до БД, створеного </w:t>
      </w:r>
      <w:r w:rsidR="00FC464F">
        <w:t xml:space="preserve">інструкціями </w:t>
      </w:r>
      <w:r w:rsidR="00FC464F">
        <w:rPr>
          <w:lang w:val="en-US"/>
        </w:rPr>
        <w:t>JavaScript</w:t>
      </w:r>
      <w:r w:rsidR="00FC464F">
        <w:t>;</w:t>
      </w:r>
    </w:p>
    <w:p w14:paraId="18A0CA0E" w14:textId="3933489D" w:rsidR="00FC464F" w:rsidRDefault="00C65F47" w:rsidP="00C65F47">
      <w:pPr>
        <w:pStyle w:val="ParagraphStyle"/>
      </w:pPr>
      <w:r>
        <w:t xml:space="preserve">4. </w:t>
      </w:r>
      <w:proofErr w:type="spellStart"/>
      <w:r w:rsidR="00FC464F" w:rsidRPr="00FC464F">
        <w:t>'UpdateDatabase</w:t>
      </w:r>
      <w:proofErr w:type="spellEnd"/>
      <w:r w:rsidR="00FC464F" w:rsidRPr="00FC464F">
        <w:t>/'</w:t>
      </w:r>
      <w:r w:rsidR="00FC464F">
        <w:t xml:space="preserve"> – оновлення бази даних інформацією, отриманою від </w:t>
      </w:r>
      <w:r w:rsidR="00FC464F">
        <w:rPr>
          <w:lang w:val="en-US"/>
        </w:rPr>
        <w:t>frontend</w:t>
      </w:r>
      <w:r w:rsidR="00FC464F" w:rsidRPr="00FC464F">
        <w:t>-</w:t>
      </w:r>
      <w:r w:rsidR="00FC464F">
        <w:t>частини проекту;</w:t>
      </w:r>
    </w:p>
    <w:p w14:paraId="0163D07C" w14:textId="7F757A7B" w:rsidR="00FC464F" w:rsidRDefault="00C65F47" w:rsidP="00C65F47">
      <w:pPr>
        <w:pStyle w:val="ParagraphStyle"/>
      </w:pPr>
      <w:r>
        <w:t xml:space="preserve">5. </w:t>
      </w:r>
      <w:proofErr w:type="spellStart"/>
      <w:r w:rsidR="00FC464F" w:rsidRPr="00FC464F">
        <w:t>'DeleteFromDatabase</w:t>
      </w:r>
      <w:proofErr w:type="spellEnd"/>
      <w:r w:rsidR="00FC464F" w:rsidRPr="00FC464F">
        <w:t>/'</w:t>
      </w:r>
      <w:r w:rsidR="00FC464F">
        <w:t xml:space="preserve"> – видалення одного або декількох записів з БД;</w:t>
      </w:r>
    </w:p>
    <w:p w14:paraId="40E2BACD" w14:textId="58E8B5DF" w:rsidR="00FC464F" w:rsidRDefault="00C65F47" w:rsidP="00C65F47">
      <w:pPr>
        <w:pStyle w:val="ParagraphStyle"/>
      </w:pPr>
      <w:r>
        <w:lastRenderedPageBreak/>
        <w:t xml:space="preserve">6. </w:t>
      </w:r>
      <w:proofErr w:type="spellStart"/>
      <w:r w:rsidR="00FC464F" w:rsidRPr="00FC464F">
        <w:t>'predict</w:t>
      </w:r>
      <w:proofErr w:type="spellEnd"/>
      <w:r w:rsidR="00FC464F" w:rsidRPr="00FC464F">
        <w:t>/'</w:t>
      </w:r>
      <w:r w:rsidR="00FC464F">
        <w:t xml:space="preserve"> –</w:t>
      </w:r>
      <w:r w:rsidR="002F0EA3">
        <w:t xml:space="preserve"> здійснення</w:t>
      </w:r>
      <w:r w:rsidR="00FC464F">
        <w:t xml:space="preserve"> прогноз</w:t>
      </w:r>
      <w:r w:rsidR="002F0EA3">
        <w:t>у</w:t>
      </w:r>
      <w:r w:rsidR="00FC464F">
        <w:t xml:space="preserve"> стану майбутніх об’єктів будівництва.</w:t>
      </w:r>
    </w:p>
    <w:p w14:paraId="03764CF6" w14:textId="72960925" w:rsidR="00A70F0A" w:rsidRDefault="00FC464F" w:rsidP="00FC464F">
      <w:pPr>
        <w:pStyle w:val="ParagraphStyle"/>
      </w:pPr>
      <w:r>
        <w:t xml:space="preserve">Програмний код для виконання вищезазначених запитів до рушія розміщується у файлі </w:t>
      </w:r>
      <w:proofErr w:type="spellStart"/>
      <w:r w:rsidRPr="00A70F0A">
        <w:rPr>
          <w:b/>
        </w:rPr>
        <w:t>views.py</w:t>
      </w:r>
      <w:proofErr w:type="spellEnd"/>
      <w:r w:rsidR="002F0EA3">
        <w:t>.</w:t>
      </w:r>
    </w:p>
    <w:p w14:paraId="06F21F60" w14:textId="5F118B99" w:rsidR="00FC464F" w:rsidRDefault="00FC464F" w:rsidP="00FC464F">
      <w:pPr>
        <w:pStyle w:val="ParagraphStyle"/>
      </w:pPr>
      <w:r>
        <w:t xml:space="preserve">Веб-додатки </w:t>
      </w:r>
      <w:r>
        <w:rPr>
          <w:lang w:val="en-US"/>
        </w:rPr>
        <w:t>Django</w:t>
      </w:r>
      <w:r>
        <w:t xml:space="preserve"> отримують доступ</w:t>
      </w:r>
      <w:r w:rsidR="00A70F0A">
        <w:t xml:space="preserve"> і керують даними через об’єкти </w:t>
      </w:r>
      <w:r w:rsidR="00A70F0A" w:rsidRPr="00A70F0A">
        <w:t>Python</w:t>
      </w:r>
      <w:r w:rsidR="00A70F0A">
        <w:t>, які називаються моделями.</w:t>
      </w:r>
      <w:r>
        <w:t xml:space="preserve"> </w:t>
      </w:r>
      <w:r w:rsidR="00A70F0A">
        <w:t>Вони визначають структуру збереженої інформації, включаючи типи полів, їх максимальні розміри, значення за замовчуванням, параметри списку вибору, текст довідки для документації. Все це міститься у файлі</w:t>
      </w:r>
      <w:r>
        <w:t xml:space="preserve"> </w:t>
      </w:r>
      <w:proofErr w:type="spellStart"/>
      <w:r w:rsidRPr="00C65F47">
        <w:rPr>
          <w:b/>
        </w:rPr>
        <w:t>models.py</w:t>
      </w:r>
      <w:proofErr w:type="spellEnd"/>
      <w:r w:rsidR="00A70F0A">
        <w:t xml:space="preserve">. У процесі розробки ми не побачили необхідності в його широкому використанні, </w:t>
      </w:r>
      <w:r w:rsidR="002F0EA3">
        <w:t xml:space="preserve">оскільки параметри полів містяться в БД </w:t>
      </w:r>
      <w:r w:rsidR="002F0EA3" w:rsidRPr="002F0EA3">
        <w:t>PostgreSQL</w:t>
      </w:r>
      <w:r w:rsidR="002F0EA3">
        <w:t xml:space="preserve">. </w:t>
      </w:r>
      <w:r w:rsidR="00A70F0A">
        <w:t xml:space="preserve">тому для спрощення проекту </w:t>
      </w:r>
      <w:r w:rsidR="002F0EA3">
        <w:t xml:space="preserve">ми </w:t>
      </w:r>
      <w:r w:rsidR="00A70F0A">
        <w:t xml:space="preserve">обмежились лише </w:t>
      </w:r>
      <w:r w:rsidR="002F0EA3">
        <w:t>кількома</w:t>
      </w:r>
      <w:r w:rsidR="00A70F0A">
        <w:t xml:space="preserve"> рядками, які описують тільки одне поле </w:t>
      </w:r>
      <w:proofErr w:type="spellStart"/>
      <w:r w:rsidR="00A70F0A" w:rsidRPr="00C65F47">
        <w:rPr>
          <w:i/>
        </w:rPr>
        <w:t>districts</w:t>
      </w:r>
      <w:proofErr w:type="spellEnd"/>
      <w:r w:rsidR="00A70F0A">
        <w:t xml:space="preserve"> (</w:t>
      </w:r>
      <w:r w:rsidR="00A70F0A" w:rsidRPr="00A70F0A">
        <w:t>"Назва області"</w:t>
      </w:r>
      <w:r w:rsidR="00A70F0A">
        <w:t>).</w:t>
      </w:r>
    </w:p>
    <w:p w14:paraId="2936069C" w14:textId="7A3364F6" w:rsidR="00AD563F" w:rsidRPr="00AD563F" w:rsidRDefault="002F0EA3" w:rsidP="00D76D23">
      <w:pPr>
        <w:pStyle w:val="ParagraphStyle"/>
        <w:rPr>
          <w:rFonts w:eastAsia="Calibri" w:cs="Times New Roman"/>
        </w:rPr>
      </w:pPr>
      <w:r>
        <w:rPr>
          <w:rFonts w:eastAsia="Calibri" w:cs="Times New Roman"/>
        </w:rPr>
        <w:t xml:space="preserve">Веб-сторінка представлена файлом </w:t>
      </w:r>
      <w:r w:rsidRPr="002F0EA3">
        <w:rPr>
          <w:rFonts w:eastAsia="Calibri" w:cs="Times New Roman"/>
          <w:b/>
        </w:rPr>
        <w:t>index.html</w:t>
      </w:r>
      <w:r>
        <w:rPr>
          <w:rFonts w:eastAsia="Calibri" w:cs="Times New Roman"/>
        </w:rPr>
        <w:t xml:space="preserve">. Вона містить код розмітки на мові </w:t>
      </w:r>
      <w:r>
        <w:rPr>
          <w:rFonts w:eastAsia="Calibri" w:cs="Times New Roman"/>
          <w:lang w:val="en-US"/>
        </w:rPr>
        <w:t>HTML</w:t>
      </w:r>
      <w:r>
        <w:rPr>
          <w:rFonts w:eastAsia="Calibri" w:cs="Times New Roman"/>
        </w:rPr>
        <w:t xml:space="preserve"> 5, стильового оформлення (</w:t>
      </w:r>
      <w:r>
        <w:rPr>
          <w:rFonts w:eastAsia="Calibri" w:cs="Times New Roman"/>
          <w:lang w:val="en-US"/>
        </w:rPr>
        <w:t>CSS</w:t>
      </w:r>
      <w:r w:rsidRPr="002F0EA3">
        <w:rPr>
          <w:rFonts w:eastAsia="Calibri" w:cs="Times New Roman"/>
        </w:rPr>
        <w:t xml:space="preserve"> 3</w:t>
      </w:r>
      <w:r>
        <w:rPr>
          <w:rFonts w:eastAsia="Calibri" w:cs="Times New Roman"/>
        </w:rPr>
        <w:t xml:space="preserve">), </w:t>
      </w:r>
      <w:r w:rsidR="003512AE">
        <w:rPr>
          <w:rFonts w:eastAsia="Calibri" w:cs="Times New Roman"/>
        </w:rPr>
        <w:t xml:space="preserve">програмні реалізації на </w:t>
      </w:r>
      <w:r>
        <w:rPr>
          <w:rFonts w:eastAsia="Calibri" w:cs="Times New Roman"/>
          <w:lang w:val="en-US"/>
        </w:rPr>
        <w:t>JavaScript</w:t>
      </w:r>
      <w:r>
        <w:rPr>
          <w:rFonts w:eastAsia="Calibri" w:cs="Times New Roman"/>
        </w:rPr>
        <w:t xml:space="preserve">. </w:t>
      </w:r>
      <w:r w:rsidR="00E101A1">
        <w:rPr>
          <w:rFonts w:eastAsia="Calibri" w:cs="Times New Roman"/>
        </w:rPr>
        <w:t>При завантаженні вона відображає дані</w:t>
      </w:r>
      <w:r w:rsidR="00E101A1" w:rsidRPr="00E101A1">
        <w:rPr>
          <w:rFonts w:eastAsia="Calibri" w:cs="Times New Roman"/>
        </w:rPr>
        <w:t xml:space="preserve"> </w:t>
      </w:r>
      <w:r w:rsidR="00E101A1">
        <w:rPr>
          <w:rFonts w:eastAsia="Calibri" w:cs="Times New Roman"/>
        </w:rPr>
        <w:t>про існуючі адреси нашої столиці лише на тих вулицях, де є об’єкти будівництва з проблемним станом. Це пояснюється наявністю інформації лише по місту Київ.</w:t>
      </w:r>
      <w:r w:rsidR="00AD563F">
        <w:rPr>
          <w:rFonts w:eastAsia="Calibri" w:cs="Times New Roman"/>
        </w:rPr>
        <w:t xml:space="preserve"> Збільшений вигляд в</w:t>
      </w:r>
      <w:r w:rsidR="00090CD5" w:rsidRPr="00AD563F">
        <w:rPr>
          <w:rFonts w:eastAsia="Calibri" w:cs="Times New Roman"/>
        </w:rPr>
        <w:t>еб-інтерфейс</w:t>
      </w:r>
      <w:r w:rsidR="00AD563F">
        <w:rPr>
          <w:rFonts w:eastAsia="Calibri" w:cs="Times New Roman"/>
        </w:rPr>
        <w:t>у</w:t>
      </w:r>
      <w:r w:rsidR="00090CD5" w:rsidRPr="00AD563F">
        <w:rPr>
          <w:rFonts w:eastAsia="Calibri" w:cs="Times New Roman"/>
        </w:rPr>
        <w:t xml:space="preserve"> користувача:</w:t>
      </w:r>
    </w:p>
    <w:p w14:paraId="0077D8BA" w14:textId="24EE13D2" w:rsidR="00090CD5" w:rsidRDefault="00090CD5" w:rsidP="00AD563F">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10C2001C" wp14:editId="7D8AEFE9">
            <wp:extent cx="6257925" cy="7810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57925" cy="781050"/>
                    </a:xfrm>
                    <a:prstGeom prst="rect">
                      <a:avLst/>
                    </a:prstGeom>
                    <a:noFill/>
                    <a:ln>
                      <a:noFill/>
                    </a:ln>
                  </pic:spPr>
                </pic:pic>
              </a:graphicData>
            </a:graphic>
          </wp:inline>
        </w:drawing>
      </w:r>
      <w:r>
        <w:rPr>
          <w:rFonts w:eastAsia="Calibri" w:cs="Times New Roman"/>
          <w:lang w:val="uk-UA"/>
        </w:rPr>
        <w:t>Рисунок 2.</w:t>
      </w:r>
      <w:r w:rsidR="00D76D23">
        <w:rPr>
          <w:rFonts w:eastAsia="Calibri" w:cs="Times New Roman"/>
          <w:lang w:val="uk-UA"/>
        </w:rPr>
        <w:t>1</w:t>
      </w:r>
      <w:r w:rsidRPr="0083650A">
        <w:rPr>
          <w:rFonts w:eastAsia="Calibri" w:cs="Times New Roman"/>
          <w:lang w:val="uk-UA"/>
        </w:rPr>
        <w:t xml:space="preserve"> – </w:t>
      </w:r>
      <w:r w:rsidR="00D76D23">
        <w:rPr>
          <w:rFonts w:eastAsia="Calibri" w:cs="Times New Roman"/>
          <w:lang w:val="uk-UA"/>
        </w:rPr>
        <w:t>І</w:t>
      </w:r>
      <w:r>
        <w:rPr>
          <w:rFonts w:eastAsia="Calibri" w:cs="Times New Roman"/>
          <w:lang w:val="uk-UA"/>
        </w:rPr>
        <w:t>нтерфейс користувача веб-проекту</w:t>
      </w:r>
    </w:p>
    <w:p w14:paraId="3BBA8601" w14:textId="155B8C17" w:rsidR="006F4E68" w:rsidRDefault="00E101A1" w:rsidP="00711CA0">
      <w:pPr>
        <w:spacing w:after="0" w:line="360" w:lineRule="auto"/>
        <w:ind w:firstLine="709"/>
        <w:contextualSpacing/>
        <w:jc w:val="both"/>
        <w:rPr>
          <w:rFonts w:eastAsia="Calibri" w:cs="Times New Roman"/>
          <w:lang w:val="uk-UA"/>
        </w:rPr>
      </w:pPr>
      <w:r>
        <w:rPr>
          <w:rFonts w:eastAsia="Calibri" w:cs="Times New Roman"/>
          <w:lang w:val="uk-UA"/>
        </w:rPr>
        <w:t xml:space="preserve">У зв’язку </w:t>
      </w:r>
      <w:r w:rsidR="00AD563F">
        <w:rPr>
          <w:rFonts w:eastAsia="Calibri" w:cs="Times New Roman"/>
          <w:lang w:val="uk-UA"/>
        </w:rPr>
        <w:t>із відсутністю даних про об’єкти житлового будівництва в інших областях та їх населених пунктах вибір варіанту із випадного списку «Область» не призведе до якихось змін. Наш проект має потенціал для роботи з багатьма містами, але для цього потрібні дані не тільки про нерухомість, а й про всі населені пункти</w:t>
      </w:r>
      <w:r w:rsidR="006241D1">
        <w:rPr>
          <w:rFonts w:eastAsia="Calibri" w:cs="Times New Roman"/>
          <w:lang w:val="uk-UA"/>
        </w:rPr>
        <w:t xml:space="preserve">, </w:t>
      </w:r>
      <w:r w:rsidR="00AD563F">
        <w:rPr>
          <w:rFonts w:eastAsia="Calibri" w:cs="Times New Roman"/>
          <w:lang w:val="uk-UA"/>
        </w:rPr>
        <w:t>існуючі адреси.</w:t>
      </w:r>
      <w:r w:rsidR="00090CD5">
        <w:rPr>
          <w:rFonts w:eastAsia="Calibri" w:cs="Times New Roman"/>
          <w:lang w:val="uk-UA"/>
        </w:rPr>
        <w:t xml:space="preserve"> Однак, вибір вулиці можливий дуже зручним способом шляхом уведення перших літер необхідної назви</w:t>
      </w:r>
      <w:r w:rsidR="006241D1">
        <w:rPr>
          <w:rFonts w:eastAsia="Calibri" w:cs="Times New Roman"/>
          <w:lang w:val="uk-UA"/>
        </w:rPr>
        <w:t>:</w:t>
      </w:r>
    </w:p>
    <w:p w14:paraId="65FA47FF" w14:textId="77777777" w:rsidR="006241D1" w:rsidRDefault="006241D1" w:rsidP="006241D1">
      <w:pPr>
        <w:spacing w:after="0" w:line="360" w:lineRule="auto"/>
        <w:ind w:firstLine="709"/>
        <w:contextualSpacing/>
        <w:jc w:val="center"/>
        <w:rPr>
          <w:rFonts w:eastAsia="Calibri" w:cs="Times New Roman"/>
          <w:lang w:val="uk-UA"/>
        </w:rPr>
      </w:pPr>
      <w:r w:rsidRPr="00711CA0">
        <w:rPr>
          <w:rFonts w:eastAsia="Calibri" w:cs="Times New Roman"/>
          <w:noProof/>
          <w:lang w:eastAsia="ru-RU"/>
        </w:rPr>
        <w:lastRenderedPageBreak/>
        <w:drawing>
          <wp:inline distT="0" distB="0" distL="0" distR="0" wp14:anchorId="66203924" wp14:editId="7D3CFD34">
            <wp:extent cx="3009900" cy="1562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9900" cy="1562100"/>
                    </a:xfrm>
                    <a:prstGeom prst="rect">
                      <a:avLst/>
                    </a:prstGeom>
                    <a:noFill/>
                    <a:ln>
                      <a:noFill/>
                    </a:ln>
                  </pic:spPr>
                </pic:pic>
              </a:graphicData>
            </a:graphic>
          </wp:inline>
        </w:drawing>
      </w:r>
    </w:p>
    <w:p w14:paraId="4DA8F733" w14:textId="51A35ED0" w:rsidR="006241D1" w:rsidRPr="00711CA0" w:rsidRDefault="00F542C4" w:rsidP="006241D1">
      <w:pPr>
        <w:spacing w:after="0" w:line="360" w:lineRule="auto"/>
        <w:ind w:firstLine="709"/>
        <w:contextualSpacing/>
        <w:jc w:val="center"/>
        <w:rPr>
          <w:rFonts w:eastAsia="Calibri" w:cs="Times New Roman"/>
          <w:lang w:val="uk-UA"/>
        </w:rPr>
      </w:pPr>
      <w:r>
        <w:rPr>
          <w:rFonts w:eastAsia="Calibri" w:cs="Times New Roman"/>
          <w:lang w:val="uk-UA"/>
        </w:rPr>
        <w:t>Рисунок 2</w:t>
      </w:r>
      <w:r w:rsidR="006241D1">
        <w:rPr>
          <w:rFonts w:eastAsia="Calibri" w:cs="Times New Roman"/>
          <w:lang w:val="uk-UA"/>
        </w:rPr>
        <w:t>.</w:t>
      </w:r>
      <w:r w:rsidR="00D76D23">
        <w:rPr>
          <w:rFonts w:eastAsia="Calibri" w:cs="Times New Roman"/>
          <w:lang w:val="uk-UA"/>
        </w:rPr>
        <w:t>2</w:t>
      </w:r>
      <w:r w:rsidR="006241D1">
        <w:rPr>
          <w:rFonts w:eastAsia="Calibri" w:cs="Times New Roman"/>
          <w:lang w:val="uk-UA"/>
        </w:rPr>
        <w:t xml:space="preserve"> – </w:t>
      </w:r>
      <w:r w:rsidR="00036D70">
        <w:rPr>
          <w:rFonts w:eastAsia="Calibri" w:cs="Times New Roman"/>
          <w:lang w:val="uk-UA"/>
        </w:rPr>
        <w:t>В</w:t>
      </w:r>
      <w:r w:rsidR="006241D1">
        <w:rPr>
          <w:rFonts w:eastAsia="Calibri" w:cs="Times New Roman"/>
          <w:lang w:val="uk-UA"/>
        </w:rPr>
        <w:t>ипадний список з назвами вулиць</w:t>
      </w:r>
    </w:p>
    <w:p w14:paraId="708C29DE" w14:textId="0A619AD0" w:rsidR="00076542" w:rsidRPr="00076542" w:rsidRDefault="00076542" w:rsidP="00711CA0">
      <w:pPr>
        <w:spacing w:after="0" w:line="360" w:lineRule="auto"/>
        <w:ind w:firstLine="709"/>
        <w:contextualSpacing/>
        <w:jc w:val="both"/>
        <w:rPr>
          <w:rFonts w:eastAsia="Calibri" w:cs="Times New Roman"/>
          <w:lang w:val="uk-UA"/>
        </w:rPr>
      </w:pPr>
      <w:r>
        <w:rPr>
          <w:rFonts w:eastAsia="Calibri" w:cs="Times New Roman"/>
          <w:lang w:val="uk-UA"/>
        </w:rPr>
        <w:t xml:space="preserve">Дана функція реалізована з використанням вбудованих засобів мови </w:t>
      </w:r>
      <w:r>
        <w:rPr>
          <w:rFonts w:eastAsia="Calibri" w:cs="Times New Roman"/>
          <w:lang w:val="en-US"/>
        </w:rPr>
        <w:t>HTML</w:t>
      </w:r>
      <w:r>
        <w:rPr>
          <w:rFonts w:eastAsia="Calibri" w:cs="Times New Roman"/>
          <w:lang w:val="uk-UA"/>
        </w:rPr>
        <w:t xml:space="preserve"> із додаванням параметру </w:t>
      </w:r>
      <w:proofErr w:type="spellStart"/>
      <w:r w:rsidRPr="00076542">
        <w:rPr>
          <w:rFonts w:eastAsia="Calibri" w:cs="Times New Roman"/>
          <w:i/>
          <w:lang w:val="uk-UA"/>
        </w:rPr>
        <w:t>autoComplete=</w:t>
      </w:r>
      <w:proofErr w:type="spellEnd"/>
      <w:r w:rsidRPr="00076542">
        <w:rPr>
          <w:rFonts w:eastAsia="Calibri" w:cs="Times New Roman"/>
          <w:i/>
          <w:lang w:val="uk-UA"/>
        </w:rPr>
        <w:t>"</w:t>
      </w:r>
      <w:proofErr w:type="spellStart"/>
      <w:r w:rsidRPr="00076542">
        <w:rPr>
          <w:rFonts w:eastAsia="Calibri" w:cs="Times New Roman"/>
          <w:i/>
          <w:lang w:val="uk-UA"/>
        </w:rPr>
        <w:t>on</w:t>
      </w:r>
      <w:proofErr w:type="spellEnd"/>
      <w:r w:rsidRPr="00076542">
        <w:rPr>
          <w:rFonts w:eastAsia="Calibri" w:cs="Times New Roman"/>
          <w:i/>
          <w:lang w:val="uk-UA"/>
        </w:rPr>
        <w:t>"</w:t>
      </w:r>
      <w:r>
        <w:rPr>
          <w:rFonts w:eastAsia="Calibri" w:cs="Times New Roman"/>
          <w:lang w:val="uk-UA"/>
        </w:rPr>
        <w:t xml:space="preserve"> для тегу </w:t>
      </w:r>
      <w:proofErr w:type="spellStart"/>
      <w:r w:rsidRPr="00076542">
        <w:rPr>
          <w:rFonts w:eastAsia="Calibri" w:cs="Times New Roman"/>
          <w:i/>
          <w:lang w:val="uk-UA"/>
        </w:rPr>
        <w:t>input</w:t>
      </w:r>
      <w:proofErr w:type="spellEnd"/>
      <w:r>
        <w:rPr>
          <w:rFonts w:eastAsia="Calibri" w:cs="Times New Roman"/>
          <w:lang w:val="uk-UA"/>
        </w:rPr>
        <w:t>.</w:t>
      </w:r>
    </w:p>
    <w:p w14:paraId="7DD700D5" w14:textId="63EB7E7E" w:rsidR="00A77F72" w:rsidRDefault="006241D1"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атисканням кнопок «+» та «–» можна додавати або віднімати перелік існуючих будинків на зазначеній вулиці. </w:t>
      </w:r>
      <w:r w:rsidR="0002720D">
        <w:rPr>
          <w:rFonts w:eastAsia="Calibri" w:cs="Times New Roman"/>
          <w:lang w:val="uk-UA"/>
        </w:rPr>
        <w:t>Ф</w:t>
      </w:r>
      <w:r>
        <w:rPr>
          <w:rFonts w:eastAsia="Calibri" w:cs="Times New Roman"/>
          <w:lang w:val="uk-UA"/>
        </w:rPr>
        <w:t xml:space="preserve">ункція </w:t>
      </w:r>
      <w:r w:rsidR="0002720D">
        <w:rPr>
          <w:rFonts w:eastAsia="Calibri" w:cs="Times New Roman"/>
          <w:lang w:val="uk-UA"/>
        </w:rPr>
        <w:t xml:space="preserve">доповнення таблиці </w:t>
      </w:r>
      <w:r w:rsidR="003C455C">
        <w:rPr>
          <w:rFonts w:eastAsia="Calibri" w:cs="Times New Roman"/>
          <w:lang w:val="uk-UA"/>
        </w:rPr>
        <w:t>виконується</w:t>
      </w:r>
      <w:r>
        <w:rPr>
          <w:rFonts w:eastAsia="Calibri" w:cs="Times New Roman"/>
          <w:lang w:val="uk-UA"/>
        </w:rPr>
        <w:t xml:space="preserve"> підпрограмою </w:t>
      </w:r>
      <w:proofErr w:type="spellStart"/>
      <w:r w:rsidRPr="006241D1">
        <w:rPr>
          <w:rFonts w:eastAsia="Calibri" w:cs="Times New Roman"/>
          <w:i/>
          <w:lang w:val="uk-UA"/>
        </w:rPr>
        <w:t>AddStreet</w:t>
      </w:r>
      <w:proofErr w:type="spellEnd"/>
      <w:r>
        <w:rPr>
          <w:rFonts w:eastAsia="Calibri" w:cs="Times New Roman"/>
          <w:lang w:val="uk-UA"/>
        </w:rPr>
        <w:t>, яка в свою чергу</w:t>
      </w:r>
      <w:r w:rsidR="0002720D">
        <w:rPr>
          <w:rFonts w:eastAsia="Calibri" w:cs="Times New Roman"/>
          <w:lang w:val="uk-UA"/>
        </w:rPr>
        <w:t xml:space="preserve"> викликає </w:t>
      </w:r>
      <w:proofErr w:type="spellStart"/>
      <w:r w:rsidR="0002720D" w:rsidRPr="0002720D">
        <w:rPr>
          <w:rFonts w:eastAsia="Calibri" w:cs="Times New Roman"/>
          <w:i/>
          <w:lang w:val="uk-UA"/>
        </w:rPr>
        <w:t>GetBuildings</w:t>
      </w:r>
      <w:proofErr w:type="spellEnd"/>
      <w:r w:rsidR="0002720D">
        <w:rPr>
          <w:rFonts w:eastAsia="Calibri" w:cs="Times New Roman"/>
          <w:lang w:val="uk-UA"/>
        </w:rPr>
        <w:t xml:space="preserve">, надсилаючи в якості аргументів текст </w:t>
      </w:r>
      <w:r w:rsidR="0002720D">
        <w:rPr>
          <w:rFonts w:eastAsia="Calibri" w:cs="Times New Roman"/>
          <w:lang w:val="en-US"/>
        </w:rPr>
        <w:t>SQL</w:t>
      </w:r>
      <w:proofErr w:type="spellStart"/>
      <w:r w:rsidR="0002720D" w:rsidRPr="0002720D">
        <w:rPr>
          <w:rFonts w:eastAsia="Calibri" w:cs="Times New Roman"/>
          <w:lang w:val="uk-UA"/>
        </w:rPr>
        <w:t>-</w:t>
      </w:r>
      <w:r w:rsidR="0002720D">
        <w:rPr>
          <w:rFonts w:eastAsia="Calibri" w:cs="Times New Roman"/>
          <w:lang w:val="uk-UA"/>
        </w:rPr>
        <w:t>запиту</w:t>
      </w:r>
      <w:proofErr w:type="spellEnd"/>
      <w:r w:rsidR="0002720D">
        <w:rPr>
          <w:rFonts w:eastAsia="Calibri" w:cs="Times New Roman"/>
          <w:lang w:val="uk-UA"/>
        </w:rPr>
        <w:t xml:space="preserve"> </w:t>
      </w:r>
      <w:r w:rsidR="0002720D" w:rsidRPr="0002720D">
        <w:rPr>
          <w:rFonts w:eastAsia="Calibri" w:cs="Times New Roman"/>
          <w:lang w:val="uk-UA"/>
        </w:rPr>
        <w:t>(</w:t>
      </w:r>
      <w:proofErr w:type="spellStart"/>
      <w:r w:rsidR="0002720D" w:rsidRPr="0002720D">
        <w:rPr>
          <w:rFonts w:eastAsia="Calibri" w:cs="Times New Roman"/>
          <w:i/>
          <w:lang w:val="uk-UA"/>
        </w:rPr>
        <w:t>request</w:t>
      </w:r>
      <w:proofErr w:type="spellEnd"/>
      <w:r w:rsidR="0002720D">
        <w:rPr>
          <w:rFonts w:eastAsia="Calibri" w:cs="Times New Roman"/>
          <w:lang w:val="uk-UA"/>
        </w:rPr>
        <w:t>), індекс першої колонки в таблиці (</w:t>
      </w:r>
      <w:proofErr w:type="spellStart"/>
      <w:r w:rsidR="0002720D" w:rsidRPr="0002720D">
        <w:rPr>
          <w:rFonts w:eastAsia="Calibri" w:cs="Times New Roman"/>
          <w:i/>
          <w:lang w:val="uk-UA"/>
        </w:rPr>
        <w:t>FirstColumnIndex</w:t>
      </w:r>
      <w:proofErr w:type="spellEnd"/>
      <w:r w:rsidR="0002720D">
        <w:rPr>
          <w:rFonts w:eastAsia="Calibri" w:cs="Times New Roman"/>
          <w:lang w:val="uk-UA"/>
        </w:rPr>
        <w:t>), загальну кількість колонок (</w:t>
      </w:r>
      <w:proofErr w:type="spellStart"/>
      <w:r w:rsidR="0002720D" w:rsidRPr="0002720D">
        <w:rPr>
          <w:rFonts w:eastAsia="Calibri" w:cs="Times New Roman"/>
          <w:i/>
          <w:lang w:val="uk-UA"/>
        </w:rPr>
        <w:t>CountOfColumns</w:t>
      </w:r>
      <w:proofErr w:type="spellEnd"/>
      <w:r w:rsidR="0002720D" w:rsidRPr="0002720D">
        <w:rPr>
          <w:rFonts w:eastAsia="Calibri" w:cs="Times New Roman"/>
          <w:lang w:val="uk-UA"/>
        </w:rPr>
        <w:t>)</w:t>
      </w:r>
      <w:r w:rsidR="0002720D">
        <w:rPr>
          <w:rFonts w:eastAsia="Calibri" w:cs="Times New Roman"/>
          <w:lang w:val="uk-UA"/>
        </w:rPr>
        <w:t xml:space="preserve">. </w:t>
      </w:r>
      <w:r w:rsidR="003C455C">
        <w:rPr>
          <w:rFonts w:eastAsia="Calibri" w:cs="Times New Roman"/>
          <w:lang w:val="uk-UA"/>
        </w:rPr>
        <w:t xml:space="preserve">Шляхом використання інструменту </w:t>
      </w:r>
      <w:r w:rsidR="003C455C">
        <w:rPr>
          <w:rFonts w:eastAsia="Calibri" w:cs="Times New Roman"/>
          <w:lang w:val="en-US"/>
        </w:rPr>
        <w:t>Ajax</w:t>
      </w:r>
      <w:r w:rsidR="003C455C">
        <w:rPr>
          <w:rFonts w:eastAsia="Calibri" w:cs="Times New Roman"/>
          <w:lang w:val="uk-UA"/>
        </w:rPr>
        <w:t xml:space="preserve"> функція</w:t>
      </w:r>
      <w:r w:rsidR="003C455C" w:rsidRPr="003C455C">
        <w:rPr>
          <w:rFonts w:eastAsia="Calibri" w:cs="Times New Roman"/>
          <w:i/>
          <w:lang w:val="uk-UA"/>
        </w:rPr>
        <w:t xml:space="preserve"> </w:t>
      </w:r>
      <w:proofErr w:type="spellStart"/>
      <w:r w:rsidR="0002720D" w:rsidRPr="003C455C">
        <w:rPr>
          <w:rFonts w:eastAsia="Calibri" w:cs="Times New Roman"/>
          <w:i/>
          <w:lang w:val="uk-UA"/>
        </w:rPr>
        <w:t>GetBuildings</w:t>
      </w:r>
      <w:proofErr w:type="spellEnd"/>
      <w:r w:rsidR="0002720D">
        <w:rPr>
          <w:rFonts w:eastAsia="Calibri" w:cs="Times New Roman"/>
          <w:lang w:val="uk-UA"/>
        </w:rPr>
        <w:t xml:space="preserve"> </w:t>
      </w:r>
      <w:r w:rsidR="003C455C">
        <w:rPr>
          <w:rFonts w:eastAsia="Calibri" w:cs="Times New Roman"/>
          <w:lang w:val="uk-UA"/>
        </w:rPr>
        <w:t xml:space="preserve">надсилає середовищу </w:t>
      </w:r>
      <w:r w:rsidR="003C455C">
        <w:rPr>
          <w:rFonts w:eastAsia="Calibri" w:cs="Times New Roman"/>
          <w:lang w:val="en-US"/>
        </w:rPr>
        <w:t>Django</w:t>
      </w:r>
      <w:r w:rsidR="003C455C">
        <w:rPr>
          <w:rFonts w:eastAsia="Calibri" w:cs="Times New Roman"/>
          <w:lang w:val="uk-UA"/>
        </w:rPr>
        <w:t xml:space="preserve"> </w:t>
      </w:r>
      <w:r w:rsidR="0002720D">
        <w:rPr>
          <w:rFonts w:eastAsia="Calibri" w:cs="Times New Roman"/>
          <w:lang w:val="uk-UA"/>
        </w:rPr>
        <w:t>запит</w:t>
      </w:r>
      <w:r w:rsidR="003C455C">
        <w:rPr>
          <w:rFonts w:eastAsia="Calibri" w:cs="Times New Roman"/>
          <w:lang w:val="uk-UA"/>
        </w:rPr>
        <w:t xml:space="preserve"> за </w:t>
      </w:r>
      <w:r w:rsidR="003C455C">
        <w:rPr>
          <w:rFonts w:eastAsia="Calibri" w:cs="Times New Roman"/>
          <w:lang w:val="en-US"/>
        </w:rPr>
        <w:t>URL</w:t>
      </w:r>
      <w:proofErr w:type="spellStart"/>
      <w:r w:rsidR="003C455C">
        <w:rPr>
          <w:rFonts w:eastAsia="Calibri" w:cs="Times New Roman"/>
          <w:lang w:val="uk-UA"/>
        </w:rPr>
        <w:t>-адресою</w:t>
      </w:r>
      <w:proofErr w:type="spellEnd"/>
      <w:r w:rsidR="003C455C">
        <w:rPr>
          <w:rFonts w:eastAsia="Calibri" w:cs="Times New Roman"/>
          <w:lang w:val="uk-UA"/>
        </w:rPr>
        <w:t xml:space="preserve"> «</w:t>
      </w:r>
      <w:proofErr w:type="spellStart"/>
      <w:r w:rsidR="003C455C" w:rsidRPr="003C455C">
        <w:rPr>
          <w:rFonts w:eastAsia="Calibri" w:cs="Times New Roman"/>
          <w:lang w:val="uk-UA"/>
        </w:rPr>
        <w:t>GetSeveralColumns</w:t>
      </w:r>
      <w:proofErr w:type="spellEnd"/>
      <w:r w:rsidR="003C455C" w:rsidRPr="003C455C">
        <w:rPr>
          <w:rFonts w:eastAsia="Calibri" w:cs="Times New Roman"/>
          <w:lang w:val="uk-UA"/>
        </w:rPr>
        <w:t>/</w:t>
      </w:r>
      <w:r w:rsidR="003C455C">
        <w:rPr>
          <w:rFonts w:eastAsia="Calibri" w:cs="Times New Roman"/>
          <w:lang w:val="uk-UA"/>
        </w:rPr>
        <w:t>». Після його успішного виконання таблиця заповнюється отриманими даними.</w:t>
      </w:r>
      <w:r w:rsidR="006F0ED1">
        <w:rPr>
          <w:rFonts w:eastAsia="Calibri" w:cs="Times New Roman"/>
          <w:lang w:val="uk-UA"/>
        </w:rPr>
        <w:t xml:space="preserve"> </w:t>
      </w:r>
      <w:r w:rsidR="00A77F72">
        <w:rPr>
          <w:rFonts w:eastAsia="Calibri" w:cs="Times New Roman"/>
          <w:lang w:val="uk-UA"/>
        </w:rPr>
        <w:t xml:space="preserve">Видалення об’єктів здійснюється функцією </w:t>
      </w:r>
      <w:proofErr w:type="spellStart"/>
      <w:r w:rsidR="00A77F72" w:rsidRPr="00A77F72">
        <w:rPr>
          <w:rFonts w:eastAsia="Calibri" w:cs="Times New Roman"/>
          <w:i/>
          <w:lang w:val="uk-UA"/>
        </w:rPr>
        <w:t>RemoveStreet</w:t>
      </w:r>
      <w:proofErr w:type="spellEnd"/>
      <w:r w:rsidR="006F0ED1">
        <w:rPr>
          <w:rFonts w:eastAsia="Calibri" w:cs="Times New Roman"/>
          <w:lang w:val="uk-UA"/>
        </w:rPr>
        <w:t xml:space="preserve">, механізм якої полягає в проходженні по всій таблиці, порівнянні колонок з назвою вказаної вулиці, та вилучанні відповідних будинків. </w:t>
      </w:r>
      <w:r w:rsidR="00CA1647">
        <w:rPr>
          <w:rFonts w:eastAsia="Calibri" w:cs="Times New Roman"/>
          <w:lang w:val="uk-UA"/>
        </w:rPr>
        <w:t>Виконання цих підпрограм</w:t>
      </w:r>
      <w:r w:rsidR="006F0ED1">
        <w:rPr>
          <w:rFonts w:eastAsia="Calibri" w:cs="Times New Roman"/>
          <w:lang w:val="uk-UA"/>
        </w:rPr>
        <w:t xml:space="preserve"> не впливає на зміст існуючої бази даних.</w:t>
      </w:r>
    </w:p>
    <w:p w14:paraId="5C6089C7" w14:textId="320F7AD8" w:rsidR="00CA1647" w:rsidRDefault="00CA1647" w:rsidP="00711CA0">
      <w:pPr>
        <w:spacing w:after="0" w:line="360" w:lineRule="auto"/>
        <w:ind w:firstLine="709"/>
        <w:contextualSpacing/>
        <w:jc w:val="both"/>
        <w:rPr>
          <w:rFonts w:eastAsia="Calibri" w:cs="Times New Roman"/>
          <w:lang w:val="uk-UA"/>
        </w:rPr>
      </w:pPr>
      <w:r>
        <w:rPr>
          <w:rFonts w:eastAsia="Calibri" w:cs="Times New Roman"/>
          <w:lang w:val="uk-UA"/>
        </w:rPr>
        <w:t>Натискання на кнопку «Додати будинок» призводить до появи нового порожнього пункту в кінці таблиці</w:t>
      </w:r>
      <w:r w:rsidR="00157E5C">
        <w:rPr>
          <w:rFonts w:eastAsia="Calibri" w:cs="Times New Roman"/>
          <w:lang w:val="uk-UA"/>
        </w:rPr>
        <w:t>:</w:t>
      </w:r>
    </w:p>
    <w:p w14:paraId="67292F7B" w14:textId="6CFC4EE8" w:rsidR="00157E5C" w:rsidRDefault="00157E5C" w:rsidP="00157E5C">
      <w:pPr>
        <w:spacing w:after="0" w:line="360" w:lineRule="auto"/>
        <w:contextualSpacing/>
        <w:jc w:val="both"/>
        <w:rPr>
          <w:rFonts w:eastAsia="Calibri" w:cs="Times New Roman"/>
          <w:lang w:val="uk-UA"/>
        </w:rPr>
      </w:pPr>
      <w:r>
        <w:rPr>
          <w:rFonts w:eastAsia="Calibri" w:cs="Times New Roman"/>
          <w:noProof/>
          <w:lang w:eastAsia="ru-RU"/>
        </w:rPr>
        <w:drawing>
          <wp:inline distT="0" distB="0" distL="0" distR="0" wp14:anchorId="508A8C06" wp14:editId="46740BFA">
            <wp:extent cx="6257925" cy="12668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57925" cy="1266825"/>
                    </a:xfrm>
                    <a:prstGeom prst="rect">
                      <a:avLst/>
                    </a:prstGeom>
                    <a:noFill/>
                    <a:ln>
                      <a:noFill/>
                    </a:ln>
                  </pic:spPr>
                </pic:pic>
              </a:graphicData>
            </a:graphic>
          </wp:inline>
        </w:drawing>
      </w:r>
    </w:p>
    <w:p w14:paraId="3A50AC59" w14:textId="2AB854B5" w:rsidR="00157E5C" w:rsidRPr="00CE0674" w:rsidRDefault="00F542C4" w:rsidP="00CE0674">
      <w:pPr>
        <w:pStyle w:val="11"/>
        <w:rPr>
          <w:rFonts w:eastAsia="Calibri" w:cs="Times New Roman"/>
          <w:lang w:val="uk-UA"/>
        </w:rPr>
      </w:pPr>
      <w:r>
        <w:rPr>
          <w:rFonts w:eastAsia="Calibri" w:cs="Times New Roman"/>
          <w:lang w:val="uk-UA"/>
        </w:rPr>
        <w:t>Рисунок 2</w:t>
      </w:r>
      <w:r w:rsidR="00157E5C" w:rsidRPr="00CE0674">
        <w:rPr>
          <w:rFonts w:eastAsia="Calibri" w:cs="Times New Roman"/>
          <w:lang w:val="uk-UA"/>
        </w:rPr>
        <w:t>.</w:t>
      </w:r>
      <w:r w:rsidR="00D83E1B">
        <w:rPr>
          <w:rFonts w:eastAsia="Calibri" w:cs="Times New Roman"/>
          <w:lang w:val="uk-UA"/>
        </w:rPr>
        <w:t>3</w:t>
      </w:r>
      <w:r w:rsidR="00036D70">
        <w:rPr>
          <w:rFonts w:eastAsia="Calibri" w:cs="Times New Roman"/>
          <w:lang w:val="uk-UA"/>
        </w:rPr>
        <w:t xml:space="preserve"> – Д</w:t>
      </w:r>
      <w:r w:rsidR="00157E5C" w:rsidRPr="00CE0674">
        <w:rPr>
          <w:rFonts w:eastAsia="Calibri" w:cs="Times New Roman"/>
          <w:lang w:val="uk-UA"/>
        </w:rPr>
        <w:t>одавання будинку в таблицю</w:t>
      </w:r>
    </w:p>
    <w:p w14:paraId="3D098878" w14:textId="3FC0A69C" w:rsidR="00CE0674" w:rsidRDefault="00CE0674" w:rsidP="00711CA0">
      <w:pPr>
        <w:spacing w:after="0" w:line="360" w:lineRule="auto"/>
        <w:ind w:firstLine="709"/>
        <w:contextualSpacing/>
        <w:jc w:val="both"/>
        <w:rPr>
          <w:rFonts w:eastAsia="Calibri" w:cs="Times New Roman"/>
          <w:lang w:val="uk-UA"/>
        </w:rPr>
      </w:pPr>
      <w:r>
        <w:rPr>
          <w:rFonts w:eastAsia="Calibri" w:cs="Times New Roman"/>
          <w:lang w:val="uk-UA"/>
        </w:rPr>
        <w:t xml:space="preserve">При цьому можна швидко вибрати назву вулиці, друкуючи її літери. Для будь-якого будинку в таблиці реалізована можливість редагувати перелік </w:t>
      </w:r>
      <w:r>
        <w:rPr>
          <w:rFonts w:eastAsia="Calibri" w:cs="Times New Roman"/>
          <w:lang w:val="uk-UA"/>
        </w:rPr>
        <w:lastRenderedPageBreak/>
        <w:t xml:space="preserve">будівельних матеріалів. Додати новий пункт можна </w:t>
      </w:r>
      <w:r w:rsidR="00E90E79">
        <w:rPr>
          <w:rFonts w:eastAsia="Calibri" w:cs="Times New Roman"/>
          <w:lang w:val="uk-UA"/>
        </w:rPr>
        <w:t>шляхом уведення нової назви зліва від кнопки «+» та натисканням на неї, видалення обраного у випадному списку значення здійснює «–». Інші значення таблиці уводяться з клавіатури або обираються в списку.</w:t>
      </w:r>
    </w:p>
    <w:p w14:paraId="30AAF999" w14:textId="3BE349CF" w:rsidR="006A406F" w:rsidRDefault="006A406F" w:rsidP="00711CA0">
      <w:pPr>
        <w:spacing w:after="0" w:line="360" w:lineRule="auto"/>
        <w:ind w:firstLine="709"/>
        <w:contextualSpacing/>
        <w:jc w:val="both"/>
        <w:rPr>
          <w:rFonts w:eastAsia="Calibri" w:cs="Times New Roman"/>
          <w:lang w:val="uk-UA"/>
        </w:rPr>
      </w:pPr>
      <w:r>
        <w:rPr>
          <w:rFonts w:eastAsia="Calibri" w:cs="Times New Roman"/>
          <w:lang w:val="uk-UA"/>
        </w:rPr>
        <w:t>Кнопка «Зберегти зміни в БД»</w:t>
      </w:r>
      <w:r w:rsidR="002E1923">
        <w:rPr>
          <w:rFonts w:eastAsia="Calibri" w:cs="Times New Roman"/>
          <w:lang w:val="uk-UA"/>
        </w:rPr>
        <w:t xml:space="preserve"> здійснює збір повної інформації в таблиці, надсилає її за адресою «</w:t>
      </w:r>
      <w:proofErr w:type="spellStart"/>
      <w:r w:rsidR="002E1923" w:rsidRPr="002E1923">
        <w:rPr>
          <w:rFonts w:eastAsia="Calibri" w:cs="Times New Roman"/>
          <w:lang w:val="uk-UA"/>
        </w:rPr>
        <w:t>UpdateDatabase</w:t>
      </w:r>
      <w:proofErr w:type="spellEnd"/>
      <w:r w:rsidR="002E1923" w:rsidRPr="002E1923">
        <w:rPr>
          <w:rFonts w:eastAsia="Calibri" w:cs="Times New Roman"/>
          <w:lang w:val="uk-UA"/>
        </w:rPr>
        <w:t>/</w:t>
      </w:r>
      <w:r w:rsidR="002E1923">
        <w:rPr>
          <w:rFonts w:eastAsia="Calibri" w:cs="Times New Roman"/>
          <w:lang w:val="uk-UA"/>
        </w:rPr>
        <w:t xml:space="preserve">» засобами </w:t>
      </w:r>
      <w:r w:rsidR="002E1923">
        <w:rPr>
          <w:rFonts w:eastAsia="Calibri" w:cs="Times New Roman"/>
          <w:lang w:val="en-US"/>
        </w:rPr>
        <w:t>Ajax</w:t>
      </w:r>
      <w:r w:rsidR="002E1923">
        <w:rPr>
          <w:rFonts w:eastAsia="Calibri" w:cs="Times New Roman"/>
          <w:lang w:val="uk-UA"/>
        </w:rPr>
        <w:t xml:space="preserve"> у вигляді масиву.</w:t>
      </w:r>
      <w:r w:rsidR="002E1923" w:rsidRPr="002E1923">
        <w:rPr>
          <w:rFonts w:eastAsia="Calibri" w:cs="Times New Roman"/>
          <w:lang w:val="uk-UA"/>
        </w:rPr>
        <w:t xml:space="preserve"> </w:t>
      </w:r>
      <w:r w:rsidR="002E1923">
        <w:rPr>
          <w:rFonts w:eastAsia="Calibri" w:cs="Times New Roman"/>
          <w:lang w:val="uk-UA"/>
        </w:rPr>
        <w:t xml:space="preserve">Відповідна функція </w:t>
      </w:r>
      <w:r w:rsidR="002E1923">
        <w:rPr>
          <w:rFonts w:eastAsia="Calibri" w:cs="Times New Roman"/>
          <w:lang w:val="en-US"/>
        </w:rPr>
        <w:t>Python</w:t>
      </w:r>
      <w:r w:rsidR="002E1923">
        <w:rPr>
          <w:rFonts w:eastAsia="Calibri" w:cs="Times New Roman"/>
          <w:lang w:val="uk-UA"/>
        </w:rPr>
        <w:t xml:space="preserve"> </w:t>
      </w:r>
      <w:r w:rsidR="00770FFD">
        <w:rPr>
          <w:rFonts w:eastAsia="Calibri" w:cs="Times New Roman"/>
          <w:lang w:val="uk-UA"/>
        </w:rPr>
        <w:t xml:space="preserve">циклічно </w:t>
      </w:r>
      <w:r w:rsidR="002E1923">
        <w:rPr>
          <w:rFonts w:eastAsia="Calibri" w:cs="Times New Roman"/>
          <w:lang w:val="uk-UA"/>
        </w:rPr>
        <w:t xml:space="preserve">формує та виконує </w:t>
      </w:r>
      <w:r w:rsidR="002E1923">
        <w:rPr>
          <w:rFonts w:eastAsia="Calibri" w:cs="Times New Roman"/>
          <w:lang w:val="en-US"/>
        </w:rPr>
        <w:t>SQL</w:t>
      </w:r>
      <w:r w:rsidR="002E1923">
        <w:rPr>
          <w:rFonts w:eastAsia="Calibri" w:cs="Times New Roman"/>
          <w:lang w:val="uk-UA"/>
        </w:rPr>
        <w:t xml:space="preserve">-запити, використовуючи модуль </w:t>
      </w:r>
      <w:r w:rsidR="002E1923" w:rsidRPr="002E1923">
        <w:rPr>
          <w:rFonts w:eastAsia="Calibri" w:cs="Times New Roman"/>
          <w:lang w:val="uk-UA"/>
        </w:rPr>
        <w:t>psycopg2</w:t>
      </w:r>
      <w:r w:rsidR="002E1923">
        <w:rPr>
          <w:rFonts w:eastAsia="Calibri" w:cs="Times New Roman"/>
          <w:lang w:val="uk-UA"/>
        </w:rPr>
        <w:t xml:space="preserve"> із вказаними параметрами.</w:t>
      </w:r>
      <w:r w:rsidR="00770FFD">
        <w:rPr>
          <w:rFonts w:eastAsia="Calibri" w:cs="Times New Roman"/>
          <w:lang w:val="uk-UA"/>
        </w:rPr>
        <w:t xml:space="preserve"> Виконання даної функції може призвести до недовготривалої затримки появи реакції на дії користувача при великій кількості даних в таблиці, що спостерігається при поточних параметрах веб-додатку і залежить від потужності процесора.</w:t>
      </w:r>
    </w:p>
    <w:p w14:paraId="279A26F3" w14:textId="29AB6AE6" w:rsidR="00242FE9" w:rsidRDefault="00242FE9" w:rsidP="00711CA0">
      <w:pPr>
        <w:spacing w:after="0" w:line="360" w:lineRule="auto"/>
        <w:ind w:firstLine="709"/>
        <w:contextualSpacing/>
        <w:jc w:val="both"/>
        <w:rPr>
          <w:rFonts w:eastAsia="Calibri" w:cs="Times New Roman"/>
          <w:lang w:val="uk-UA"/>
        </w:rPr>
      </w:pPr>
      <w:r>
        <w:rPr>
          <w:rFonts w:eastAsia="Calibri" w:cs="Times New Roman"/>
          <w:lang w:val="uk-UA"/>
        </w:rPr>
        <w:t>Кнопка «Видалити з та</w:t>
      </w:r>
      <w:r w:rsidR="00076542">
        <w:rPr>
          <w:rFonts w:eastAsia="Calibri" w:cs="Times New Roman"/>
          <w:lang w:val="uk-UA"/>
        </w:rPr>
        <w:t xml:space="preserve">блиці» видаляє виділені пункти </w:t>
      </w:r>
      <w:r>
        <w:rPr>
          <w:rFonts w:eastAsia="Calibri" w:cs="Times New Roman"/>
          <w:lang w:val="uk-UA"/>
        </w:rPr>
        <w:t xml:space="preserve">з інтерфейсу користувача. При необхідності можна видалити всі пункти, натиснувши на відповідне поле у </w:t>
      </w:r>
      <w:r w:rsidR="00076542">
        <w:rPr>
          <w:rFonts w:eastAsia="Calibri" w:cs="Times New Roman"/>
          <w:lang w:val="uk-UA"/>
        </w:rPr>
        <w:t>заголовку першого стовпця</w:t>
      </w:r>
      <w:r>
        <w:rPr>
          <w:rFonts w:eastAsia="Calibri" w:cs="Times New Roman"/>
          <w:lang w:val="uk-UA"/>
        </w:rPr>
        <w:t xml:space="preserve"> таблиці. Схожу функцію виконує об’єкт «Видалити з бази даних», який спочатку збирає обрані рядки в масив, та за допомогою </w:t>
      </w:r>
      <w:r>
        <w:rPr>
          <w:rFonts w:eastAsia="Calibri" w:cs="Times New Roman"/>
          <w:lang w:val="en-US"/>
        </w:rPr>
        <w:t>Ajax</w:t>
      </w:r>
      <w:r>
        <w:rPr>
          <w:rFonts w:eastAsia="Calibri" w:cs="Times New Roman"/>
          <w:lang w:val="uk-UA"/>
        </w:rPr>
        <w:t xml:space="preserve"> надсилає його середовищу </w:t>
      </w:r>
      <w:r>
        <w:rPr>
          <w:rFonts w:eastAsia="Calibri" w:cs="Times New Roman"/>
          <w:lang w:val="en-US"/>
        </w:rPr>
        <w:t>Django</w:t>
      </w:r>
      <w:r>
        <w:rPr>
          <w:rFonts w:eastAsia="Calibri" w:cs="Times New Roman"/>
          <w:lang w:val="uk-UA"/>
        </w:rPr>
        <w:t xml:space="preserve"> за адресою «</w:t>
      </w:r>
      <w:proofErr w:type="spellStart"/>
      <w:r w:rsidRPr="00242FE9">
        <w:rPr>
          <w:rFonts w:eastAsia="Calibri" w:cs="Times New Roman"/>
          <w:lang w:val="uk-UA"/>
        </w:rPr>
        <w:t>DeleteFromDatabase</w:t>
      </w:r>
      <w:proofErr w:type="spellEnd"/>
      <w:r>
        <w:rPr>
          <w:rFonts w:eastAsia="Calibri" w:cs="Times New Roman"/>
          <w:lang w:val="uk-UA"/>
        </w:rPr>
        <w:t xml:space="preserve">/». Відповідна функція циклічно обробляє масив, формуючи та виконуючи необхідні </w:t>
      </w:r>
      <w:r>
        <w:rPr>
          <w:rFonts w:eastAsia="Calibri" w:cs="Times New Roman"/>
          <w:lang w:val="en-US"/>
        </w:rPr>
        <w:t>SQL</w:t>
      </w:r>
      <w:r>
        <w:rPr>
          <w:rFonts w:eastAsia="Calibri" w:cs="Times New Roman"/>
          <w:lang w:val="uk-UA"/>
        </w:rPr>
        <w:t>-запити.</w:t>
      </w:r>
    </w:p>
    <w:p w14:paraId="58DF5FF6" w14:textId="787C99F8" w:rsidR="00375072" w:rsidRDefault="00717275" w:rsidP="00711CA0">
      <w:pPr>
        <w:spacing w:after="0" w:line="360" w:lineRule="auto"/>
        <w:ind w:firstLine="709"/>
        <w:contextualSpacing/>
        <w:jc w:val="both"/>
        <w:rPr>
          <w:rFonts w:eastAsia="Calibri" w:cs="Times New Roman"/>
          <w:lang w:val="uk-UA"/>
        </w:rPr>
      </w:pPr>
      <w:r>
        <w:rPr>
          <w:rFonts w:eastAsia="Calibri" w:cs="Times New Roman"/>
          <w:lang w:val="uk-UA"/>
        </w:rPr>
        <w:t>Для подальшого аналізу існуючих даних за допомогою інших засобів нами було передбачено відповідну функціональну можливість «</w:t>
      </w:r>
      <w:r w:rsidRPr="00717275">
        <w:rPr>
          <w:rFonts w:eastAsia="Calibri" w:cs="Times New Roman"/>
          <w:lang w:val="uk-UA"/>
        </w:rPr>
        <w:t>Зберегти таблицю у CSV-файли</w:t>
      </w:r>
      <w:r>
        <w:rPr>
          <w:rFonts w:eastAsia="Calibri" w:cs="Times New Roman"/>
          <w:lang w:val="uk-UA"/>
        </w:rPr>
        <w:t>». Вона полягає у створенні трьох файлів:</w:t>
      </w:r>
    </w:p>
    <w:p w14:paraId="489ADF7D" w14:textId="2B64FC83" w:rsidR="00717275" w:rsidRDefault="00717275" w:rsidP="00C65F47">
      <w:pPr>
        <w:pStyle w:val="MarkerStyle"/>
      </w:pPr>
      <w:r>
        <w:t>поточної таблиці із стовбцями та даними веб-сторінки, назва цього файлу залежить від населеного пункту («</w:t>
      </w:r>
      <w:r w:rsidRPr="00717275">
        <w:t xml:space="preserve">Нерухомість у м. </w:t>
      </w:r>
      <w:proofErr w:type="spellStart"/>
      <w:r w:rsidRPr="00717275">
        <w:t>Київ.csv</w:t>
      </w:r>
      <w:proofErr w:type="spellEnd"/>
      <w:r>
        <w:t>»);</w:t>
      </w:r>
    </w:p>
    <w:p w14:paraId="1C56075B" w14:textId="09BBACB1" w:rsidR="00717275" w:rsidRDefault="000B1168" w:rsidP="00C65F47">
      <w:pPr>
        <w:pStyle w:val="MarkerStyle"/>
      </w:pPr>
      <w:r>
        <w:t xml:space="preserve">навчальних даних, які містять інформацію про завершені або затримані об’єкти будівництва, рік здачі в експлуатацію яких не перевищує 2022 (файл </w:t>
      </w:r>
      <w:proofErr w:type="spellStart"/>
      <w:r w:rsidRPr="000B1168">
        <w:t>DataForLearning.csv</w:t>
      </w:r>
      <w:proofErr w:type="spellEnd"/>
      <w:r>
        <w:t>);</w:t>
      </w:r>
    </w:p>
    <w:p w14:paraId="7FDCC163" w14:textId="42B520FB" w:rsidR="000B1168" w:rsidRDefault="000B1168" w:rsidP="00C65F47">
      <w:pPr>
        <w:pStyle w:val="MarkerStyle"/>
      </w:pPr>
      <w:r>
        <w:t xml:space="preserve">тестових даних, для яких потрібно отримати прогноз стану: до них включаються майбутні будинки із роком уведення в експлуатацію не нижче 2023 (файл </w:t>
      </w:r>
      <w:proofErr w:type="spellStart"/>
      <w:r w:rsidRPr="000B1168">
        <w:t>DataForPrediction.csv</w:t>
      </w:r>
      <w:proofErr w:type="spellEnd"/>
      <w:r>
        <w:t>).</w:t>
      </w:r>
    </w:p>
    <w:p w14:paraId="4FB73690" w14:textId="5DC485DC" w:rsidR="000B1168" w:rsidRDefault="000B1168" w:rsidP="000B1168">
      <w:pPr>
        <w:pStyle w:val="ParagraphStyle"/>
      </w:pPr>
      <w:r>
        <w:lastRenderedPageBreak/>
        <w:t>Таблиці із навчально</w:t>
      </w:r>
      <w:r w:rsidR="001D407F">
        <w:t>ю та тестовою інформацією</w:t>
      </w:r>
      <w:r w:rsidR="004B17B0">
        <w:t>,</w:t>
      </w:r>
      <w:r w:rsidR="001D407F">
        <w:t xml:space="preserve"> </w:t>
      </w:r>
      <w:r w:rsidR="00760A92">
        <w:t>окрім вищенаведених стандартних стовбців</w:t>
      </w:r>
      <w:r w:rsidR="004B17B0">
        <w:t>,</w:t>
      </w:r>
      <w:r w:rsidR="00760A92">
        <w:t xml:space="preserve"> мають наступні</w:t>
      </w:r>
      <w:r w:rsidR="001D407F">
        <w:t>: «</w:t>
      </w:r>
      <w:r w:rsidR="001D407F" w:rsidRPr="001D407F">
        <w:t>Кількість недобудов на вулиці</w:t>
      </w:r>
      <w:r w:rsidR="001D407F">
        <w:t>», «</w:t>
      </w:r>
      <w:r w:rsidR="001D407F" w:rsidRPr="001D407F">
        <w:t>Кількість недобудов за рік</w:t>
      </w:r>
      <w:r w:rsidR="001D407F">
        <w:t>»,</w:t>
      </w:r>
      <w:r w:rsidR="00760A92">
        <w:t xml:space="preserve"> </w:t>
      </w:r>
      <w:r w:rsidR="001D407F">
        <w:t>«</w:t>
      </w:r>
      <w:r w:rsidR="001D407F" w:rsidRPr="001D407F">
        <w:t>Рейтинг матеріалів</w:t>
      </w:r>
      <w:r w:rsidR="001D407F">
        <w:t>»</w:t>
      </w:r>
      <w:r w:rsidR="00760A92">
        <w:t xml:space="preserve">. Їх потреба обумовлена особливостями роботи інструментів для аналізу даних, які працюють лише з числами. </w:t>
      </w:r>
      <w:r w:rsidR="004C645D">
        <w:t>Відомості про к</w:t>
      </w:r>
      <w:r w:rsidR="00760A92">
        <w:t>онкретний рік, вулиц</w:t>
      </w:r>
      <w:r w:rsidR="004C645D">
        <w:t>ю</w:t>
      </w:r>
      <w:r w:rsidR="00760A92">
        <w:t>, номер будинку, перелік будівельних матеріалів, висот</w:t>
      </w:r>
      <w:r w:rsidR="004C645D">
        <w:t>у</w:t>
      </w:r>
      <w:r w:rsidR="00760A92">
        <w:t xml:space="preserve"> стелі </w:t>
      </w:r>
      <w:r w:rsidR="004C645D">
        <w:t xml:space="preserve">тощо </w:t>
      </w:r>
      <w:r w:rsidR="00760A92">
        <w:t xml:space="preserve">не допоможуть програмним </w:t>
      </w:r>
      <w:r w:rsidR="004C645D">
        <w:t>інструментам</w:t>
      </w:r>
      <w:r w:rsidR="00760A92">
        <w:t xml:space="preserve"> виявити закономірність виникнення проблемних об’єктів будівництва без їх </w:t>
      </w:r>
      <w:r w:rsidR="004C645D">
        <w:t xml:space="preserve">попередньої обробки та </w:t>
      </w:r>
      <w:r w:rsidR="00760A92">
        <w:t>узагальнення</w:t>
      </w:r>
      <w:r w:rsidR="004C645D">
        <w:t xml:space="preserve">. Тому ми ввели стовбці, які містять дані про частоту появи вказаних критеріїв. Ця інформація формується </w:t>
      </w:r>
      <w:r w:rsidR="004C645D">
        <w:rPr>
          <w:lang w:val="en-US"/>
        </w:rPr>
        <w:t>frontend</w:t>
      </w:r>
      <w:r w:rsidR="004C645D">
        <w:t xml:space="preserve">-частиною проекту шляхом використання структури даних </w:t>
      </w:r>
      <w:r w:rsidR="004C645D" w:rsidRPr="004C645D">
        <w:rPr>
          <w:i/>
          <w:lang w:val="en-US"/>
        </w:rPr>
        <w:t>map</w:t>
      </w:r>
      <w:r w:rsidR="004C645D">
        <w:t xml:space="preserve">, відомою як асоціативний масив або </w:t>
      </w:r>
      <w:r w:rsidR="00675C3D">
        <w:t>словник</w:t>
      </w:r>
      <w:r w:rsidR="004B17B0">
        <w:t>,</w:t>
      </w:r>
      <w:r w:rsidR="00675C3D">
        <w:t xml:space="preserve"> і представляє собою пару «ключ – зна</w:t>
      </w:r>
      <w:r w:rsidR="004B17B0">
        <w:t xml:space="preserve">чення». Завдяки цьому </w:t>
      </w:r>
      <w:r w:rsidR="00675C3D">
        <w:t xml:space="preserve">вдається легко збільшувати кількість однакових об’єктів. Функція, яка виконує збір даних з таблиці, в нашому коді має назву </w:t>
      </w:r>
      <w:proofErr w:type="spellStart"/>
      <w:r w:rsidR="00675C3D" w:rsidRPr="00675C3D">
        <w:rPr>
          <w:i/>
        </w:rPr>
        <w:t>GetDataFromTable</w:t>
      </w:r>
      <w:proofErr w:type="spellEnd"/>
      <w:r w:rsidR="00675C3D">
        <w:t xml:space="preserve"> і в якості аргументів приймає два масиви – д</w:t>
      </w:r>
      <w:r w:rsidR="009B2798">
        <w:t>ля навчальних та тестових даних</w:t>
      </w:r>
      <w:r w:rsidR="00F7108E">
        <w:t>.</w:t>
      </w:r>
    </w:p>
    <w:p w14:paraId="54D3C067" w14:textId="5C7837DF" w:rsidR="00F7108E" w:rsidRDefault="00E14318" w:rsidP="000B1168">
      <w:pPr>
        <w:pStyle w:val="ParagraphStyle"/>
      </w:pPr>
      <w:r>
        <w:t xml:space="preserve">Через вищезазначений дефіцит достовірної інформації про </w:t>
      </w:r>
      <w:r w:rsidR="009D0731">
        <w:t xml:space="preserve">успішно завершені </w:t>
      </w:r>
      <w:r>
        <w:t xml:space="preserve">об’єкти </w:t>
      </w:r>
      <w:r w:rsidR="009D0731">
        <w:t xml:space="preserve">будівництва </w:t>
      </w:r>
      <w:r>
        <w:t xml:space="preserve">ми були вимушені передбачити можливість генерувати випадкові дані. На нашу думку, вони виходять максимально наближеними до реальних. Перед їх побудовою створюється перелік головних будівельних матеріалів, </w:t>
      </w:r>
      <w:r w:rsidR="009D0731">
        <w:t>що</w:t>
      </w:r>
      <w:r>
        <w:t xml:space="preserve"> зустрічаються на веб-порталі, з якого ми брали відомості про нерухомість в місті Київ. Ними є </w:t>
      </w:r>
      <w:r w:rsidR="00267F7A">
        <w:t>«</w:t>
      </w:r>
      <w:r w:rsidRPr="00E14318">
        <w:t>цегла</w:t>
      </w:r>
      <w:r w:rsidR="00267F7A">
        <w:t>»</w:t>
      </w:r>
      <w:r w:rsidRPr="00E14318">
        <w:t>,</w:t>
      </w:r>
      <w:r>
        <w:t xml:space="preserve"> </w:t>
      </w:r>
      <w:r w:rsidR="00267F7A">
        <w:br/>
        <w:t>«</w:t>
      </w:r>
      <w:r w:rsidRPr="00E14318">
        <w:t>к/б панель</w:t>
      </w:r>
      <w:r w:rsidR="00267F7A">
        <w:t>»</w:t>
      </w:r>
      <w:r w:rsidRPr="00E14318">
        <w:t>,</w:t>
      </w:r>
      <w:r w:rsidR="00267F7A">
        <w:t xml:space="preserve"> </w:t>
      </w:r>
      <w:r w:rsidR="009D0731">
        <w:t>«</w:t>
      </w:r>
      <w:r w:rsidR="009D0731" w:rsidRPr="00E14318">
        <w:t xml:space="preserve">цегла </w:t>
      </w:r>
      <w:r w:rsidR="009D0731">
        <w:t xml:space="preserve">силікатна», </w:t>
      </w:r>
      <w:r w:rsidR="00267F7A">
        <w:t>«</w:t>
      </w:r>
      <w:r w:rsidRPr="00E14318">
        <w:t>з/б</w:t>
      </w:r>
      <w:r>
        <w:t xml:space="preserve"> </w:t>
      </w:r>
      <w:r w:rsidRPr="00E14318">
        <w:t>панель</w:t>
      </w:r>
      <w:r w:rsidR="00267F7A">
        <w:t>»</w:t>
      </w:r>
      <w:r w:rsidRPr="00E14318">
        <w:t>,</w:t>
      </w:r>
      <w:r>
        <w:t xml:space="preserve"> </w:t>
      </w:r>
      <w:r w:rsidR="00267F7A">
        <w:t>«</w:t>
      </w:r>
      <w:r w:rsidRPr="00E14318">
        <w:t>газоблок</w:t>
      </w:r>
      <w:r w:rsidR="00267F7A">
        <w:t>»</w:t>
      </w:r>
      <w:r w:rsidRPr="00E14318">
        <w:t>,</w:t>
      </w:r>
      <w:r>
        <w:t xml:space="preserve"> </w:t>
      </w:r>
      <w:r w:rsidR="00267F7A">
        <w:t>«</w:t>
      </w:r>
      <w:r w:rsidRPr="00E14318">
        <w:t>утеплювач</w:t>
      </w:r>
      <w:r w:rsidR="00267F7A">
        <w:t>»</w:t>
      </w:r>
      <w:r w:rsidRPr="00E14318">
        <w:t>,</w:t>
      </w:r>
      <w:r>
        <w:t xml:space="preserve"> </w:t>
      </w:r>
      <w:r w:rsidR="00267F7A">
        <w:t>«</w:t>
      </w:r>
      <w:r w:rsidRPr="00E14318">
        <w:t>шлакоблок</w:t>
      </w:r>
      <w:r w:rsidR="00267F7A">
        <w:t>»</w:t>
      </w:r>
      <w:r w:rsidRPr="00E14318">
        <w:t>,</w:t>
      </w:r>
      <w:r>
        <w:t xml:space="preserve"> </w:t>
      </w:r>
      <w:r w:rsidR="00267F7A">
        <w:t>«</w:t>
      </w:r>
      <w:r w:rsidRPr="00E14318">
        <w:t>вентильований фасад</w:t>
      </w:r>
      <w:r w:rsidR="00267F7A">
        <w:t>»</w:t>
      </w:r>
      <w:r w:rsidRPr="00E14318">
        <w:t>,</w:t>
      </w:r>
      <w:r>
        <w:t xml:space="preserve"> </w:t>
      </w:r>
      <w:r w:rsidR="00267F7A">
        <w:t>«</w:t>
      </w:r>
      <w:proofErr w:type="spellStart"/>
      <w:r w:rsidRPr="00E14318">
        <w:t>керамблок</w:t>
      </w:r>
      <w:proofErr w:type="spellEnd"/>
      <w:r w:rsidR="00267F7A">
        <w:t>»</w:t>
      </w:r>
      <w:r w:rsidRPr="00E14318">
        <w:t>,</w:t>
      </w:r>
      <w:r>
        <w:t xml:space="preserve"> </w:t>
      </w:r>
      <w:r w:rsidR="00267F7A">
        <w:t>«</w:t>
      </w:r>
      <w:r>
        <w:t>монолітно-каркасний</w:t>
      </w:r>
      <w:r w:rsidR="00267F7A">
        <w:t>»</w:t>
      </w:r>
      <w:r>
        <w:t>.</w:t>
      </w:r>
      <w:r w:rsidR="00267F7A">
        <w:t xml:space="preserve"> Алгоритм працює таким чином, що будівельний об’єкт не може складатись лише з «</w:t>
      </w:r>
      <w:r w:rsidR="00267F7A" w:rsidRPr="00267F7A">
        <w:t>утеплювач</w:t>
      </w:r>
      <w:r w:rsidR="00267F7A">
        <w:t>а» та «вентильованого фасаду». Рік будівництва становить випадкове значення між 1967 та 2027. Стан «Будується» або «Проектується» отримують лише будівлі, термін здачі в експлуатацію яких знаходиться в майбутньому</w:t>
      </w:r>
      <w:r w:rsidR="009D0731">
        <w:t xml:space="preserve">. Інші конструкції отримують </w:t>
      </w:r>
      <w:r w:rsidR="00B530DF">
        <w:t>помітку</w:t>
      </w:r>
      <w:r w:rsidR="009D0731">
        <w:t xml:space="preserve"> «Зданий». Оскільки відомості про нерухомість із проблемним станом</w:t>
      </w:r>
      <w:r w:rsidR="00076542">
        <w:t xml:space="preserve"> є достовірними</w:t>
      </w:r>
      <w:r w:rsidR="009D0731">
        <w:t xml:space="preserve">, </w:t>
      </w:r>
      <w:r w:rsidR="009B2798">
        <w:t>існуючі</w:t>
      </w:r>
      <w:r w:rsidR="00B530DF">
        <w:t xml:space="preserve"> </w:t>
      </w:r>
      <w:r w:rsidR="009D0731">
        <w:t xml:space="preserve">об’єкти </w:t>
      </w:r>
      <w:r w:rsidR="009B2798">
        <w:t xml:space="preserve">з порожніми полями </w:t>
      </w:r>
      <w:r w:rsidR="009D0731">
        <w:t>не отримують статус «Невдала будівля».</w:t>
      </w:r>
      <w:r w:rsidR="002176CF">
        <w:t xml:space="preserve"> Отже, після </w:t>
      </w:r>
      <w:r w:rsidR="002176CF">
        <w:lastRenderedPageBreak/>
        <w:t>натискання на кнопку «</w:t>
      </w:r>
      <w:r w:rsidR="002176CF" w:rsidRPr="002176CF">
        <w:t>Генерувати випадкові дані</w:t>
      </w:r>
      <w:r w:rsidR="002176CF">
        <w:t>» ми отримуємо повністю заповнену таблицю, яка виглядає таким чином:</w:t>
      </w:r>
    </w:p>
    <w:p w14:paraId="51EF3047" w14:textId="189CB038" w:rsidR="002176CF" w:rsidRDefault="002176CF" w:rsidP="002176CF">
      <w:pPr>
        <w:pStyle w:val="ParagraphStyle"/>
        <w:ind w:firstLine="0"/>
      </w:pPr>
      <w:r>
        <w:rPr>
          <w:noProof/>
          <w:lang w:val="ru-RU" w:eastAsia="ru-RU"/>
        </w:rPr>
        <w:drawing>
          <wp:inline distT="0" distB="0" distL="0" distR="0" wp14:anchorId="2CCF5F80" wp14:editId="2C850A92">
            <wp:extent cx="6257925" cy="20097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57925" cy="2009775"/>
                    </a:xfrm>
                    <a:prstGeom prst="rect">
                      <a:avLst/>
                    </a:prstGeom>
                    <a:noFill/>
                    <a:ln>
                      <a:noFill/>
                    </a:ln>
                  </pic:spPr>
                </pic:pic>
              </a:graphicData>
            </a:graphic>
          </wp:inline>
        </w:drawing>
      </w:r>
    </w:p>
    <w:p w14:paraId="2CD3D65E" w14:textId="4A650DB9" w:rsidR="002176CF" w:rsidRDefault="00F542C4" w:rsidP="000B1168">
      <w:pPr>
        <w:pStyle w:val="ParagraphStyle"/>
      </w:pPr>
      <w:r>
        <w:rPr>
          <w:rFonts w:eastAsia="Calibri" w:cs="Times New Roman"/>
        </w:rPr>
        <w:t>Рисунок 2</w:t>
      </w:r>
      <w:r w:rsidR="002176CF" w:rsidRPr="00CE0674">
        <w:rPr>
          <w:rFonts w:eastAsia="Calibri" w:cs="Times New Roman"/>
        </w:rPr>
        <w:t>.</w:t>
      </w:r>
      <w:r w:rsidR="00D83E1B">
        <w:rPr>
          <w:rFonts w:eastAsia="Calibri" w:cs="Times New Roman"/>
        </w:rPr>
        <w:t>4</w:t>
      </w:r>
      <w:r w:rsidR="002176CF" w:rsidRPr="00CE0674">
        <w:rPr>
          <w:rFonts w:eastAsia="Calibri" w:cs="Times New Roman"/>
        </w:rPr>
        <w:t xml:space="preserve"> –</w:t>
      </w:r>
      <w:r w:rsidR="002176CF">
        <w:rPr>
          <w:rFonts w:eastAsia="Calibri" w:cs="Times New Roman"/>
        </w:rPr>
        <w:t xml:space="preserve"> Таблиця з випадковими даними про об’єкти нерухомості</w:t>
      </w:r>
    </w:p>
    <w:p w14:paraId="2427AE77" w14:textId="77777777" w:rsidR="00A459CD" w:rsidRDefault="009B2798" w:rsidP="000B1168">
      <w:pPr>
        <w:pStyle w:val="ParagraphStyle"/>
      </w:pPr>
      <w:r>
        <w:t xml:space="preserve">Головною функціональною можливістю нашого проекту є прогнозування стану конструкцій, які знаходяться на етапі проектування, будівництва або на фінальній стадії здачі в експлуатацію. У </w:t>
      </w:r>
      <w:r>
        <w:rPr>
          <w:lang w:val="en-US"/>
        </w:rPr>
        <w:t>frontend</w:t>
      </w:r>
      <w:r w:rsidRPr="009B2798">
        <w:t>-</w:t>
      </w:r>
      <w:r>
        <w:t xml:space="preserve">частині проекту вона базується на використанні </w:t>
      </w:r>
      <w:r w:rsidR="00DD71F1">
        <w:t>вищеописаної</w:t>
      </w:r>
      <w:r>
        <w:t xml:space="preserve"> функції </w:t>
      </w:r>
      <w:proofErr w:type="spellStart"/>
      <w:r w:rsidRPr="009B2798">
        <w:rPr>
          <w:i/>
        </w:rPr>
        <w:t>GetDataFromTable</w:t>
      </w:r>
      <w:proofErr w:type="spellEnd"/>
      <w:r w:rsidR="002176CF">
        <w:t xml:space="preserve">, яка збирає навчальні та тестові данні. При натисканні на відповідну кнопку засоби </w:t>
      </w:r>
      <w:r w:rsidR="002176CF">
        <w:rPr>
          <w:lang w:val="en-US"/>
        </w:rPr>
        <w:t>Ajax</w:t>
      </w:r>
      <w:r w:rsidR="002176CF">
        <w:t xml:space="preserve"> передають на </w:t>
      </w:r>
      <w:r w:rsidR="002176CF">
        <w:rPr>
          <w:lang w:val="en-US"/>
        </w:rPr>
        <w:t>URL</w:t>
      </w:r>
      <w:proofErr w:type="spellStart"/>
      <w:r w:rsidR="002176CF">
        <w:t>-адресу</w:t>
      </w:r>
      <w:proofErr w:type="spellEnd"/>
      <w:r w:rsidR="002176CF">
        <w:t xml:space="preserve"> «</w:t>
      </w:r>
      <w:proofErr w:type="spellStart"/>
      <w:r w:rsidR="002176CF" w:rsidRPr="002176CF">
        <w:t>predict</w:t>
      </w:r>
      <w:proofErr w:type="spellEnd"/>
      <w:r w:rsidR="002176CF" w:rsidRPr="002176CF">
        <w:t>/</w:t>
      </w:r>
      <w:r w:rsidR="002176CF">
        <w:t>» відповідно два масиви рядків разом зі стовпцями.</w:t>
      </w:r>
      <w:r w:rsidR="00DD71F1">
        <w:t xml:space="preserve"> Після цього код на мові програмування </w:t>
      </w:r>
      <w:r w:rsidR="00DD71F1">
        <w:rPr>
          <w:lang w:val="en-US"/>
        </w:rPr>
        <w:t>Python</w:t>
      </w:r>
      <w:r w:rsidR="00DD71F1">
        <w:t xml:space="preserve"> перетворю ці дані в зручний для обробки вигляд, виконуючи процедуру </w:t>
      </w:r>
      <w:proofErr w:type="spellStart"/>
      <w:r w:rsidR="00DD71F1" w:rsidRPr="00DD71F1">
        <w:rPr>
          <w:i/>
        </w:rPr>
        <w:t>GetDataFrameFromLinesOfCSVFormat</w:t>
      </w:r>
      <w:proofErr w:type="spellEnd"/>
      <w:r w:rsidR="00DD71F1" w:rsidRPr="00DD71F1">
        <w:rPr>
          <w:i/>
        </w:rPr>
        <w:t>(</w:t>
      </w:r>
      <w:proofErr w:type="spellStart"/>
      <w:r w:rsidR="00DD71F1" w:rsidRPr="00DD71F1">
        <w:rPr>
          <w:i/>
        </w:rPr>
        <w:t>lines</w:t>
      </w:r>
      <w:proofErr w:type="spellEnd"/>
      <w:r w:rsidR="00DD71F1" w:rsidRPr="00DD71F1">
        <w:rPr>
          <w:i/>
        </w:rPr>
        <w:t>)</w:t>
      </w:r>
      <w:r w:rsidR="00DD71F1">
        <w:t xml:space="preserve">. Результатом її роботи стає двовимірний масив </w:t>
      </w:r>
      <w:proofErr w:type="spellStart"/>
      <w:r w:rsidR="00DD71F1" w:rsidRPr="00DD71F1">
        <w:t>Pandas</w:t>
      </w:r>
      <w:proofErr w:type="spellEnd"/>
      <w:r w:rsidR="00DD71F1" w:rsidRPr="00DD71F1">
        <w:t xml:space="preserve"> </w:t>
      </w:r>
      <w:proofErr w:type="spellStart"/>
      <w:r w:rsidR="00DD71F1" w:rsidRPr="00DD71F1">
        <w:t>DataFrame</w:t>
      </w:r>
      <w:proofErr w:type="spellEnd"/>
      <w:r w:rsidR="00DD71F1">
        <w:t xml:space="preserve">, назви колонок якого повністю ідентичні тим, які потрапляють у </w:t>
      </w:r>
      <w:r w:rsidR="00DD71F1">
        <w:rPr>
          <w:lang w:val="en-US"/>
        </w:rPr>
        <w:t>CSV</w:t>
      </w:r>
      <w:proofErr w:type="spellStart"/>
      <w:r w:rsidR="00D93B9A">
        <w:t>-файл</w:t>
      </w:r>
      <w:proofErr w:type="spellEnd"/>
      <w:r w:rsidR="00D93B9A">
        <w:t xml:space="preserve">, окрім додаткового стовпця «Стан», в якому текстова інформація перетворена на числову (0 або 1). </w:t>
      </w:r>
      <w:r w:rsidR="00DD71F1">
        <w:t xml:space="preserve"> </w:t>
      </w:r>
    </w:p>
    <w:p w14:paraId="19D78A34" w14:textId="13B9941A" w:rsidR="009B2798" w:rsidRDefault="00A459CD" w:rsidP="000B1168">
      <w:pPr>
        <w:pStyle w:val="ParagraphStyle"/>
      </w:pPr>
      <w:r>
        <w:t xml:space="preserve">Наступним кроком стає формування значень </w:t>
      </w:r>
      <w:r w:rsidRPr="00A459CD">
        <w:rPr>
          <w:i/>
          <w:lang w:val="en-US"/>
        </w:rPr>
        <w:t>X</w:t>
      </w:r>
      <w:r w:rsidRPr="00A459CD">
        <w:rPr>
          <w:lang w:val="ru-RU"/>
        </w:rPr>
        <w:t xml:space="preserve"> </w:t>
      </w:r>
      <w:r>
        <w:t xml:space="preserve">та </w:t>
      </w:r>
      <w:r w:rsidRPr="00A459CD">
        <w:rPr>
          <w:i/>
          <w:lang w:val="en-US"/>
        </w:rPr>
        <w:t>Y</w:t>
      </w:r>
      <w:r>
        <w:t xml:space="preserve"> для навчання моделі. Параметр </w:t>
      </w:r>
      <w:r w:rsidRPr="00A459CD">
        <w:rPr>
          <w:i/>
          <w:lang w:val="en-US"/>
        </w:rPr>
        <w:t>Y</w:t>
      </w:r>
      <w:r w:rsidRPr="00A459CD">
        <w:rPr>
          <w:lang w:val="ru-RU"/>
        </w:rPr>
        <w:t xml:space="preserve"> </w:t>
      </w:r>
      <w:r>
        <w:t xml:space="preserve">представляє собою одновимірний масив станів, </w:t>
      </w:r>
      <w:r w:rsidRPr="00A459CD">
        <w:rPr>
          <w:i/>
          <w:lang w:val="en-US"/>
        </w:rPr>
        <w:t>X</w:t>
      </w:r>
      <w:r>
        <w:t xml:space="preserve"> – вся інша інформація за виключенням</w:t>
      </w:r>
      <w:r w:rsidR="00DD71F1">
        <w:t xml:space="preserve"> зайвих стовпців, зокрема тих, які можуть включати в себе символи окрім цифр. </w:t>
      </w:r>
      <w:r w:rsidR="00D93B9A">
        <w:t xml:space="preserve">Шляхом виконання команди </w:t>
      </w:r>
      <w:r w:rsidR="00D93B9A" w:rsidRPr="00D93B9A">
        <w:rPr>
          <w:i/>
          <w:lang w:val="en-US"/>
        </w:rPr>
        <w:t>drop</w:t>
      </w:r>
      <w:r w:rsidR="00D93B9A" w:rsidRPr="00D93B9A">
        <w:rPr>
          <w:lang w:val="ru-RU"/>
        </w:rPr>
        <w:t xml:space="preserve"> </w:t>
      </w:r>
      <w:r w:rsidR="00D93B9A">
        <w:rPr>
          <w:lang w:val="ru-RU"/>
        </w:rPr>
        <w:t>м</w:t>
      </w:r>
      <w:r w:rsidR="00DD71F1">
        <w:t xml:space="preserve">и позбуваємось таких полів як </w:t>
      </w:r>
      <w:r w:rsidR="00D93B9A">
        <w:t>«</w:t>
      </w:r>
      <w:r w:rsidR="00D93B9A" w:rsidRPr="00D93B9A">
        <w:t>Вулиця</w:t>
      </w:r>
      <w:r w:rsidR="00D93B9A">
        <w:t>», «</w:t>
      </w:r>
      <w:r w:rsidR="00D93B9A" w:rsidRPr="00D93B9A">
        <w:t>№ буд.</w:t>
      </w:r>
      <w:r w:rsidR="00D93B9A">
        <w:t>», «</w:t>
      </w:r>
      <w:r w:rsidR="00D93B9A" w:rsidRPr="00D93B9A">
        <w:t>Рік</w:t>
      </w:r>
      <w:r w:rsidR="00D93B9A">
        <w:t>», «</w:t>
      </w:r>
      <w:r w:rsidR="00D93B9A" w:rsidRPr="00D93B9A">
        <w:t>Матеріали</w:t>
      </w:r>
      <w:r w:rsidR="00D93B9A">
        <w:t xml:space="preserve">», </w:t>
      </w:r>
      <w:r>
        <w:t xml:space="preserve">обидва </w:t>
      </w:r>
      <w:r w:rsidR="00D93B9A">
        <w:t>«Стан</w:t>
      </w:r>
      <w:r>
        <w:t>и</w:t>
      </w:r>
      <w:r w:rsidR="00D93B9A">
        <w:t>»</w:t>
      </w:r>
      <w:r>
        <w:t xml:space="preserve"> (числовий і текстовий). Отже, дані, необхідні для здійснення прогнозування отримуються наступним кодом:</w:t>
      </w:r>
    </w:p>
    <w:p w14:paraId="14FF0A4D" w14:textId="77777777" w:rsidR="00A459CD" w:rsidRPr="006E0DD8" w:rsidRDefault="00A459CD" w:rsidP="006E0DD8">
      <w:pPr>
        <w:pStyle w:val="ParagraphStyle"/>
        <w:ind w:firstLine="0"/>
        <w:rPr>
          <w:i/>
          <w:sz w:val="26"/>
          <w:szCs w:val="26"/>
        </w:rPr>
      </w:pPr>
      <w:r w:rsidRPr="006E0DD8">
        <w:rPr>
          <w:i/>
          <w:sz w:val="26"/>
          <w:szCs w:val="26"/>
        </w:rPr>
        <w:t xml:space="preserve">y = </w:t>
      </w:r>
      <w:proofErr w:type="spellStart"/>
      <w:r w:rsidRPr="006E0DD8">
        <w:rPr>
          <w:i/>
          <w:sz w:val="26"/>
          <w:szCs w:val="26"/>
        </w:rPr>
        <w:t>DataForLearning.iloc</w:t>
      </w:r>
      <w:proofErr w:type="spellEnd"/>
      <w:r w:rsidRPr="006E0DD8">
        <w:rPr>
          <w:i/>
          <w:sz w:val="26"/>
          <w:szCs w:val="26"/>
        </w:rPr>
        <w:t>[:,10]</w:t>
      </w:r>
      <w:proofErr w:type="spellStart"/>
      <w:r w:rsidRPr="006E0DD8">
        <w:rPr>
          <w:i/>
          <w:sz w:val="26"/>
          <w:szCs w:val="26"/>
        </w:rPr>
        <w:t>.values</w:t>
      </w:r>
      <w:proofErr w:type="spellEnd"/>
    </w:p>
    <w:p w14:paraId="173AEE10" w14:textId="43B00D9D" w:rsidR="00A459CD" w:rsidRPr="006E0DD8" w:rsidRDefault="00A459CD" w:rsidP="006E0DD8">
      <w:pPr>
        <w:pStyle w:val="ParagraphStyle"/>
        <w:ind w:firstLine="0"/>
        <w:rPr>
          <w:i/>
          <w:sz w:val="26"/>
          <w:szCs w:val="26"/>
        </w:rPr>
      </w:pPr>
      <w:r w:rsidRPr="006E0DD8">
        <w:rPr>
          <w:i/>
          <w:sz w:val="26"/>
          <w:szCs w:val="26"/>
        </w:rPr>
        <w:t>DataForLearning.drop(DataForLearning.columns[[0,2,3,5,9,10]],axis=1,inplace=True)</w:t>
      </w:r>
    </w:p>
    <w:p w14:paraId="4ACB973B" w14:textId="54071D18" w:rsidR="00A459CD" w:rsidRPr="006E0DD8" w:rsidRDefault="00A459CD" w:rsidP="006E0DD8">
      <w:pPr>
        <w:pStyle w:val="ParagraphStyle"/>
        <w:ind w:firstLine="0"/>
        <w:rPr>
          <w:i/>
          <w:sz w:val="26"/>
          <w:szCs w:val="26"/>
        </w:rPr>
      </w:pPr>
      <w:r w:rsidRPr="006E0DD8">
        <w:rPr>
          <w:i/>
          <w:sz w:val="26"/>
          <w:szCs w:val="26"/>
        </w:rPr>
        <w:lastRenderedPageBreak/>
        <w:t xml:space="preserve">x = </w:t>
      </w:r>
      <w:proofErr w:type="spellStart"/>
      <w:r w:rsidRPr="006E0DD8">
        <w:rPr>
          <w:i/>
          <w:sz w:val="26"/>
          <w:szCs w:val="26"/>
        </w:rPr>
        <w:t>DataForLearning.iloc</w:t>
      </w:r>
      <w:proofErr w:type="spellEnd"/>
      <w:r w:rsidRPr="006E0DD8">
        <w:rPr>
          <w:i/>
          <w:sz w:val="26"/>
          <w:szCs w:val="26"/>
        </w:rPr>
        <w:t>[:,0:]</w:t>
      </w:r>
    </w:p>
    <w:p w14:paraId="7F758DD8" w14:textId="2FF4127D" w:rsidR="00A459CD" w:rsidRPr="006E0DD8" w:rsidRDefault="00A459CD" w:rsidP="006E0DD8">
      <w:pPr>
        <w:pStyle w:val="ParagraphStyle"/>
        <w:ind w:firstLine="0"/>
        <w:rPr>
          <w:i/>
          <w:sz w:val="26"/>
          <w:szCs w:val="26"/>
        </w:rPr>
      </w:pPr>
      <w:r w:rsidRPr="006E0DD8">
        <w:rPr>
          <w:i/>
          <w:sz w:val="26"/>
          <w:szCs w:val="26"/>
        </w:rPr>
        <w:t>DataForPrediction.drop(DataForPrediction.columns[[0,2,3,5,9,10]],axis=1,inplace=True)</w:t>
      </w:r>
    </w:p>
    <w:p w14:paraId="4C60CEBA" w14:textId="545AA633" w:rsidR="009B2798" w:rsidRPr="006E0DD8" w:rsidRDefault="00A459CD" w:rsidP="006E0DD8">
      <w:pPr>
        <w:pStyle w:val="ParagraphStyle"/>
        <w:ind w:firstLine="0"/>
        <w:rPr>
          <w:i/>
          <w:sz w:val="26"/>
          <w:szCs w:val="26"/>
        </w:rPr>
      </w:pPr>
      <w:proofErr w:type="spellStart"/>
      <w:r w:rsidRPr="006E0DD8">
        <w:rPr>
          <w:i/>
          <w:sz w:val="26"/>
          <w:szCs w:val="26"/>
        </w:rPr>
        <w:t>x_tra</w:t>
      </w:r>
      <w:proofErr w:type="spellEnd"/>
      <w:r w:rsidRPr="006E0DD8">
        <w:rPr>
          <w:i/>
          <w:sz w:val="26"/>
          <w:szCs w:val="26"/>
        </w:rPr>
        <w:t xml:space="preserve">in, </w:t>
      </w:r>
      <w:proofErr w:type="spellStart"/>
      <w:r w:rsidRPr="006E0DD8">
        <w:rPr>
          <w:i/>
          <w:sz w:val="26"/>
          <w:szCs w:val="26"/>
        </w:rPr>
        <w:t>x_te</w:t>
      </w:r>
      <w:proofErr w:type="spellEnd"/>
      <w:r w:rsidRPr="006E0DD8">
        <w:rPr>
          <w:i/>
          <w:sz w:val="26"/>
          <w:szCs w:val="26"/>
        </w:rPr>
        <w:t xml:space="preserve">st, </w:t>
      </w:r>
      <w:proofErr w:type="spellStart"/>
      <w:r w:rsidRPr="006E0DD8">
        <w:rPr>
          <w:i/>
          <w:sz w:val="26"/>
          <w:szCs w:val="26"/>
        </w:rPr>
        <w:t>y_tra</w:t>
      </w:r>
      <w:proofErr w:type="spellEnd"/>
      <w:r w:rsidRPr="006E0DD8">
        <w:rPr>
          <w:i/>
          <w:sz w:val="26"/>
          <w:szCs w:val="26"/>
        </w:rPr>
        <w:t xml:space="preserve">in, </w:t>
      </w:r>
      <w:proofErr w:type="spellStart"/>
      <w:r w:rsidRPr="006E0DD8">
        <w:rPr>
          <w:i/>
          <w:sz w:val="26"/>
          <w:szCs w:val="26"/>
        </w:rPr>
        <w:t>y_te</w:t>
      </w:r>
      <w:proofErr w:type="spellEnd"/>
      <w:r w:rsidRPr="006E0DD8">
        <w:rPr>
          <w:i/>
          <w:sz w:val="26"/>
          <w:szCs w:val="26"/>
        </w:rPr>
        <w:t xml:space="preserve">st = </w:t>
      </w:r>
      <w:proofErr w:type="spellStart"/>
      <w:r w:rsidRPr="006E0DD8">
        <w:rPr>
          <w:i/>
          <w:sz w:val="26"/>
          <w:szCs w:val="26"/>
        </w:rPr>
        <w:t>train_test_spl</w:t>
      </w:r>
      <w:proofErr w:type="spellEnd"/>
      <w:r w:rsidRPr="006E0DD8">
        <w:rPr>
          <w:i/>
          <w:sz w:val="26"/>
          <w:szCs w:val="26"/>
        </w:rPr>
        <w:t>it(x,y,random_state=0)</w:t>
      </w:r>
    </w:p>
    <w:p w14:paraId="34A6C5A0" w14:textId="76FA4CF6" w:rsidR="006E0DD8" w:rsidRDefault="006E0DD8" w:rsidP="006E0DD8">
      <w:pPr>
        <w:pStyle w:val="ParagraphStyle"/>
      </w:pPr>
      <w:r>
        <w:t xml:space="preserve">Ми бачимо, що виділення даних у відповідні змінні, а також видалення непотрібної інформації виконуються «черговим» способом. Після кількох експериментів ми зрозуміли, що ці команди не можуть бути частиною функції </w:t>
      </w:r>
      <w:proofErr w:type="spellStart"/>
      <w:r w:rsidRPr="00DD71F1">
        <w:rPr>
          <w:i/>
        </w:rPr>
        <w:t>GetData</w:t>
      </w:r>
      <w:r>
        <w:rPr>
          <w:i/>
        </w:rPr>
        <w:t>FrameFromLinesOfCSVFormat</w:t>
      </w:r>
      <w:proofErr w:type="spellEnd"/>
      <w:r>
        <w:rPr>
          <w:i/>
        </w:rPr>
        <w:t>(</w:t>
      </w:r>
      <w:proofErr w:type="spellStart"/>
      <w:r>
        <w:rPr>
          <w:i/>
        </w:rPr>
        <w:t>lines</w:t>
      </w:r>
      <w:proofErr w:type="spellEnd"/>
      <w:r>
        <w:rPr>
          <w:i/>
        </w:rPr>
        <w:t>)</w:t>
      </w:r>
      <w:r>
        <w:t>, оскільки ми взаємодіємо як з навчальними, так і з тестовими даними у строго заданій послідовності, обробляючи зовсім різні стовпці.</w:t>
      </w:r>
    </w:p>
    <w:p w14:paraId="5A3F6DD8" w14:textId="1880B280" w:rsidR="008921D6" w:rsidRDefault="00D274ED" w:rsidP="006E0DD8">
      <w:pPr>
        <w:pStyle w:val="ParagraphStyle"/>
      </w:pPr>
      <w:r>
        <w:t xml:space="preserve">Отримавши необхідну інформацію після виконання </w:t>
      </w:r>
      <w:proofErr w:type="spellStart"/>
      <w:r w:rsidRPr="00E15CEC">
        <w:rPr>
          <w:i/>
        </w:rPr>
        <w:t>train_test_spl</w:t>
      </w:r>
      <w:proofErr w:type="spellEnd"/>
      <w:r w:rsidRPr="00E15CEC">
        <w:rPr>
          <w:i/>
        </w:rPr>
        <w:t>it</w:t>
      </w:r>
      <w:r w:rsidR="00E15CEC">
        <w:t xml:space="preserve"> здійснюється виклик підпрограми </w:t>
      </w:r>
      <w:proofErr w:type="spellStart"/>
      <w:r w:rsidR="00E15CEC" w:rsidRPr="00E15CEC">
        <w:rPr>
          <w:i/>
        </w:rPr>
        <w:t>GetBestPredictions</w:t>
      </w:r>
      <w:proofErr w:type="spellEnd"/>
      <w:r w:rsidR="00E15CEC">
        <w:t xml:space="preserve">, яка в якості аргументів додатково отримує масив </w:t>
      </w:r>
      <w:proofErr w:type="spellStart"/>
      <w:r w:rsidR="00E15CEC" w:rsidRPr="00E15CEC">
        <w:rPr>
          <w:i/>
        </w:rPr>
        <w:t>DataForPrediction</w:t>
      </w:r>
      <w:proofErr w:type="spellEnd"/>
      <w:r w:rsidR="00E15CEC">
        <w:t>. Принцип її роботи полягає в отриманні прогнозів за допомогою трьох інструментів: логістична регресія (</w:t>
      </w:r>
      <w:proofErr w:type="spellStart"/>
      <w:r w:rsidR="00E15CEC" w:rsidRPr="00E15CEC">
        <w:rPr>
          <w:i/>
        </w:rPr>
        <w:t>LogisticRegression</w:t>
      </w:r>
      <w:proofErr w:type="spellEnd"/>
      <w:r w:rsidR="00E15CEC">
        <w:t>), випадковий ліс (</w:t>
      </w:r>
      <w:proofErr w:type="spellStart"/>
      <w:r w:rsidR="00E15CEC" w:rsidRPr="00E15CEC">
        <w:rPr>
          <w:i/>
        </w:rPr>
        <w:t>RandomForestClassifier</w:t>
      </w:r>
      <w:proofErr w:type="spellEnd"/>
      <w:r w:rsidR="00E15CEC">
        <w:t>), метод опорних векторів (</w:t>
      </w:r>
      <w:proofErr w:type="spellStart"/>
      <w:r w:rsidR="00E15CEC" w:rsidRPr="00E15CEC">
        <w:rPr>
          <w:i/>
        </w:rPr>
        <w:t>Support</w:t>
      </w:r>
      <w:proofErr w:type="spellEnd"/>
      <w:r w:rsidR="00E15CEC" w:rsidRPr="00E15CEC">
        <w:rPr>
          <w:i/>
        </w:rPr>
        <w:t xml:space="preserve"> </w:t>
      </w:r>
      <w:proofErr w:type="spellStart"/>
      <w:r w:rsidR="00E15CEC" w:rsidRPr="00E15CEC">
        <w:rPr>
          <w:i/>
        </w:rPr>
        <w:t>vector</w:t>
      </w:r>
      <w:proofErr w:type="spellEnd"/>
      <w:r w:rsidR="00E15CEC" w:rsidRPr="00E15CEC">
        <w:rPr>
          <w:i/>
        </w:rPr>
        <w:t xml:space="preserve"> </w:t>
      </w:r>
      <w:proofErr w:type="spellStart"/>
      <w:r w:rsidR="00E15CEC" w:rsidRPr="00E15CEC">
        <w:rPr>
          <w:i/>
        </w:rPr>
        <w:t>machine</w:t>
      </w:r>
      <w:proofErr w:type="spellEnd"/>
      <w:r w:rsidR="00E15CEC" w:rsidRPr="00E15CEC">
        <w:rPr>
          <w:i/>
        </w:rPr>
        <w:t xml:space="preserve"> – </w:t>
      </w:r>
      <w:r w:rsidR="00E15CEC" w:rsidRPr="00E15CEC">
        <w:rPr>
          <w:i/>
          <w:lang w:val="en-US"/>
        </w:rPr>
        <w:t>SVM</w:t>
      </w:r>
      <w:r w:rsidR="003C41C3">
        <w:t xml:space="preserve">) і повернення користувачу результатів з найбільшою точністю. Перелічені моделі детально аналізуються в </w:t>
      </w:r>
      <w:r w:rsidR="00442CA3">
        <w:t>наступних частинах нашої роботи</w:t>
      </w:r>
      <w:r w:rsidR="003C41C3">
        <w:t xml:space="preserve">. Після формування результатів аналізу у вигляді </w:t>
      </w:r>
      <w:r w:rsidR="003C41C3" w:rsidRPr="003C41C3">
        <w:t>масив</w:t>
      </w:r>
      <w:r w:rsidR="003C41C3">
        <w:t xml:space="preserve">у значень 0 або 1 здійснюється </w:t>
      </w:r>
      <w:r w:rsidR="003C41C3" w:rsidRPr="003C41C3">
        <w:t xml:space="preserve">перетворення числових величин на текстові («Успіх» або «Недобудова»), </w:t>
      </w:r>
      <w:r w:rsidR="003C41C3">
        <w:t>завантаження</w:t>
      </w:r>
      <w:r w:rsidR="003C41C3" w:rsidRPr="003C41C3">
        <w:t xml:space="preserve"> результатів у форматі JSON (</w:t>
      </w:r>
      <w:proofErr w:type="spellStart"/>
      <w:r w:rsidR="003C41C3" w:rsidRPr="003C41C3">
        <w:t>JavaScript</w:t>
      </w:r>
      <w:proofErr w:type="spellEnd"/>
      <w:r w:rsidR="003C41C3" w:rsidRPr="003C41C3">
        <w:t xml:space="preserve"> </w:t>
      </w:r>
      <w:proofErr w:type="spellStart"/>
      <w:r w:rsidR="003C41C3" w:rsidRPr="003C41C3">
        <w:t>Object</w:t>
      </w:r>
      <w:proofErr w:type="spellEnd"/>
      <w:r w:rsidR="003C41C3" w:rsidRPr="003C41C3">
        <w:t xml:space="preserve"> </w:t>
      </w:r>
      <w:proofErr w:type="spellStart"/>
      <w:r w:rsidR="003C41C3" w:rsidRPr="003C41C3">
        <w:t>Notation</w:t>
      </w:r>
      <w:proofErr w:type="spellEnd"/>
      <w:r w:rsidR="003C41C3" w:rsidRPr="003C41C3">
        <w:t xml:space="preserve"> – текстовий формат обміну даних), їх відображення на веб-сторінці лише для майбутніх об’єктів житлового будівництва.</w:t>
      </w:r>
    </w:p>
    <w:p w14:paraId="1DFF6220" w14:textId="77777777" w:rsidR="00CB1541" w:rsidRDefault="00CB1541" w:rsidP="00D55DFD">
      <w:pPr>
        <w:spacing w:after="0" w:line="360" w:lineRule="auto"/>
        <w:ind w:firstLine="709"/>
        <w:contextualSpacing/>
        <w:jc w:val="both"/>
        <w:rPr>
          <w:rFonts w:eastAsia="Calibri" w:cs="Times New Roman"/>
          <w:b/>
          <w:lang w:val="uk-UA"/>
        </w:rPr>
      </w:pPr>
    </w:p>
    <w:p w14:paraId="1A95E1BD" w14:textId="01016149" w:rsidR="00D55DFD" w:rsidRPr="00D55DFD" w:rsidRDefault="004E7383" w:rsidP="004E7383">
      <w:pPr>
        <w:pStyle w:val="2"/>
        <w:rPr>
          <w:rFonts w:eastAsia="Calibri"/>
        </w:rPr>
      </w:pPr>
      <w:bookmarkStart w:id="13" w:name="_Toc137578056"/>
      <w:r>
        <w:rPr>
          <w:rFonts w:eastAsia="Calibri"/>
        </w:rPr>
        <w:t>2.4</w:t>
      </w:r>
      <w:r w:rsidR="00D55DFD" w:rsidRPr="00D55DFD">
        <w:rPr>
          <w:rFonts w:eastAsia="Calibri"/>
        </w:rPr>
        <w:t xml:space="preserve"> </w:t>
      </w:r>
      <w:r w:rsidR="00442CA3">
        <w:rPr>
          <w:rFonts w:eastAsia="Calibri"/>
        </w:rPr>
        <w:t>Опис використаних моделей</w:t>
      </w:r>
      <w:bookmarkEnd w:id="13"/>
    </w:p>
    <w:p w14:paraId="0301BEA5" w14:textId="77777777"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У процесі створення продукту, який має виконувати вищеназвані задачі, ми маємо вирішувати задачі регресії та класифікації. Регресія –  це форма зв'язку між випадковими величинами, закон зміни математичного сподівання однієї випадкової величини залежно від значень іншої. Розрізняють прямолінійну, криволінійну, ортогональну, параболічну та інші регресії, а також лінію і площину регресії. Класифікація об'єкта – це номер або найменування класу, що видається алгоритмом класифікації в результаті його застосування. У машинному </w:t>
      </w:r>
      <w:r w:rsidRPr="00D55DFD">
        <w:rPr>
          <w:rFonts w:eastAsia="Calibri" w:cs="Times New Roman"/>
          <w:lang w:val="uk-UA"/>
        </w:rPr>
        <w:lastRenderedPageBreak/>
        <w:t>навчанні завдання класифікації вирішується, як правило, за допомогою методів штучної нейронної мережі при постановці експерименту в вигляді навчання з учителем.</w:t>
      </w:r>
    </w:p>
    <w:p w14:paraId="74FB6F25" w14:textId="5992477F"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Наша задача полягає в розробці засобів для отримання відповіді на чітке запитання: чи стане майбутній об’єкт будівництва успішним. Отже, в якості результату розроблений код має повернути нуль або одиницю. Проаналізувавши існуючі моделі машинного навчання, ми виділили три з них, які в найбільшій мірі підходять для вирішення нашої проблеми. </w:t>
      </w:r>
      <w:r w:rsidR="004E7383">
        <w:rPr>
          <w:rFonts w:eastAsia="Calibri" w:cs="Times New Roman"/>
          <w:lang w:val="uk-UA"/>
        </w:rPr>
        <w:t>Ними є</w:t>
      </w:r>
      <w:r w:rsidRPr="00D55DFD">
        <w:rPr>
          <w:rFonts w:eastAsia="Calibri" w:cs="Times New Roman"/>
          <w:lang w:val="uk-UA"/>
        </w:rPr>
        <w:t xml:space="preserve"> логістична регресія, випадковий ліс та метод опорних векторів.</w:t>
      </w:r>
    </w:p>
    <w:p w14:paraId="13D18FD7" w14:textId="77777777" w:rsidR="00CB1541" w:rsidRDefault="00CB1541" w:rsidP="00CB1541">
      <w:pPr>
        <w:pStyle w:val="ParagraphStyle"/>
      </w:pPr>
      <w:r w:rsidRPr="00414219">
        <w:rPr>
          <w:b/>
        </w:rPr>
        <w:t>Логістична регресія</w:t>
      </w:r>
      <w:r>
        <w:t xml:space="preserve"> – це </w:t>
      </w:r>
      <w:r w:rsidRPr="008921D6">
        <w:t xml:space="preserve">статистичний регресійний метод, </w:t>
      </w:r>
      <w:r>
        <w:t xml:space="preserve">який </w:t>
      </w:r>
      <w:r w:rsidRPr="008921D6">
        <w:t>застосовують у випадку,</w:t>
      </w:r>
      <w:r>
        <w:t xml:space="preserve"> коли залежна змінна є двійковою</w:t>
      </w:r>
      <w:r w:rsidRPr="008921D6">
        <w:t xml:space="preserve">, тобто може набувати тільки двох значень (0 або 1). </w:t>
      </w:r>
      <w:r>
        <w:t xml:space="preserve">Механізм її роботи полягає </w:t>
      </w:r>
      <w:r w:rsidRPr="00414219">
        <w:t>у виявленні зв'язку між декількома незалежними (</w:t>
      </w:r>
      <w:r>
        <w:t xml:space="preserve">так </w:t>
      </w:r>
      <w:r w:rsidRPr="00414219">
        <w:t xml:space="preserve">званими </w:t>
      </w:r>
      <w:proofErr w:type="spellStart"/>
      <w:r>
        <w:t>регресорами</w:t>
      </w:r>
      <w:proofErr w:type="spellEnd"/>
      <w:r>
        <w:t xml:space="preserve"> або </w:t>
      </w:r>
      <w:proofErr w:type="spellStart"/>
      <w:r>
        <w:t>предикторами</w:t>
      </w:r>
      <w:proofErr w:type="spellEnd"/>
      <w:r>
        <w:t>) і залежними змінними</w:t>
      </w:r>
      <w:r w:rsidRPr="00414219">
        <w:t>.</w:t>
      </w:r>
      <w:r>
        <w:t xml:space="preserve"> П</w:t>
      </w:r>
      <w:r w:rsidRPr="003F4338">
        <w:t>оріг ві</w:t>
      </w:r>
      <w:r>
        <w:t>дсікання змінюється від 0 до 1, які є розрахунковими</w:t>
      </w:r>
      <w:r w:rsidRPr="003F4338">
        <w:t xml:space="preserve"> значення</w:t>
      </w:r>
      <w:r>
        <w:t>ми</w:t>
      </w:r>
      <w:r w:rsidRPr="003F4338">
        <w:t xml:space="preserve"> рівняння регресії</w:t>
      </w:r>
      <w:r>
        <w:t xml:space="preserve"> та часто називаються рейтингами</w:t>
      </w:r>
      <w:r w:rsidRPr="003F4338">
        <w:t>.</w:t>
      </w:r>
      <w:r>
        <w:t xml:space="preserve"> </w:t>
      </w:r>
      <w:r w:rsidRPr="00414219">
        <w:t xml:space="preserve">Метод використовується у медицині, наприклад, для визначення чи є пухлина злоякісною, </w:t>
      </w:r>
      <w:r>
        <w:t>або</w:t>
      </w:r>
      <w:r w:rsidRPr="00414219">
        <w:t xml:space="preserve"> доброякісною.</w:t>
      </w:r>
      <w:r>
        <w:t xml:space="preserve"> Прикладами</w:t>
      </w:r>
      <w:r w:rsidRPr="00414219">
        <w:t xml:space="preserve"> </w:t>
      </w:r>
      <w:r>
        <w:t>також можуть</w:t>
      </w:r>
      <w:r w:rsidRPr="00414219">
        <w:t xml:space="preserve"> слугувати </w:t>
      </w:r>
      <w:r>
        <w:t>сортування</w:t>
      </w:r>
      <w:r w:rsidRPr="00414219">
        <w:t xml:space="preserve"> електронних</w:t>
      </w:r>
      <w:r>
        <w:t xml:space="preserve"> листів на «спам» або «не спам», оцінка</w:t>
      </w:r>
      <w:r w:rsidRPr="003F4338">
        <w:t xml:space="preserve"> ймовірності результат</w:t>
      </w:r>
      <w:r>
        <w:t>ів</w:t>
      </w:r>
      <w:r w:rsidRPr="003F4338">
        <w:t xml:space="preserve"> </w:t>
      </w:r>
      <w:r>
        <w:t xml:space="preserve">певних </w:t>
      </w:r>
      <w:r w:rsidRPr="003F4338">
        <w:t>поді</w:t>
      </w:r>
      <w:r>
        <w:t>й, зокрема повернення або неповернення боргу, виконання або невиконання роботи вчасно тощо.</w:t>
      </w:r>
    </w:p>
    <w:p w14:paraId="6987E59F" w14:textId="77777777" w:rsidR="00CB1541" w:rsidRDefault="00CB1541" w:rsidP="00CB1541">
      <w:pPr>
        <w:pStyle w:val="ParagraphStyle"/>
      </w:pPr>
      <w:r w:rsidRPr="002358EB">
        <w:rPr>
          <w:b/>
        </w:rPr>
        <w:t>Випадковий ліс</w:t>
      </w:r>
      <w:r>
        <w:t xml:space="preserve"> – це ансамблевий метод</w:t>
      </w:r>
      <w:r w:rsidRPr="002358EB">
        <w:t xml:space="preserve"> машинного навчання </w:t>
      </w:r>
      <w:r>
        <w:t xml:space="preserve">(той, що включає в себе декілька алгоритмів, які навчаються одночасно та виправляють помилки один одного), який придатний </w:t>
      </w:r>
      <w:r w:rsidRPr="002358EB">
        <w:t>для класифік</w:t>
      </w:r>
      <w:r>
        <w:t>ації, регресії та інших завдань.</w:t>
      </w:r>
      <w:r w:rsidRPr="002358EB">
        <w:t xml:space="preserve"> </w:t>
      </w:r>
      <w:r>
        <w:t xml:space="preserve">Він </w:t>
      </w:r>
      <w:r w:rsidRPr="002358EB">
        <w:t>працює за допомогою побудови численних дерев прийняття рішень під час тренування мод</w:t>
      </w:r>
      <w:r>
        <w:t>елі й продукує моду для класів</w:t>
      </w:r>
      <w:r w:rsidRPr="002358EB">
        <w:t xml:space="preserve"> або усереднений прогноз (регресія) побудованих дерев. </w:t>
      </w:r>
      <w:r>
        <w:t>Його н</w:t>
      </w:r>
      <w:r w:rsidRPr="002358EB">
        <w:t>едоліком є схильність до перенавчання.</w:t>
      </w:r>
      <w:r>
        <w:t xml:space="preserve"> Класифікація об'єктів проводиться шляхом голосування: кожне дерево відносить об'єкт, який класифікується до одного з класів, і перемагає той клас, за який проголосувала найбільша кількість дерев. Оптимальне число дерев підбирається таким чином, щоб мінімізувати помилку класифікатора на тестовій вибірці. Отже, </w:t>
      </w:r>
      <w:r>
        <w:lastRenderedPageBreak/>
        <w:t>основною функцією цього метода є розподілення на класи різноманітних даних, наприклад, зображень, назв і т. п.</w:t>
      </w:r>
    </w:p>
    <w:p w14:paraId="1D80FFA6" w14:textId="77777777" w:rsidR="00CB1541" w:rsidRDefault="00CB1541" w:rsidP="00CB1541">
      <w:pPr>
        <w:pStyle w:val="ParagraphStyle"/>
      </w:pPr>
      <w:r w:rsidRPr="00065875">
        <w:rPr>
          <w:b/>
        </w:rPr>
        <w:t>Метод опорних векторів</w:t>
      </w:r>
      <w:r>
        <w:t xml:space="preserve"> – це спосіб</w:t>
      </w:r>
      <w:r w:rsidRPr="005129FA">
        <w:t xml:space="preserve"> аналізу даних для класифікації та регресійного аналізу </w:t>
      </w:r>
      <w:r>
        <w:t>(визначення</w:t>
      </w:r>
      <w:r w:rsidRPr="00065875">
        <w:t xml:space="preserve"> залежності однієї величини від іншої</w:t>
      </w:r>
      <w:r>
        <w:t xml:space="preserve">) </w:t>
      </w:r>
      <w:r w:rsidRPr="005129FA">
        <w:t xml:space="preserve">за допомогою моделей з керованим навчанням </w:t>
      </w:r>
      <w:r>
        <w:t>(з використанням учителя) і</w:t>
      </w:r>
      <w:r w:rsidRPr="005129FA">
        <w:t xml:space="preserve">з </w:t>
      </w:r>
      <w:r>
        <w:t>зв’язаними</w:t>
      </w:r>
      <w:r w:rsidRPr="005129FA">
        <w:t xml:space="preserve"> алгоритмами навчання, які називаються </w:t>
      </w:r>
      <w:r>
        <w:t>опо</w:t>
      </w:r>
      <w:r w:rsidRPr="005129FA">
        <w:t>рно-в</w:t>
      </w:r>
      <w:r>
        <w:t>е</w:t>
      </w:r>
      <w:r w:rsidRPr="005129FA">
        <w:t>кторними маш</w:t>
      </w:r>
      <w:r>
        <w:t>и</w:t>
      </w:r>
      <w:r w:rsidRPr="005129FA">
        <w:t>нами</w:t>
      </w:r>
      <w:r>
        <w:t>. Цей метод відноситься до групи граничних методів, який визначає класи за допомогою меж областей. За допомогою даного методу розв'язуються задачі бінарної класифікації. В основі методу лежить поняття площини рішень (</w:t>
      </w:r>
      <w:proofErr w:type="spellStart"/>
      <w:r w:rsidRPr="00CB66FA">
        <w:rPr>
          <w:i/>
        </w:rPr>
        <w:t>plane</w:t>
      </w:r>
      <w:proofErr w:type="spellEnd"/>
      <w:r>
        <w:t xml:space="preserve">), яка розділяє об'єкти з різною класовою приналежністю. </w:t>
      </w:r>
      <w:r w:rsidRPr="00CB66FA">
        <w:t xml:space="preserve">Метод відшукує зразки, </w:t>
      </w:r>
      <w:r>
        <w:t>які</w:t>
      </w:r>
      <w:r w:rsidRPr="00CB66FA">
        <w:t xml:space="preserve"> знаходяться на межах між дво</w:t>
      </w:r>
      <w:r>
        <w:t xml:space="preserve">ма класами, тобто опорні вектори. </w:t>
      </w:r>
      <w:r w:rsidRPr="00CB66FA">
        <w:t xml:space="preserve">Класифікація вважається </w:t>
      </w:r>
      <w:r>
        <w:t>якісною</w:t>
      </w:r>
      <w:r w:rsidRPr="00CB66FA">
        <w:t>, якщо область між межами порожня.</w:t>
      </w:r>
      <w:r>
        <w:t xml:space="preserve"> Отже, цей метод зводить навчання класифікатора до задачі оптимізації, яка розв’язується евристичними алгоритмами (тими, що не є гарантовано точними або оптимальними, але вважаються достатніми для вирішення поставленого завдання). Він може застосовуватись для керування складними електромеханічними системами та нелінійними об’єктами, виконує функції спостерігача, ідентифікатора невідомих параметрів.</w:t>
      </w:r>
    </w:p>
    <w:p w14:paraId="7150127A" w14:textId="269D96AA" w:rsidR="00D55DFD" w:rsidRPr="00D55DFD" w:rsidRDefault="00D55DFD" w:rsidP="00D55DFD">
      <w:pPr>
        <w:spacing w:after="0" w:line="360" w:lineRule="auto"/>
        <w:ind w:firstLine="709"/>
        <w:contextualSpacing/>
        <w:jc w:val="both"/>
        <w:rPr>
          <w:rFonts w:eastAsia="Calibri" w:cs="Times New Roman"/>
          <w:lang w:val="uk-UA"/>
        </w:rPr>
      </w:pPr>
      <w:r w:rsidRPr="00D55DFD">
        <w:rPr>
          <w:rFonts w:eastAsia="Calibri" w:cs="Times New Roman"/>
          <w:lang w:val="uk-UA"/>
        </w:rPr>
        <w:t xml:space="preserve">Бібліотека </w:t>
      </w:r>
      <w:proofErr w:type="spellStart"/>
      <w:r w:rsidRPr="00D55DFD">
        <w:rPr>
          <w:rFonts w:eastAsia="Calibri" w:cs="Times New Roman"/>
          <w:i/>
          <w:lang w:val="uk-UA"/>
        </w:rPr>
        <w:t>sklearn</w:t>
      </w:r>
      <w:proofErr w:type="spellEnd"/>
      <w:r w:rsidR="00572424">
        <w:rPr>
          <w:rFonts w:eastAsia="Calibri" w:cs="Times New Roman"/>
          <w:i/>
          <w:lang w:val="uk-UA"/>
        </w:rPr>
        <w:t xml:space="preserve"> (</w:t>
      </w:r>
      <w:r w:rsidR="00572424" w:rsidRPr="00572424">
        <w:rPr>
          <w:rFonts w:eastAsia="Calibri" w:cs="Times New Roman"/>
          <w:i/>
          <w:lang w:val="uk-UA"/>
        </w:rPr>
        <w:t>Scikit-learn</w:t>
      </w:r>
      <w:r w:rsidR="00572424">
        <w:rPr>
          <w:rFonts w:eastAsia="Calibri" w:cs="Times New Roman"/>
          <w:i/>
          <w:lang w:val="uk-UA"/>
        </w:rPr>
        <w:t>)</w:t>
      </w:r>
      <w:r w:rsidRPr="00D55DFD">
        <w:rPr>
          <w:rFonts w:eastAsia="Calibri" w:cs="Times New Roman"/>
          <w:lang w:val="uk-UA"/>
        </w:rPr>
        <w:t xml:space="preserve"> для мови програмування </w:t>
      </w:r>
      <w:r w:rsidRPr="00D55DFD">
        <w:rPr>
          <w:rFonts w:eastAsia="Calibri" w:cs="Times New Roman"/>
          <w:lang w:val="en-US"/>
        </w:rPr>
        <w:t>Python</w:t>
      </w:r>
      <w:r w:rsidRPr="00D55DFD">
        <w:rPr>
          <w:rFonts w:eastAsia="Calibri" w:cs="Times New Roman"/>
          <w:lang w:val="uk-UA"/>
        </w:rPr>
        <w:t xml:space="preserve"> має дуже зручні засоби для </w:t>
      </w:r>
      <w:r w:rsidR="00572424">
        <w:rPr>
          <w:rFonts w:eastAsia="Calibri" w:cs="Times New Roman"/>
          <w:lang w:val="uk-UA"/>
        </w:rPr>
        <w:t xml:space="preserve">практичного використання описаних моделей. Вона містить всі алгоритми та інструменти, які потрібні для вирішення задач класифікації, регресії та кластеризації, надає доступ до інструментів оцінки швидкодії та точності застосованих моделей. Вона є дуже зручною у використанні, підходить для спеціалістів </w:t>
      </w:r>
      <w:r w:rsidR="0071034E">
        <w:rPr>
          <w:rFonts w:eastAsia="Calibri" w:cs="Times New Roman"/>
          <w:lang w:val="uk-UA"/>
        </w:rPr>
        <w:t>навіть з початковим рівнем підготовки</w:t>
      </w:r>
      <w:r w:rsidR="00572424">
        <w:rPr>
          <w:rFonts w:eastAsia="Calibri" w:cs="Times New Roman"/>
          <w:lang w:val="uk-UA"/>
        </w:rPr>
        <w:t xml:space="preserve">. </w:t>
      </w:r>
      <w:r w:rsidR="0071034E">
        <w:rPr>
          <w:rFonts w:eastAsia="Calibri" w:cs="Times New Roman"/>
          <w:lang w:val="uk-UA"/>
        </w:rPr>
        <w:t xml:space="preserve">Практичне застосування передбачає розділення набору даних на навчальні та тестові, підгонку даних до моделі, безпосереднє виконання прогнозів та перевірка точності на тестовій вибірці. </w:t>
      </w:r>
      <w:r w:rsidR="00572424">
        <w:rPr>
          <w:rFonts w:eastAsia="Calibri" w:cs="Times New Roman"/>
          <w:lang w:val="uk-UA"/>
        </w:rPr>
        <w:t xml:space="preserve">Такі відомі компанії як J.P. </w:t>
      </w:r>
      <w:proofErr w:type="spellStart"/>
      <w:r w:rsidR="00572424">
        <w:rPr>
          <w:rFonts w:eastAsia="Calibri" w:cs="Times New Roman"/>
          <w:lang w:val="uk-UA"/>
        </w:rPr>
        <w:t>Morgan</w:t>
      </w:r>
      <w:proofErr w:type="spellEnd"/>
      <w:r w:rsidR="00572424">
        <w:rPr>
          <w:rFonts w:eastAsia="Calibri" w:cs="Times New Roman"/>
          <w:lang w:val="uk-UA"/>
        </w:rPr>
        <w:t xml:space="preserve"> та</w:t>
      </w:r>
      <w:r w:rsidR="00572424" w:rsidRPr="00572424">
        <w:rPr>
          <w:rFonts w:eastAsia="Calibri" w:cs="Times New Roman"/>
          <w:lang w:val="uk-UA"/>
        </w:rPr>
        <w:t xml:space="preserve"> </w:t>
      </w:r>
      <w:proofErr w:type="spellStart"/>
      <w:r w:rsidR="00572424" w:rsidRPr="00572424">
        <w:rPr>
          <w:rFonts w:eastAsia="Calibri" w:cs="Times New Roman"/>
          <w:lang w:val="uk-UA"/>
        </w:rPr>
        <w:t>Spotify</w:t>
      </w:r>
      <w:proofErr w:type="spellEnd"/>
      <w:r w:rsidR="00572424">
        <w:rPr>
          <w:rFonts w:eastAsia="Calibri" w:cs="Times New Roman"/>
          <w:lang w:val="uk-UA"/>
        </w:rPr>
        <w:t xml:space="preserve"> тримають в своєму арсеналі функціональні можливості даної бібліотеки.</w:t>
      </w:r>
    </w:p>
    <w:p w14:paraId="27E1D2F9" w14:textId="3A4B99DA" w:rsidR="00D55DFD" w:rsidRPr="00D55DFD" w:rsidRDefault="00D55DFD" w:rsidP="00D55DFD">
      <w:pPr>
        <w:spacing w:after="0" w:line="360" w:lineRule="auto"/>
        <w:contextualSpacing/>
        <w:jc w:val="both"/>
        <w:rPr>
          <w:rFonts w:eastAsia="Calibri" w:cs="Times New Roman"/>
          <w:lang w:val="uk-UA"/>
        </w:rPr>
      </w:pPr>
    </w:p>
    <w:p w14:paraId="594C6BDC" w14:textId="023113D7" w:rsidR="007A1A76" w:rsidRPr="007A1A76" w:rsidRDefault="007A1A76" w:rsidP="007A1A76">
      <w:pPr>
        <w:pStyle w:val="11"/>
        <w:rPr>
          <w:rFonts w:eastAsia="Calibri" w:cs="Times New Roman"/>
          <w:lang w:val="uk-UA"/>
        </w:rPr>
      </w:pPr>
    </w:p>
    <w:p w14:paraId="2737B9BA" w14:textId="0FF764B2" w:rsidR="003B6789" w:rsidRPr="00572424" w:rsidRDefault="003B6789" w:rsidP="00572424">
      <w:pPr>
        <w:pStyle w:val="2"/>
      </w:pPr>
      <w:bookmarkStart w:id="14" w:name="_Toc137578057"/>
      <w:r w:rsidRPr="00572424">
        <w:lastRenderedPageBreak/>
        <w:t>Висновок до розділу</w:t>
      </w:r>
      <w:bookmarkEnd w:id="14"/>
    </w:p>
    <w:p w14:paraId="7AC9BCAB" w14:textId="2E018012" w:rsidR="00B82F2D" w:rsidRDefault="00D874A6" w:rsidP="00D874A6">
      <w:pPr>
        <w:spacing w:after="0" w:line="360" w:lineRule="auto"/>
        <w:ind w:firstLine="709"/>
        <w:contextualSpacing/>
        <w:jc w:val="both"/>
        <w:rPr>
          <w:rFonts w:eastAsia="Calibri" w:cs="Times New Roman"/>
          <w:lang w:val="uk-UA"/>
        </w:rPr>
      </w:pPr>
      <w:r>
        <w:rPr>
          <w:rFonts w:eastAsia="Calibri" w:cs="Times New Roman"/>
          <w:lang w:val="uk-UA"/>
        </w:rPr>
        <w:t>Для вирішення задачі виявлення об’єктів будівництва з проблемним станом ми розробили веб-проект,</w:t>
      </w:r>
      <w:r w:rsidR="007245C2">
        <w:rPr>
          <w:rFonts w:eastAsia="Calibri" w:cs="Times New Roman"/>
          <w:lang w:val="uk-UA"/>
        </w:rPr>
        <w:t xml:space="preserve"> </w:t>
      </w:r>
      <w:r>
        <w:rPr>
          <w:rFonts w:eastAsia="Calibri" w:cs="Times New Roman"/>
          <w:lang w:val="uk-UA"/>
        </w:rPr>
        <w:t>залучивши найновіші</w:t>
      </w:r>
      <w:r w:rsidR="007245C2">
        <w:rPr>
          <w:rFonts w:eastAsia="Calibri" w:cs="Times New Roman"/>
          <w:lang w:val="uk-UA"/>
        </w:rPr>
        <w:t xml:space="preserve"> технологі</w:t>
      </w:r>
      <w:r>
        <w:rPr>
          <w:rFonts w:eastAsia="Calibri" w:cs="Times New Roman"/>
          <w:lang w:val="uk-UA"/>
        </w:rPr>
        <w:t>ї.</w:t>
      </w:r>
      <w:r w:rsidR="007245C2">
        <w:rPr>
          <w:rFonts w:eastAsia="Calibri" w:cs="Times New Roman"/>
          <w:lang w:val="uk-UA"/>
        </w:rPr>
        <w:t xml:space="preserve"> </w:t>
      </w:r>
      <w:r>
        <w:rPr>
          <w:rFonts w:eastAsia="Calibri" w:cs="Times New Roman"/>
          <w:lang w:val="uk-UA"/>
        </w:rPr>
        <w:t xml:space="preserve">Зовнішня </w:t>
      </w:r>
      <w:r w:rsidR="007245C2">
        <w:rPr>
          <w:rFonts w:eastAsia="Calibri" w:cs="Times New Roman"/>
          <w:lang w:val="uk-UA"/>
        </w:rPr>
        <w:t xml:space="preserve">частина веб-додатку </w:t>
      </w:r>
      <w:r>
        <w:rPr>
          <w:rFonts w:eastAsia="Calibri" w:cs="Times New Roman"/>
          <w:lang w:val="uk-UA"/>
        </w:rPr>
        <w:t>(</w:t>
      </w:r>
      <w:r>
        <w:rPr>
          <w:rFonts w:eastAsia="Calibri" w:cs="Times New Roman"/>
          <w:lang w:val="en-US"/>
        </w:rPr>
        <w:t>frontend</w:t>
      </w:r>
      <w:r>
        <w:rPr>
          <w:rFonts w:eastAsia="Calibri" w:cs="Times New Roman"/>
          <w:lang w:val="uk-UA"/>
        </w:rPr>
        <w:t xml:space="preserve">) </w:t>
      </w:r>
      <w:r w:rsidR="007245C2">
        <w:rPr>
          <w:rFonts w:eastAsia="Calibri" w:cs="Times New Roman"/>
          <w:lang w:val="uk-UA"/>
        </w:rPr>
        <w:t xml:space="preserve">базується на використанні стандартних можливостей </w:t>
      </w:r>
      <w:r>
        <w:rPr>
          <w:rFonts w:eastAsia="Calibri" w:cs="Times New Roman"/>
          <w:lang w:val="uk-UA"/>
        </w:rPr>
        <w:t>мов розмітки, стильового оформлення та програмування</w:t>
      </w:r>
      <w:r w:rsidRPr="00D874A6">
        <w:rPr>
          <w:rFonts w:eastAsia="Calibri" w:cs="Times New Roman"/>
          <w:lang w:val="uk-UA"/>
        </w:rPr>
        <w:t xml:space="preserve"> (</w:t>
      </w:r>
      <w:r>
        <w:rPr>
          <w:rFonts w:eastAsia="Calibri" w:cs="Times New Roman"/>
          <w:lang w:val="en-US"/>
        </w:rPr>
        <w:t>HTML</w:t>
      </w:r>
      <w:r w:rsidRPr="00D874A6">
        <w:rPr>
          <w:rFonts w:eastAsia="Calibri" w:cs="Times New Roman"/>
          <w:lang w:val="uk-UA"/>
        </w:rPr>
        <w:t xml:space="preserve">, </w:t>
      </w:r>
      <w:r>
        <w:rPr>
          <w:rFonts w:eastAsia="Calibri" w:cs="Times New Roman"/>
          <w:lang w:val="en-US"/>
        </w:rPr>
        <w:t>CSS</w:t>
      </w:r>
      <w:r w:rsidRPr="00D874A6">
        <w:rPr>
          <w:rFonts w:eastAsia="Calibri" w:cs="Times New Roman"/>
          <w:lang w:val="uk-UA"/>
        </w:rPr>
        <w:t xml:space="preserve"> </w:t>
      </w:r>
      <w:r>
        <w:rPr>
          <w:rFonts w:eastAsia="Calibri" w:cs="Times New Roman"/>
          <w:lang w:val="uk-UA"/>
        </w:rPr>
        <w:t xml:space="preserve">та </w:t>
      </w:r>
      <w:r w:rsidR="007245C2">
        <w:rPr>
          <w:rFonts w:eastAsia="Calibri" w:cs="Times New Roman"/>
          <w:lang w:val="en-US"/>
        </w:rPr>
        <w:t>JavaScript</w:t>
      </w:r>
      <w:r>
        <w:rPr>
          <w:rFonts w:eastAsia="Calibri" w:cs="Times New Roman"/>
          <w:lang w:val="uk-UA"/>
        </w:rPr>
        <w:t>).</w:t>
      </w:r>
      <w:r w:rsidR="007245C2">
        <w:rPr>
          <w:rFonts w:eastAsia="Calibri" w:cs="Times New Roman"/>
          <w:lang w:val="uk-UA"/>
        </w:rPr>
        <w:t xml:space="preserve"> </w:t>
      </w:r>
      <w:r w:rsidR="000D7C92">
        <w:rPr>
          <w:rFonts w:eastAsia="Calibri" w:cs="Times New Roman"/>
          <w:lang w:val="uk-UA"/>
        </w:rPr>
        <w:t xml:space="preserve">Обраний фреймворк </w:t>
      </w:r>
      <w:r w:rsidR="000D7C92" w:rsidRPr="000D7C92">
        <w:rPr>
          <w:rFonts w:eastAsia="Calibri" w:cs="Times New Roman"/>
          <w:lang w:val="uk-UA"/>
        </w:rPr>
        <w:t>Django</w:t>
      </w:r>
      <w:r w:rsidR="00B82F2D">
        <w:rPr>
          <w:rFonts w:eastAsia="Calibri" w:cs="Times New Roman"/>
          <w:lang w:val="uk-UA"/>
        </w:rPr>
        <w:t>, необхідний</w:t>
      </w:r>
      <w:r w:rsidR="000D7C92" w:rsidRPr="000D7C92">
        <w:rPr>
          <w:rFonts w:eastAsia="Calibri" w:cs="Times New Roman"/>
          <w:lang w:val="uk-UA"/>
        </w:rPr>
        <w:t xml:space="preserve"> </w:t>
      </w:r>
      <w:r w:rsidR="000D7C92">
        <w:rPr>
          <w:rFonts w:eastAsia="Calibri" w:cs="Times New Roman"/>
          <w:lang w:val="uk-UA"/>
        </w:rPr>
        <w:t xml:space="preserve">для </w:t>
      </w:r>
      <w:r w:rsidR="00B82F2D">
        <w:rPr>
          <w:rFonts w:eastAsia="Calibri" w:cs="Times New Roman"/>
          <w:lang w:val="uk-UA"/>
        </w:rPr>
        <w:t xml:space="preserve">реалізації </w:t>
      </w:r>
      <w:r w:rsidR="000D7C92">
        <w:rPr>
          <w:rFonts w:eastAsia="Calibri" w:cs="Times New Roman"/>
          <w:lang w:val="uk-UA"/>
        </w:rPr>
        <w:t>серверної частини</w:t>
      </w:r>
      <w:r w:rsidR="00B82F2D">
        <w:rPr>
          <w:rFonts w:eastAsia="Calibri" w:cs="Times New Roman"/>
          <w:lang w:val="uk-UA"/>
        </w:rPr>
        <w:t>,</w:t>
      </w:r>
      <w:r w:rsidR="000D7C92">
        <w:rPr>
          <w:rFonts w:eastAsia="Calibri" w:cs="Times New Roman"/>
          <w:lang w:val="uk-UA"/>
        </w:rPr>
        <w:t xml:space="preserve"> </w:t>
      </w:r>
      <w:r w:rsidR="00B82F2D">
        <w:rPr>
          <w:rFonts w:eastAsia="Calibri" w:cs="Times New Roman"/>
          <w:lang w:val="uk-UA"/>
        </w:rPr>
        <w:t xml:space="preserve">є безкоштовно розповсюджуваним продуктом, що для нас є однією з необхідних вимог. Він </w:t>
      </w:r>
      <w:r w:rsidR="000D7C92">
        <w:rPr>
          <w:rFonts w:eastAsia="Calibri" w:cs="Times New Roman"/>
          <w:lang w:val="uk-UA"/>
        </w:rPr>
        <w:t xml:space="preserve">надає можливість роботи з мовою програмування </w:t>
      </w:r>
      <w:r w:rsidR="000D7C92">
        <w:rPr>
          <w:rFonts w:eastAsia="Calibri" w:cs="Times New Roman"/>
          <w:lang w:val="en-US"/>
        </w:rPr>
        <w:t>Python</w:t>
      </w:r>
      <w:r w:rsidR="000D7C92">
        <w:rPr>
          <w:rFonts w:eastAsia="Calibri" w:cs="Times New Roman"/>
          <w:lang w:val="uk-UA"/>
        </w:rPr>
        <w:t xml:space="preserve">, перевагами якої є наявність зручних бібліотек </w:t>
      </w:r>
      <w:r w:rsidR="007245C2">
        <w:rPr>
          <w:rFonts w:eastAsia="Calibri" w:cs="Times New Roman"/>
          <w:lang w:val="uk-UA"/>
        </w:rPr>
        <w:t>для аналізу даних та машинного навчання</w:t>
      </w:r>
      <w:r w:rsidR="000D7C92">
        <w:rPr>
          <w:rFonts w:eastAsia="Calibri" w:cs="Times New Roman"/>
          <w:lang w:val="uk-UA"/>
        </w:rPr>
        <w:t>, простота синтаксису, легкість</w:t>
      </w:r>
      <w:r w:rsidR="00B82F2D">
        <w:rPr>
          <w:rFonts w:eastAsia="Calibri" w:cs="Times New Roman"/>
          <w:lang w:val="uk-UA"/>
        </w:rPr>
        <w:t xml:space="preserve"> опанування, можливість запуску коду на багатьох платформах без попередньої адаптації. </w:t>
      </w:r>
    </w:p>
    <w:p w14:paraId="0F449526" w14:textId="799F03FF" w:rsidR="008801DC" w:rsidRDefault="008801DC" w:rsidP="00D874A6">
      <w:pPr>
        <w:spacing w:after="0" w:line="360" w:lineRule="auto"/>
        <w:ind w:firstLine="709"/>
        <w:contextualSpacing/>
        <w:jc w:val="both"/>
        <w:rPr>
          <w:rFonts w:eastAsia="Calibri" w:cs="Times New Roman"/>
          <w:lang w:val="uk-UA"/>
        </w:rPr>
      </w:pPr>
      <w:r>
        <w:rPr>
          <w:rFonts w:eastAsia="Calibri" w:cs="Times New Roman"/>
          <w:lang w:val="uk-UA"/>
        </w:rPr>
        <w:t xml:space="preserve">Велика увага була приділена інтерфейсу користувача: деякі поля мають засоби швидкого уведення назв, зокрема, вулиці, надають можливості додавання, редагування та видалення даних. Через недосконалість </w:t>
      </w:r>
      <w:r w:rsidR="006230A2">
        <w:rPr>
          <w:rFonts w:eastAsia="Calibri" w:cs="Times New Roman"/>
          <w:lang w:val="uk-UA"/>
        </w:rPr>
        <w:t>реалізованих інструментів передбачені можливості збереження даних у відповідні файли для подальшого аналізу за допомогою сторонніх скриптів та програм.</w:t>
      </w:r>
    </w:p>
    <w:p w14:paraId="586C14E7" w14:textId="77C70F42" w:rsidR="007245C2" w:rsidRPr="007245C2" w:rsidRDefault="00700FD4" w:rsidP="00D874A6">
      <w:pPr>
        <w:spacing w:after="0" w:line="360" w:lineRule="auto"/>
        <w:ind w:firstLine="709"/>
        <w:contextualSpacing/>
        <w:jc w:val="both"/>
        <w:rPr>
          <w:rFonts w:eastAsia="Calibri" w:cs="Times New Roman"/>
          <w:lang w:val="uk-UA"/>
        </w:rPr>
      </w:pPr>
      <w:r>
        <w:rPr>
          <w:rFonts w:eastAsia="Calibri" w:cs="Times New Roman"/>
          <w:lang w:val="uk-UA"/>
        </w:rPr>
        <w:t>Для виявлення об’єктів будівництва з проблемним станом ми використовували</w:t>
      </w:r>
      <w:r w:rsidR="00A07B90">
        <w:rPr>
          <w:rFonts w:eastAsia="Calibri" w:cs="Times New Roman"/>
          <w:lang w:val="uk-UA"/>
        </w:rPr>
        <w:t xml:space="preserve"> такі моделі машинного навчання,</w:t>
      </w:r>
      <w:r>
        <w:rPr>
          <w:rFonts w:eastAsia="Calibri" w:cs="Times New Roman"/>
          <w:lang w:val="uk-UA"/>
        </w:rPr>
        <w:t xml:space="preserve"> як логістична регресія, випадковий ліс, метод опорних векторів</w:t>
      </w:r>
      <w:r w:rsidR="00A07B90">
        <w:rPr>
          <w:rFonts w:eastAsia="Calibri" w:cs="Times New Roman"/>
          <w:lang w:val="uk-UA"/>
        </w:rPr>
        <w:t>. В їх основі лежать різноманітні способи вирішення задач класифікації та регресії,</w:t>
      </w:r>
      <w:r w:rsidR="00B82F2D" w:rsidRPr="00B82F2D">
        <w:rPr>
          <w:rFonts w:eastAsia="Calibri" w:cs="Times New Roman"/>
          <w:lang w:val="uk-UA"/>
        </w:rPr>
        <w:t xml:space="preserve"> </w:t>
      </w:r>
      <w:r w:rsidR="00F416AB">
        <w:rPr>
          <w:rFonts w:eastAsia="Calibri" w:cs="Times New Roman"/>
          <w:lang w:val="uk-UA"/>
        </w:rPr>
        <w:t xml:space="preserve">принципи </w:t>
      </w:r>
      <w:r w:rsidR="00A07B90">
        <w:rPr>
          <w:rFonts w:eastAsia="Calibri" w:cs="Times New Roman"/>
          <w:lang w:val="uk-UA"/>
        </w:rPr>
        <w:t>вибору оптимальних значень. Не дивлячись на те, що вони виконуються в ізольованому середовищі, яке потребує додаткових програмних, а в деяких випадках і апаратних засобів, б</w:t>
      </w:r>
      <w:r w:rsidR="00B82F2D">
        <w:rPr>
          <w:rFonts w:eastAsia="Calibri" w:cs="Times New Roman"/>
          <w:lang w:val="uk-UA"/>
        </w:rPr>
        <w:t xml:space="preserve">ільшість </w:t>
      </w:r>
      <w:r w:rsidR="00A07B90">
        <w:rPr>
          <w:rFonts w:eastAsia="Calibri" w:cs="Times New Roman"/>
          <w:lang w:val="uk-UA"/>
        </w:rPr>
        <w:t xml:space="preserve">з </w:t>
      </w:r>
      <w:r w:rsidR="00B82F2D">
        <w:rPr>
          <w:rFonts w:eastAsia="Calibri" w:cs="Times New Roman"/>
          <w:lang w:val="uk-UA"/>
        </w:rPr>
        <w:t>цих інструментів вирізняються високою продуктивністю, оскільки написані на шв</w:t>
      </w:r>
      <w:r w:rsidR="00F416AB">
        <w:rPr>
          <w:rFonts w:eastAsia="Calibri" w:cs="Times New Roman"/>
          <w:lang w:val="uk-UA"/>
        </w:rPr>
        <w:t xml:space="preserve">идкодіючій мові програмування С, а не на більш зручній </w:t>
      </w:r>
      <w:r w:rsidR="00F416AB" w:rsidRPr="00F416AB">
        <w:rPr>
          <w:rFonts w:eastAsia="Calibri" w:cs="Times New Roman"/>
          <w:lang w:val="uk-UA"/>
        </w:rPr>
        <w:t>Python</w:t>
      </w:r>
      <w:r w:rsidR="00F416AB">
        <w:rPr>
          <w:rFonts w:eastAsia="Calibri" w:cs="Times New Roman"/>
          <w:lang w:val="uk-UA"/>
        </w:rPr>
        <w:t xml:space="preserve">. </w:t>
      </w:r>
    </w:p>
    <w:p w14:paraId="343554BC" w14:textId="20372D5E" w:rsidR="00700FD4" w:rsidRDefault="000D71CA" w:rsidP="00711CA0">
      <w:pPr>
        <w:spacing w:after="0" w:line="360" w:lineRule="auto"/>
        <w:ind w:firstLine="709"/>
        <w:contextualSpacing/>
        <w:jc w:val="both"/>
        <w:rPr>
          <w:rFonts w:eastAsia="Calibri" w:cs="Times New Roman"/>
          <w:lang w:val="uk-UA"/>
        </w:rPr>
      </w:pPr>
      <w:r>
        <w:rPr>
          <w:rFonts w:eastAsia="Calibri" w:cs="Times New Roman"/>
          <w:lang w:val="uk-UA"/>
        </w:rPr>
        <w:t xml:space="preserve">Не дивлячись на </w:t>
      </w:r>
      <w:r w:rsidR="00D874A6">
        <w:rPr>
          <w:rFonts w:eastAsia="Calibri" w:cs="Times New Roman"/>
          <w:lang w:val="uk-UA"/>
        </w:rPr>
        <w:t>відсутність зручних засобів отримання достовірної інформації про об’єкти будівництва в нашій країні, нами</w:t>
      </w:r>
      <w:r>
        <w:rPr>
          <w:rFonts w:eastAsia="Calibri" w:cs="Times New Roman"/>
          <w:lang w:val="uk-UA"/>
        </w:rPr>
        <w:t xml:space="preserve"> </w:t>
      </w:r>
      <w:r w:rsidR="00711CA0" w:rsidRPr="00711CA0">
        <w:rPr>
          <w:rFonts w:eastAsia="Calibri" w:cs="Times New Roman"/>
          <w:lang w:val="uk-UA"/>
        </w:rPr>
        <w:t xml:space="preserve">була вирішена складна проблема отримання даних для </w:t>
      </w:r>
      <w:r w:rsidR="00700FD4">
        <w:rPr>
          <w:rFonts w:eastAsia="Calibri" w:cs="Times New Roman"/>
          <w:lang w:val="uk-UA"/>
        </w:rPr>
        <w:t>навчання</w:t>
      </w:r>
      <w:r w:rsidR="00D874A6">
        <w:rPr>
          <w:rFonts w:eastAsia="Calibri" w:cs="Times New Roman"/>
          <w:lang w:val="uk-UA"/>
        </w:rPr>
        <w:t xml:space="preserve"> та тестування моделей</w:t>
      </w:r>
      <w:r w:rsidR="00700FD4">
        <w:rPr>
          <w:rFonts w:eastAsia="Calibri" w:cs="Times New Roman"/>
          <w:lang w:val="uk-UA"/>
        </w:rPr>
        <w:t>.</w:t>
      </w:r>
      <w:r w:rsidR="00711CA0" w:rsidRPr="00711CA0">
        <w:rPr>
          <w:rFonts w:eastAsia="Calibri" w:cs="Times New Roman"/>
          <w:lang w:val="uk-UA"/>
        </w:rPr>
        <w:t xml:space="preserve"> </w:t>
      </w:r>
      <w:r w:rsidR="00AF7F5D">
        <w:rPr>
          <w:rFonts w:eastAsia="Calibri" w:cs="Times New Roman"/>
          <w:lang w:val="uk-UA"/>
        </w:rPr>
        <w:t>Наш в</w:t>
      </w:r>
      <w:r w:rsidR="00711CA0" w:rsidRPr="00711CA0">
        <w:rPr>
          <w:rFonts w:eastAsia="Calibri" w:cs="Times New Roman"/>
          <w:lang w:val="uk-UA"/>
        </w:rPr>
        <w:t xml:space="preserve">еб-проект включає в себе інструменти для ручного введення даних про будівельні об’єкти, </w:t>
      </w:r>
      <w:r w:rsidR="006230A2">
        <w:rPr>
          <w:rFonts w:eastAsia="Calibri" w:cs="Times New Roman"/>
          <w:lang w:val="uk-UA"/>
        </w:rPr>
        <w:t>однак</w:t>
      </w:r>
      <w:r w:rsidR="00711CA0" w:rsidRPr="00711CA0">
        <w:rPr>
          <w:rFonts w:eastAsia="Calibri" w:cs="Times New Roman"/>
          <w:lang w:val="uk-UA"/>
        </w:rPr>
        <w:t xml:space="preserve"> </w:t>
      </w:r>
      <w:r w:rsidR="006230A2">
        <w:rPr>
          <w:rFonts w:eastAsia="Calibri" w:cs="Times New Roman"/>
          <w:lang w:val="uk-UA"/>
        </w:rPr>
        <w:t>дана</w:t>
      </w:r>
      <w:r w:rsidR="00711CA0" w:rsidRPr="00711CA0">
        <w:rPr>
          <w:rFonts w:eastAsia="Calibri" w:cs="Times New Roman"/>
          <w:lang w:val="uk-UA"/>
        </w:rPr>
        <w:t xml:space="preserve"> </w:t>
      </w:r>
      <w:r w:rsidR="006230A2">
        <w:rPr>
          <w:rFonts w:eastAsia="Calibri" w:cs="Times New Roman"/>
          <w:lang w:val="uk-UA"/>
        </w:rPr>
        <w:t xml:space="preserve">функціональна можливість не спроможна спростити </w:t>
      </w:r>
      <w:r w:rsidR="00711CA0" w:rsidRPr="00711CA0">
        <w:rPr>
          <w:rFonts w:eastAsia="Calibri" w:cs="Times New Roman"/>
          <w:lang w:val="uk-UA"/>
        </w:rPr>
        <w:t xml:space="preserve">процес рутинного поповнення бази даних без використання таблиць у зручному для </w:t>
      </w:r>
      <w:r w:rsidR="00711CA0" w:rsidRPr="00711CA0">
        <w:rPr>
          <w:rFonts w:eastAsia="Calibri" w:cs="Times New Roman"/>
          <w:lang w:val="uk-UA"/>
        </w:rPr>
        <w:lastRenderedPageBreak/>
        <w:t xml:space="preserve">обробки вигляді. Ми розуміємо, що </w:t>
      </w:r>
      <w:r w:rsidR="007F5BDD">
        <w:rPr>
          <w:rFonts w:eastAsia="Calibri" w:cs="Times New Roman"/>
          <w:lang w:val="uk-UA"/>
        </w:rPr>
        <w:t xml:space="preserve">база даних, як і сам </w:t>
      </w:r>
      <w:r w:rsidR="009F703E">
        <w:rPr>
          <w:rFonts w:eastAsia="Calibri" w:cs="Times New Roman"/>
          <w:lang w:val="uk-UA"/>
        </w:rPr>
        <w:t>веб-додат</w:t>
      </w:r>
      <w:r w:rsidR="007F5BDD">
        <w:rPr>
          <w:rFonts w:eastAsia="Calibri" w:cs="Times New Roman"/>
          <w:lang w:val="uk-UA"/>
        </w:rPr>
        <w:t>о</w:t>
      </w:r>
      <w:r w:rsidR="009F703E">
        <w:rPr>
          <w:rFonts w:eastAsia="Calibri" w:cs="Times New Roman"/>
          <w:lang w:val="uk-UA"/>
        </w:rPr>
        <w:t>к</w:t>
      </w:r>
      <w:r w:rsidR="007F5BDD">
        <w:rPr>
          <w:rFonts w:eastAsia="Calibri" w:cs="Times New Roman"/>
          <w:lang w:val="uk-UA"/>
        </w:rPr>
        <w:t>,</w:t>
      </w:r>
      <w:r w:rsidR="00711CA0" w:rsidRPr="00711CA0">
        <w:rPr>
          <w:rFonts w:eastAsia="Calibri" w:cs="Times New Roman"/>
          <w:lang w:val="uk-UA"/>
        </w:rPr>
        <w:t xml:space="preserve"> ма</w:t>
      </w:r>
      <w:r w:rsidR="007F5BDD">
        <w:rPr>
          <w:rFonts w:eastAsia="Calibri" w:cs="Times New Roman"/>
          <w:lang w:val="uk-UA"/>
        </w:rPr>
        <w:t>ють</w:t>
      </w:r>
      <w:r w:rsidR="00711CA0" w:rsidRPr="00711CA0">
        <w:rPr>
          <w:rFonts w:eastAsia="Calibri" w:cs="Times New Roman"/>
          <w:lang w:val="uk-UA"/>
        </w:rPr>
        <w:t xml:space="preserve"> величезний простір для розвитку. При отриманні великої кількості достовірних даних </w:t>
      </w:r>
      <w:r w:rsidR="00FB0C58">
        <w:rPr>
          <w:rFonts w:eastAsia="Calibri" w:cs="Times New Roman"/>
          <w:lang w:val="uk-UA"/>
        </w:rPr>
        <w:t>проект</w:t>
      </w:r>
      <w:r w:rsidR="00711CA0" w:rsidRPr="00711CA0">
        <w:rPr>
          <w:rFonts w:eastAsia="Calibri" w:cs="Times New Roman"/>
          <w:lang w:val="uk-UA"/>
        </w:rPr>
        <w:t xml:space="preserve"> має потенціал стати довідковим веб-сайтом, надаючи окрім загальнодоступних відомостей точні прогнози, які здатні врятувати покупців </w:t>
      </w:r>
      <w:r w:rsidR="00A92D1B">
        <w:rPr>
          <w:rFonts w:eastAsia="Calibri" w:cs="Times New Roman"/>
          <w:lang w:val="uk-UA"/>
        </w:rPr>
        <w:t xml:space="preserve">нерухомості </w:t>
      </w:r>
      <w:r w:rsidR="009F703E">
        <w:rPr>
          <w:rFonts w:eastAsia="Calibri" w:cs="Times New Roman"/>
          <w:lang w:val="uk-UA"/>
        </w:rPr>
        <w:t>та інвесторів</w:t>
      </w:r>
      <w:r w:rsidR="00FB0C58">
        <w:rPr>
          <w:rFonts w:eastAsia="Calibri" w:cs="Times New Roman"/>
          <w:lang w:val="uk-UA"/>
        </w:rPr>
        <w:t>, унеможливити реалізацію деяких</w:t>
      </w:r>
      <w:r w:rsidR="009F703E">
        <w:rPr>
          <w:rFonts w:eastAsia="Calibri" w:cs="Times New Roman"/>
          <w:lang w:val="uk-UA"/>
        </w:rPr>
        <w:t xml:space="preserve"> шахрайських схем.</w:t>
      </w:r>
      <w:r w:rsidR="00711CA0" w:rsidRPr="00711CA0">
        <w:rPr>
          <w:rFonts w:eastAsia="Calibri" w:cs="Times New Roman"/>
          <w:lang w:val="uk-UA"/>
        </w:rPr>
        <w:t xml:space="preserve"> </w:t>
      </w:r>
    </w:p>
    <w:p w14:paraId="4022C80E" w14:textId="1BDA5BDE" w:rsidR="00711CA0" w:rsidRDefault="00700FD4" w:rsidP="00711CA0">
      <w:pPr>
        <w:spacing w:after="0" w:line="360" w:lineRule="auto"/>
        <w:ind w:firstLine="709"/>
        <w:contextualSpacing/>
        <w:jc w:val="both"/>
        <w:rPr>
          <w:rFonts w:eastAsia="Calibri" w:cs="Times New Roman"/>
          <w:lang w:val="uk-UA"/>
        </w:rPr>
      </w:pPr>
      <w:r>
        <w:rPr>
          <w:rFonts w:eastAsia="Calibri" w:cs="Times New Roman"/>
          <w:lang w:val="uk-UA"/>
        </w:rPr>
        <w:t>До недоліків розробленого веб-</w:t>
      </w:r>
      <w:r w:rsidR="007F5BDD">
        <w:rPr>
          <w:rFonts w:eastAsia="Calibri" w:cs="Times New Roman"/>
          <w:lang w:val="uk-UA"/>
        </w:rPr>
        <w:t>проекту</w:t>
      </w:r>
      <w:r>
        <w:rPr>
          <w:rFonts w:eastAsia="Calibri" w:cs="Times New Roman"/>
          <w:lang w:val="uk-UA"/>
        </w:rPr>
        <w:t xml:space="preserve"> відноситься відсутність </w:t>
      </w:r>
      <w:r w:rsidR="00FB0C58">
        <w:rPr>
          <w:rFonts w:eastAsia="Calibri" w:cs="Times New Roman"/>
          <w:lang w:val="uk-UA"/>
        </w:rPr>
        <w:t>можливості створювати профілі</w:t>
      </w:r>
      <w:r w:rsidR="00B367B5">
        <w:rPr>
          <w:rFonts w:eastAsia="Calibri" w:cs="Times New Roman"/>
          <w:lang w:val="uk-UA"/>
        </w:rPr>
        <w:t xml:space="preserve"> користувачів</w:t>
      </w:r>
      <w:r w:rsidR="008423DB">
        <w:rPr>
          <w:rFonts w:eastAsia="Calibri" w:cs="Times New Roman"/>
          <w:lang w:val="uk-UA"/>
        </w:rPr>
        <w:t xml:space="preserve"> або організацій</w:t>
      </w:r>
      <w:r w:rsidR="00B367B5">
        <w:rPr>
          <w:rFonts w:eastAsia="Calibri" w:cs="Times New Roman"/>
          <w:lang w:val="uk-UA"/>
        </w:rPr>
        <w:t xml:space="preserve">, які функціонували б за принципами вищеописаного порталу </w:t>
      </w:r>
      <w:r w:rsidR="00B367B5" w:rsidRPr="00B367B5">
        <w:rPr>
          <w:rFonts w:eastAsia="Calibri" w:cs="Times New Roman"/>
          <w:lang w:val="uk-UA"/>
        </w:rPr>
        <w:t>ЄДЕСБ</w:t>
      </w:r>
      <w:r w:rsidR="00B367B5">
        <w:rPr>
          <w:rFonts w:eastAsia="Calibri" w:cs="Times New Roman"/>
          <w:lang w:val="uk-UA"/>
        </w:rPr>
        <w:t>.</w:t>
      </w:r>
      <w:r w:rsidR="00B367B5" w:rsidRPr="00B367B5">
        <w:rPr>
          <w:rFonts w:eastAsia="Calibri" w:cs="Times New Roman"/>
          <w:lang w:val="uk-UA"/>
        </w:rPr>
        <w:t xml:space="preserve"> </w:t>
      </w:r>
      <w:r w:rsidR="00B367B5">
        <w:rPr>
          <w:rFonts w:eastAsia="Calibri" w:cs="Times New Roman"/>
          <w:lang w:val="uk-UA"/>
        </w:rPr>
        <w:t xml:space="preserve">Це потребує </w:t>
      </w:r>
      <w:r w:rsidR="000D71CA">
        <w:rPr>
          <w:rFonts w:eastAsia="Calibri" w:cs="Times New Roman"/>
          <w:lang w:val="uk-UA"/>
        </w:rPr>
        <w:t>більш глибокої досвідченості</w:t>
      </w:r>
      <w:r w:rsidR="0072142A">
        <w:rPr>
          <w:rFonts w:eastAsia="Calibri" w:cs="Times New Roman"/>
          <w:lang w:val="uk-UA"/>
        </w:rPr>
        <w:t xml:space="preserve"> в області </w:t>
      </w:r>
      <w:r w:rsidR="0072142A">
        <w:rPr>
          <w:rFonts w:eastAsia="Calibri" w:cs="Times New Roman"/>
          <w:lang w:val="en-US"/>
        </w:rPr>
        <w:t>frontend</w:t>
      </w:r>
      <w:r w:rsidR="0072142A">
        <w:rPr>
          <w:rFonts w:eastAsia="Calibri" w:cs="Times New Roman"/>
          <w:lang w:val="uk-UA"/>
        </w:rPr>
        <w:t xml:space="preserve">, </w:t>
      </w:r>
      <w:r w:rsidR="00B367B5">
        <w:rPr>
          <w:rFonts w:eastAsia="Calibri" w:cs="Times New Roman"/>
          <w:lang w:val="uk-UA"/>
        </w:rPr>
        <w:t xml:space="preserve">фундаментальних навичок роботи з </w:t>
      </w:r>
      <w:r w:rsidR="00B367B5">
        <w:rPr>
          <w:rFonts w:eastAsia="Calibri" w:cs="Times New Roman"/>
          <w:lang w:val="en-US"/>
        </w:rPr>
        <w:t>backend</w:t>
      </w:r>
      <w:r w:rsidR="00B367B5">
        <w:rPr>
          <w:rFonts w:eastAsia="Calibri" w:cs="Times New Roman"/>
          <w:lang w:val="uk-UA"/>
        </w:rPr>
        <w:t xml:space="preserve">-частиною, зокрема знань в </w:t>
      </w:r>
      <w:r w:rsidR="008423DB">
        <w:rPr>
          <w:rFonts w:eastAsia="Calibri" w:cs="Times New Roman"/>
          <w:lang w:val="uk-UA"/>
        </w:rPr>
        <w:t>галузі</w:t>
      </w:r>
      <w:r w:rsidR="00B367B5">
        <w:rPr>
          <w:rFonts w:eastAsia="Calibri" w:cs="Times New Roman"/>
          <w:lang w:val="uk-UA"/>
        </w:rPr>
        <w:t xml:space="preserve"> ідентифікації та аутентифікації.</w:t>
      </w:r>
      <w:r w:rsidR="00B3140F">
        <w:rPr>
          <w:rFonts w:eastAsia="Calibri" w:cs="Times New Roman"/>
          <w:lang w:val="uk-UA"/>
        </w:rPr>
        <w:t xml:space="preserve"> Наступним недоліком нашого проекту ми бачимо використання випадкових даних у зв’язку з неможливістю залучення великої кількості достовірної інформації про реальні </w:t>
      </w:r>
      <w:r w:rsidR="00FB0C58">
        <w:rPr>
          <w:rFonts w:eastAsia="Calibri" w:cs="Times New Roman"/>
          <w:lang w:val="uk-UA"/>
        </w:rPr>
        <w:t xml:space="preserve">завершені та незавершені </w:t>
      </w:r>
      <w:r w:rsidR="00B3140F">
        <w:rPr>
          <w:rFonts w:eastAsia="Calibri" w:cs="Times New Roman"/>
          <w:lang w:val="uk-UA"/>
        </w:rPr>
        <w:t>об’єкти будівництва</w:t>
      </w:r>
      <w:r w:rsidR="00FB0C58">
        <w:rPr>
          <w:rFonts w:eastAsia="Calibri" w:cs="Times New Roman"/>
          <w:lang w:val="uk-UA"/>
        </w:rPr>
        <w:t>.</w:t>
      </w:r>
      <w:r w:rsidR="00B3140F">
        <w:rPr>
          <w:rFonts w:eastAsia="Calibri" w:cs="Times New Roman"/>
          <w:lang w:val="uk-UA"/>
        </w:rPr>
        <w:t xml:space="preserve"> </w:t>
      </w:r>
      <w:r w:rsidR="00FB0C58">
        <w:rPr>
          <w:rFonts w:eastAsia="Calibri" w:cs="Times New Roman"/>
          <w:lang w:val="uk-UA"/>
        </w:rPr>
        <w:t>В</w:t>
      </w:r>
      <w:r w:rsidR="00011508">
        <w:rPr>
          <w:rFonts w:eastAsia="Calibri" w:cs="Times New Roman"/>
          <w:lang w:val="uk-UA"/>
        </w:rPr>
        <w:t>они розміщені на веб-сайтах, до баз даних яких</w:t>
      </w:r>
      <w:r w:rsidR="00B3140F">
        <w:rPr>
          <w:rFonts w:eastAsia="Calibri" w:cs="Times New Roman"/>
          <w:lang w:val="uk-UA"/>
        </w:rPr>
        <w:t xml:space="preserve"> ми не маємо доступ, а ручне передрукування тисяч найменувань лише тільки для одного міста займе дуже велику кількість часу.</w:t>
      </w:r>
      <w:r w:rsidR="00B47BF3">
        <w:rPr>
          <w:rFonts w:eastAsia="Calibri" w:cs="Times New Roman"/>
          <w:lang w:val="uk-UA"/>
        </w:rPr>
        <w:t xml:space="preserve"> Т</w:t>
      </w:r>
      <w:r w:rsidR="008423DB">
        <w:rPr>
          <w:rFonts w:eastAsia="Calibri" w:cs="Times New Roman"/>
          <w:lang w:val="uk-UA"/>
        </w:rPr>
        <w:t>ому достовірна</w:t>
      </w:r>
      <w:r w:rsidR="00B47BF3">
        <w:rPr>
          <w:rFonts w:eastAsia="Calibri" w:cs="Times New Roman"/>
          <w:lang w:val="uk-UA"/>
        </w:rPr>
        <w:t xml:space="preserve"> </w:t>
      </w:r>
      <w:r w:rsidR="008423DB">
        <w:rPr>
          <w:rFonts w:eastAsia="Calibri" w:cs="Times New Roman"/>
          <w:lang w:val="uk-UA"/>
        </w:rPr>
        <w:t>інформація використовує</w:t>
      </w:r>
      <w:r w:rsidR="00B47BF3">
        <w:rPr>
          <w:rFonts w:eastAsia="Calibri" w:cs="Times New Roman"/>
          <w:lang w:val="uk-UA"/>
        </w:rPr>
        <w:t>ться лише для недобудов Києва саме через їх відносно малу кількість. На жаль, ми не змогли отримати статистичні дані подібного вигляду по іншим містам нашої держави, оскільки органи влади, зазвичай, реєструють їх лише у вигляді декларацій на вищезазначеному ресурсі</w:t>
      </w:r>
      <w:r w:rsidR="00FB0C58">
        <w:rPr>
          <w:rFonts w:eastAsia="Calibri" w:cs="Times New Roman"/>
          <w:lang w:val="uk-UA"/>
        </w:rPr>
        <w:t>.</w:t>
      </w:r>
      <w:r w:rsidR="00B47BF3">
        <w:rPr>
          <w:rFonts w:eastAsia="Calibri" w:cs="Times New Roman"/>
          <w:lang w:val="uk-UA"/>
        </w:rPr>
        <w:t xml:space="preserve"> </w:t>
      </w:r>
      <w:r w:rsidR="00FB0C58">
        <w:rPr>
          <w:rFonts w:eastAsia="Calibri" w:cs="Times New Roman"/>
          <w:lang w:val="uk-UA"/>
        </w:rPr>
        <w:t>Це</w:t>
      </w:r>
      <w:r w:rsidR="00B47BF3">
        <w:rPr>
          <w:rFonts w:eastAsia="Calibri" w:cs="Times New Roman"/>
          <w:lang w:val="uk-UA"/>
        </w:rPr>
        <w:t xml:space="preserve"> створює певні перешкоди для збору даних </w:t>
      </w:r>
      <w:r w:rsidR="00FB0C58">
        <w:rPr>
          <w:rFonts w:eastAsia="Calibri" w:cs="Times New Roman"/>
          <w:lang w:val="uk-UA"/>
        </w:rPr>
        <w:t>про будь-які будівельні об’єкти</w:t>
      </w:r>
      <w:r w:rsidR="00B47BF3">
        <w:rPr>
          <w:rFonts w:eastAsia="Calibri" w:cs="Times New Roman"/>
          <w:lang w:val="uk-UA"/>
        </w:rPr>
        <w:t>.</w:t>
      </w:r>
    </w:p>
    <w:p w14:paraId="709C3D96" w14:textId="732748A2" w:rsidR="0023419E" w:rsidRPr="00C2587F" w:rsidRDefault="0023419E" w:rsidP="00711CA0">
      <w:pPr>
        <w:spacing w:after="0" w:line="360" w:lineRule="auto"/>
        <w:ind w:firstLine="709"/>
        <w:contextualSpacing/>
        <w:jc w:val="both"/>
        <w:rPr>
          <w:rFonts w:eastAsia="Calibri" w:cs="Times New Roman"/>
          <w:lang w:val="uk-UA"/>
        </w:rPr>
      </w:pPr>
      <w:r>
        <w:rPr>
          <w:rFonts w:eastAsia="Calibri" w:cs="Times New Roman"/>
          <w:lang w:val="uk-UA"/>
        </w:rPr>
        <w:t>У процесі розробки вказаних рішень ми вдосконалили навички роботи з мовами розмітки, стильового оформлення,</w:t>
      </w:r>
      <w:r w:rsidRPr="0023419E">
        <w:rPr>
          <w:rFonts w:eastAsia="Calibri" w:cs="Times New Roman"/>
          <w:lang w:val="uk-UA"/>
        </w:rPr>
        <w:t xml:space="preserve"> </w:t>
      </w:r>
      <w:r>
        <w:rPr>
          <w:rFonts w:eastAsia="Calibri" w:cs="Times New Roman"/>
          <w:lang w:val="uk-UA"/>
        </w:rPr>
        <w:t>програмування, навчились практично використовувати інструменти для аналізу даних та машинного навчання</w:t>
      </w:r>
      <w:r w:rsidR="00C2587F">
        <w:rPr>
          <w:rFonts w:eastAsia="Calibri" w:cs="Times New Roman"/>
          <w:lang w:val="uk-UA"/>
        </w:rPr>
        <w:t xml:space="preserve">. Слід відмітити простоту синтаксису мови </w:t>
      </w:r>
      <w:r w:rsidR="00C2587F">
        <w:rPr>
          <w:rFonts w:eastAsia="Calibri" w:cs="Times New Roman"/>
          <w:lang w:val="en-US"/>
        </w:rPr>
        <w:t>Python</w:t>
      </w:r>
      <w:r w:rsidR="00C2587F">
        <w:rPr>
          <w:rFonts w:eastAsia="Calibri" w:cs="Times New Roman"/>
          <w:lang w:val="uk-UA"/>
        </w:rPr>
        <w:t>, наявність зручних бібліотек для неї, використання яких в більшості випадків не потребує серйозної підготовки.</w:t>
      </w:r>
    </w:p>
    <w:p w14:paraId="3B288B0B" w14:textId="203A93D2" w:rsidR="00BB29ED" w:rsidRDefault="00B47BF3" w:rsidP="009C5BE2">
      <w:pPr>
        <w:spacing w:after="0" w:line="360" w:lineRule="auto"/>
        <w:ind w:firstLine="709"/>
        <w:contextualSpacing/>
        <w:jc w:val="both"/>
        <w:rPr>
          <w:bCs/>
          <w:lang w:val="uk-UA"/>
        </w:rPr>
      </w:pPr>
      <w:r>
        <w:rPr>
          <w:rFonts w:eastAsia="Calibri" w:cs="Times New Roman"/>
          <w:lang w:val="uk-UA"/>
        </w:rPr>
        <w:t>Ми вважаємо, що н</w:t>
      </w:r>
      <w:r w:rsidR="00711CA0" w:rsidRPr="00711CA0">
        <w:rPr>
          <w:rFonts w:eastAsia="Calibri" w:cs="Times New Roman"/>
          <w:lang w:val="uk-UA"/>
        </w:rPr>
        <w:t xml:space="preserve">аявність </w:t>
      </w:r>
      <w:r w:rsidR="009C5BE2">
        <w:rPr>
          <w:rFonts w:eastAsia="Calibri" w:cs="Times New Roman"/>
          <w:lang w:val="uk-UA"/>
        </w:rPr>
        <w:t xml:space="preserve">і легка доступність </w:t>
      </w:r>
      <w:r w:rsidR="00711CA0" w:rsidRPr="00711CA0">
        <w:rPr>
          <w:rFonts w:eastAsia="Calibri" w:cs="Times New Roman"/>
          <w:lang w:val="uk-UA"/>
        </w:rPr>
        <w:t xml:space="preserve">подібних </w:t>
      </w:r>
      <w:r w:rsidR="00C2587F">
        <w:rPr>
          <w:rFonts w:eastAsia="Calibri" w:cs="Times New Roman"/>
          <w:lang w:val="uk-UA"/>
        </w:rPr>
        <w:t>сервісів</w:t>
      </w:r>
      <w:r w:rsidR="00711CA0" w:rsidRPr="00711CA0">
        <w:rPr>
          <w:rFonts w:eastAsia="Calibri" w:cs="Times New Roman"/>
          <w:lang w:val="uk-UA"/>
        </w:rPr>
        <w:t xml:space="preserve"> в арсеналі </w:t>
      </w:r>
      <w:r w:rsidR="00A92D1B">
        <w:rPr>
          <w:rFonts w:eastAsia="Calibri" w:cs="Times New Roman"/>
          <w:lang w:val="uk-UA"/>
        </w:rPr>
        <w:t>будівельників</w:t>
      </w:r>
      <w:r w:rsidR="00711CA0" w:rsidRPr="00711CA0">
        <w:rPr>
          <w:rFonts w:eastAsia="Calibri" w:cs="Times New Roman"/>
          <w:lang w:val="uk-UA"/>
        </w:rPr>
        <w:t xml:space="preserve">, інвесторів та покупців житла </w:t>
      </w:r>
      <w:r>
        <w:rPr>
          <w:rFonts w:eastAsia="Calibri" w:cs="Times New Roman"/>
          <w:lang w:val="uk-UA"/>
        </w:rPr>
        <w:t>разом із вдосконаленою законодавчою системою</w:t>
      </w:r>
      <w:r w:rsidR="009C5BE2">
        <w:rPr>
          <w:rFonts w:eastAsia="Calibri" w:cs="Times New Roman"/>
          <w:lang w:val="uk-UA"/>
        </w:rPr>
        <w:t>, більш широкою базою даних</w:t>
      </w:r>
      <w:r w:rsidR="00A92D1B">
        <w:rPr>
          <w:rFonts w:eastAsia="Calibri" w:cs="Times New Roman"/>
          <w:lang w:val="uk-UA"/>
        </w:rPr>
        <w:t xml:space="preserve"> </w:t>
      </w:r>
      <w:r w:rsidR="009C5BE2">
        <w:rPr>
          <w:rFonts w:eastAsia="Calibri" w:cs="Times New Roman"/>
          <w:lang w:val="uk-UA"/>
        </w:rPr>
        <w:t>про будівельні об’єкти може</w:t>
      </w:r>
      <w:r w:rsidR="00711CA0" w:rsidRPr="00711CA0">
        <w:rPr>
          <w:rFonts w:eastAsia="Calibri" w:cs="Times New Roman"/>
          <w:lang w:val="uk-UA"/>
        </w:rPr>
        <w:t xml:space="preserve"> спричинити позитивні зміни на ринку нерухомості.</w:t>
      </w:r>
      <w:r w:rsidR="00BB29ED" w:rsidRPr="00DF3AA0">
        <w:rPr>
          <w:lang w:val="uk-UA"/>
        </w:rPr>
        <w:br w:type="page"/>
      </w:r>
    </w:p>
    <w:p w14:paraId="66FB24BB" w14:textId="77777777" w:rsidR="009C5BE2" w:rsidRDefault="009C5BE2" w:rsidP="009C5BE2">
      <w:pPr>
        <w:pStyle w:val="1"/>
      </w:pPr>
      <w:bookmarkStart w:id="15" w:name="_Toc137578058"/>
      <w:r>
        <w:lastRenderedPageBreak/>
        <w:t>3 ПРАКТИЧНЕ ЗАСТОСУВАННЯ ПРОГРАМНОГО ЗАБЕЗПЕЧЕННЯ</w:t>
      </w:r>
      <w:bookmarkEnd w:id="15"/>
    </w:p>
    <w:p w14:paraId="4115FB34" w14:textId="1F4F3C55" w:rsidR="00A93C65" w:rsidRDefault="00C60C19" w:rsidP="009C5BE2">
      <w:pPr>
        <w:pStyle w:val="ParagraphStyle"/>
      </w:pPr>
      <w:r>
        <w:t xml:space="preserve">Тестування вище описаного проекту включає в себе заходи по його розгортанню на локальній або видаленій машині, практичний запуск відповідних веб-сторінок засобами браузера, експерименти з кодом, використання засобів </w:t>
      </w:r>
      <w:r w:rsidR="002A75D4">
        <w:t xml:space="preserve">відлагодження </w:t>
      </w:r>
      <w:r>
        <w:t>тощо.</w:t>
      </w:r>
    </w:p>
    <w:p w14:paraId="6081916C" w14:textId="75DDB7A4" w:rsidR="004A3C2E" w:rsidRDefault="006E0818" w:rsidP="009C5BE2">
      <w:pPr>
        <w:pStyle w:val="ParagraphStyle"/>
      </w:pPr>
      <w:r>
        <w:t>Розробка веб-проекту, пов’язаного з аналізом даних</w:t>
      </w:r>
      <w:r w:rsidR="004A3C2E">
        <w:t xml:space="preserve"> і машинним навчанням</w:t>
      </w:r>
      <w:r>
        <w:t xml:space="preserve">, часто потребує створення зовнішніх рішень. </w:t>
      </w:r>
      <w:r w:rsidR="008D2D4D">
        <w:t xml:space="preserve">Ми успішно реалізували </w:t>
      </w:r>
      <w:r>
        <w:t>додаток</w:t>
      </w:r>
      <w:r w:rsidR="008D2D4D">
        <w:t xml:space="preserve"> для роботи з даними про об’єкти будівництва, в минулому розділі висвітлили його функціональність. Однак неможливо передбачити та реалізувати абсолютно всі інструменти для взаємодії з інформацією. Тому для більш глибокого аналізу як існуючих відомостей, так і якості використаних моделей машинного навчання</w:t>
      </w:r>
      <w:r w:rsidR="00DD47FD">
        <w:t xml:space="preserve"> нами було створено додаткове ПЗ. Воно представляє собою скрипт на мові програмування </w:t>
      </w:r>
      <w:r w:rsidR="00DD47FD">
        <w:rPr>
          <w:lang w:val="en-US"/>
        </w:rPr>
        <w:t>Python</w:t>
      </w:r>
      <w:r w:rsidR="00DD47FD">
        <w:t xml:space="preserve"> із залученням засобів для формування висновків у вигляді </w:t>
      </w:r>
      <w:r w:rsidR="004D1F6A">
        <w:t>графіків та діаграм</w:t>
      </w:r>
      <w:r>
        <w:t>.</w:t>
      </w:r>
      <w:r w:rsidR="004A3C2E">
        <w:t xml:space="preserve"> Даний розділ </w:t>
      </w:r>
      <w:r w:rsidR="00E02F18">
        <w:t xml:space="preserve">також </w:t>
      </w:r>
      <w:r w:rsidR="004A3C2E">
        <w:t>присвячений тестуванню рішень, реалізованих у веб-проекті.</w:t>
      </w:r>
    </w:p>
    <w:p w14:paraId="376F0BD5" w14:textId="77777777" w:rsidR="004A3C2E" w:rsidRDefault="004A3C2E" w:rsidP="009C5BE2">
      <w:pPr>
        <w:pStyle w:val="ParagraphStyle"/>
      </w:pPr>
    </w:p>
    <w:p w14:paraId="3DCA5143" w14:textId="3B02E11B" w:rsidR="002A75D4" w:rsidRPr="002A75D4" w:rsidRDefault="002A75D4" w:rsidP="002A75D4">
      <w:pPr>
        <w:pStyle w:val="2"/>
      </w:pPr>
      <w:bookmarkStart w:id="16" w:name="_Toc137578059"/>
      <w:r w:rsidRPr="002A75D4">
        <w:t>3.1 Розгортання та тестування веб-проекту для роботи з нерухомістю</w:t>
      </w:r>
      <w:bookmarkEnd w:id="16"/>
    </w:p>
    <w:p w14:paraId="124A9382" w14:textId="15F1EA30" w:rsidR="002A75D4" w:rsidRPr="002A75D4" w:rsidRDefault="002A75D4" w:rsidP="002A75D4">
      <w:pPr>
        <w:spacing w:after="0" w:line="360" w:lineRule="auto"/>
        <w:ind w:firstLine="709"/>
        <w:contextualSpacing/>
        <w:jc w:val="both"/>
        <w:rPr>
          <w:rFonts w:eastAsia="Calibri" w:cs="Times New Roman"/>
          <w:lang w:val="uk-UA"/>
        </w:rPr>
      </w:pPr>
      <w:r>
        <w:rPr>
          <w:rFonts w:eastAsia="Calibri" w:cs="Times New Roman"/>
          <w:lang w:val="uk-UA"/>
        </w:rPr>
        <w:t>Для практичного застосування створеного додатку</w:t>
      </w:r>
      <w:r w:rsidRPr="002A75D4">
        <w:rPr>
          <w:rFonts w:eastAsia="Calibri" w:cs="Times New Roman"/>
          <w:lang w:val="uk-UA"/>
        </w:rPr>
        <w:t xml:space="preserve"> </w:t>
      </w:r>
      <w:r>
        <w:rPr>
          <w:rFonts w:eastAsia="Calibri" w:cs="Times New Roman"/>
          <w:lang w:val="uk-UA"/>
        </w:rPr>
        <w:t xml:space="preserve">на локальній машині </w:t>
      </w:r>
      <w:r w:rsidRPr="002A75D4">
        <w:rPr>
          <w:rFonts w:eastAsia="Calibri" w:cs="Times New Roman"/>
          <w:lang w:val="uk-UA"/>
        </w:rPr>
        <w:t>була написана інструкція користувача англійською мовою, яка включає в себе послідовність дій по встановленню необхідного ПЗ (</w:t>
      </w:r>
      <w:r w:rsidRPr="002A75D4">
        <w:rPr>
          <w:rFonts w:eastAsia="Calibri" w:cs="Times New Roman"/>
          <w:lang w:val="en-US"/>
        </w:rPr>
        <w:t>Python</w:t>
      </w:r>
      <w:r w:rsidRPr="002A75D4">
        <w:rPr>
          <w:rFonts w:eastAsia="Calibri" w:cs="Times New Roman"/>
          <w:lang w:val="uk-UA"/>
        </w:rPr>
        <w:t xml:space="preserve"> та PostgreSQL), а також перелік інструкцій, які потрібно виконати засобами командного рядка. Вона має наступний вигляд:</w:t>
      </w:r>
    </w:p>
    <w:p w14:paraId="5209A54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1. встановити Python та модуль psycopg2 ("</w:t>
      </w:r>
      <w:proofErr w:type="spellStart"/>
      <w:r w:rsidRPr="002A75D4">
        <w:rPr>
          <w:rFonts w:eastAsia="Calibri" w:cs="Times New Roman"/>
          <w:lang w:val="uk-UA"/>
        </w:rPr>
        <w:t>pip</w:t>
      </w:r>
      <w:proofErr w:type="spellEnd"/>
      <w:r w:rsidRPr="002A75D4">
        <w:rPr>
          <w:rFonts w:eastAsia="Calibri" w:cs="Times New Roman"/>
          <w:lang w:val="uk-UA"/>
        </w:rPr>
        <w:t xml:space="preserve"> </w:t>
      </w:r>
      <w:proofErr w:type="spellStart"/>
      <w:r w:rsidRPr="002A75D4">
        <w:rPr>
          <w:rFonts w:eastAsia="Calibri" w:cs="Times New Roman"/>
          <w:lang w:val="uk-UA"/>
        </w:rPr>
        <w:t>install</w:t>
      </w:r>
      <w:proofErr w:type="spellEnd"/>
      <w:r w:rsidRPr="002A75D4">
        <w:rPr>
          <w:rFonts w:eastAsia="Calibri" w:cs="Times New Roman"/>
          <w:lang w:val="uk-UA"/>
        </w:rPr>
        <w:t xml:space="preserve"> psycopg2") для роботи з базою даних засобами мови </w:t>
      </w:r>
      <w:r w:rsidRPr="002A75D4">
        <w:rPr>
          <w:rFonts w:eastAsia="Calibri" w:cs="Times New Roman"/>
          <w:lang w:val="en-US"/>
        </w:rPr>
        <w:t>Python</w:t>
      </w:r>
      <w:r w:rsidRPr="002A75D4">
        <w:rPr>
          <w:rFonts w:eastAsia="Calibri" w:cs="Times New Roman"/>
          <w:lang w:val="uk-UA"/>
        </w:rPr>
        <w:t>;</w:t>
      </w:r>
    </w:p>
    <w:p w14:paraId="5716D129"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2. встановити PostgreSQL, запустити SQL </w:t>
      </w:r>
      <w:proofErr w:type="spellStart"/>
      <w:r w:rsidRPr="002A75D4">
        <w:rPr>
          <w:rFonts w:eastAsia="Calibri" w:cs="Times New Roman"/>
          <w:lang w:val="uk-UA"/>
        </w:rPr>
        <w:t>Shell</w:t>
      </w:r>
      <w:proofErr w:type="spellEnd"/>
      <w:r w:rsidRPr="002A75D4">
        <w:rPr>
          <w:rFonts w:eastAsia="Calibri" w:cs="Times New Roman"/>
          <w:lang w:val="uk-UA"/>
        </w:rPr>
        <w:t xml:space="preserve"> (</w:t>
      </w:r>
      <w:proofErr w:type="spellStart"/>
      <w:r w:rsidRPr="002A75D4">
        <w:rPr>
          <w:rFonts w:eastAsia="Calibri" w:cs="Times New Roman"/>
          <w:lang w:val="uk-UA"/>
        </w:rPr>
        <w:t>psql</w:t>
      </w:r>
      <w:proofErr w:type="spellEnd"/>
      <w:r w:rsidRPr="002A75D4">
        <w:rPr>
          <w:rFonts w:eastAsia="Calibri" w:cs="Times New Roman"/>
          <w:lang w:val="uk-UA"/>
        </w:rPr>
        <w:t>) та ввести в ньому наступні команди:</w:t>
      </w:r>
    </w:p>
    <w:p w14:paraId="21630476" w14:textId="77777777" w:rsidR="002A75D4" w:rsidRPr="002A75D4" w:rsidRDefault="002A75D4" w:rsidP="00C65F47">
      <w:pPr>
        <w:pStyle w:val="MarkerStyle"/>
      </w:pPr>
      <w:r w:rsidRPr="002A75D4">
        <w:t xml:space="preserve">CREATE DATABASE </w:t>
      </w:r>
      <w:proofErr w:type="spellStart"/>
      <w:r w:rsidRPr="002A75D4">
        <w:t>realestate</w:t>
      </w:r>
      <w:proofErr w:type="spellEnd"/>
      <w:r w:rsidRPr="002A75D4">
        <w:t>;</w:t>
      </w:r>
    </w:p>
    <w:p w14:paraId="6EAEF24A" w14:textId="77777777" w:rsidR="002A75D4" w:rsidRPr="002A75D4" w:rsidRDefault="002A75D4" w:rsidP="00C65F47">
      <w:pPr>
        <w:pStyle w:val="MarkerStyle"/>
      </w:pPr>
      <w:r w:rsidRPr="002A75D4">
        <w:t xml:space="preserve">CREATE USER </w:t>
      </w:r>
      <w:proofErr w:type="spellStart"/>
      <w:r w:rsidRPr="002A75D4">
        <w:t>sqluser</w:t>
      </w:r>
      <w:proofErr w:type="spellEnd"/>
      <w:r w:rsidRPr="002A75D4">
        <w:t xml:space="preserve"> WITH PASSWORD '5353A201';</w:t>
      </w:r>
    </w:p>
    <w:p w14:paraId="4891EF67"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default_transaction_i</w:t>
      </w:r>
      <w:proofErr w:type="spellEnd"/>
      <w:r w:rsidRPr="002A75D4">
        <w:t xml:space="preserve">solation TO </w:t>
      </w:r>
      <w:proofErr w:type="spellStart"/>
      <w:r w:rsidRPr="002A75D4">
        <w:t>'read</w:t>
      </w:r>
      <w:proofErr w:type="spellEnd"/>
      <w:r w:rsidRPr="002A75D4">
        <w:t xml:space="preserve"> </w:t>
      </w:r>
      <w:proofErr w:type="spellStart"/>
      <w:r w:rsidRPr="002A75D4">
        <w:t>committed'</w:t>
      </w:r>
      <w:proofErr w:type="spellEnd"/>
      <w:r w:rsidRPr="002A75D4">
        <w:t>;</w:t>
      </w:r>
    </w:p>
    <w:p w14:paraId="219A1943" w14:textId="77777777" w:rsidR="002A75D4" w:rsidRPr="002A75D4" w:rsidRDefault="002A75D4" w:rsidP="00C65F47">
      <w:pPr>
        <w:pStyle w:val="MarkerStyle"/>
      </w:pPr>
      <w:r w:rsidRPr="002A75D4">
        <w:t xml:space="preserve">ALTER ROLE </w:t>
      </w:r>
      <w:proofErr w:type="spellStart"/>
      <w:r w:rsidRPr="002A75D4">
        <w:t>sqluser</w:t>
      </w:r>
      <w:proofErr w:type="spellEnd"/>
      <w:r w:rsidRPr="002A75D4">
        <w:t xml:space="preserve"> SET </w:t>
      </w:r>
      <w:proofErr w:type="spellStart"/>
      <w:r w:rsidRPr="002A75D4">
        <w:t>timezone</w:t>
      </w:r>
      <w:proofErr w:type="spellEnd"/>
      <w:r w:rsidRPr="002A75D4">
        <w:t xml:space="preserve"> TO 'UTC';</w:t>
      </w:r>
    </w:p>
    <w:p w14:paraId="2FC7E6D3" w14:textId="77777777" w:rsidR="002A75D4" w:rsidRPr="002A75D4" w:rsidRDefault="002A75D4" w:rsidP="00C65F47">
      <w:pPr>
        <w:pStyle w:val="MarkerStyle"/>
      </w:pPr>
      <w:r w:rsidRPr="002A75D4">
        <w:lastRenderedPageBreak/>
        <w:t xml:space="preserve">GRANT </w:t>
      </w:r>
      <w:proofErr w:type="spellStart"/>
      <w:r w:rsidRPr="002A75D4">
        <w:t>postgres</w:t>
      </w:r>
      <w:proofErr w:type="spellEnd"/>
      <w:r w:rsidRPr="002A75D4">
        <w:t xml:space="preserve"> TO </w:t>
      </w:r>
      <w:proofErr w:type="spellStart"/>
      <w:r w:rsidRPr="002A75D4">
        <w:t>sqluser</w:t>
      </w:r>
      <w:proofErr w:type="spellEnd"/>
      <w:r w:rsidRPr="002A75D4">
        <w:t>;</w:t>
      </w:r>
    </w:p>
    <w:p w14:paraId="22EEEB12"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3. запустити файл «</w:t>
      </w:r>
      <w:proofErr w:type="spellStart"/>
      <w:r w:rsidRPr="002A75D4">
        <w:rPr>
          <w:rFonts w:eastAsia="Calibri" w:cs="Times New Roman"/>
          <w:lang w:val="uk-UA"/>
        </w:rPr>
        <w:t>run</w:t>
      </w:r>
      <w:proofErr w:type="spellEnd"/>
      <w:r w:rsidRPr="002A75D4">
        <w:rPr>
          <w:rFonts w:eastAsia="Calibri" w:cs="Times New Roman"/>
          <w:lang w:val="uk-UA"/>
        </w:rPr>
        <w:t xml:space="preserve"> </w:t>
      </w:r>
      <w:proofErr w:type="spellStart"/>
      <w:r w:rsidRPr="002A75D4">
        <w:rPr>
          <w:rFonts w:eastAsia="Calibri" w:cs="Times New Roman"/>
          <w:lang w:val="uk-UA"/>
        </w:rPr>
        <w:t>script.bat</w:t>
      </w:r>
      <w:proofErr w:type="spellEnd"/>
      <w:r w:rsidRPr="002A75D4">
        <w:rPr>
          <w:rFonts w:eastAsia="Calibri" w:cs="Times New Roman"/>
          <w:lang w:val="uk-UA"/>
        </w:rPr>
        <w:t xml:space="preserve">», який знаходиться в директорії </w:t>
      </w:r>
      <w:proofErr w:type="spellStart"/>
      <w:r w:rsidRPr="002A75D4">
        <w:rPr>
          <w:rFonts w:eastAsia="Calibri" w:cs="Times New Roman"/>
          <w:lang w:val="uk-UA"/>
        </w:rPr>
        <w:t>DataBase</w:t>
      </w:r>
      <w:proofErr w:type="spellEnd"/>
      <w:r w:rsidRPr="002A75D4">
        <w:rPr>
          <w:rFonts w:eastAsia="Calibri" w:cs="Times New Roman"/>
          <w:lang w:val="uk-UA"/>
        </w:rPr>
        <w:t xml:space="preserve"> та почекати кілька хвилин, доки всі дані будуть завантажені в БД;</w:t>
      </w:r>
    </w:p>
    <w:p w14:paraId="42BCD0C7"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4. Створити середовище Python </w:t>
      </w:r>
      <w:r w:rsidRPr="002A75D4">
        <w:rPr>
          <w:rFonts w:eastAsia="Calibri" w:cs="Times New Roman"/>
          <w:lang w:val="en-US"/>
        </w:rPr>
        <w:t>Django</w:t>
      </w:r>
      <w:r w:rsidRPr="002A75D4">
        <w:rPr>
          <w:rFonts w:eastAsia="Calibri" w:cs="Times New Roman"/>
          <w:lang w:val="uk-UA"/>
        </w:rPr>
        <w:t xml:space="preserve">, уводячи такі інструкції в командному рядку </w:t>
      </w:r>
      <w:r w:rsidRPr="002A75D4">
        <w:rPr>
          <w:rFonts w:eastAsia="Calibri" w:cs="Times New Roman"/>
          <w:lang w:val="en-US"/>
        </w:rPr>
        <w:t>Windows</w:t>
      </w:r>
      <w:r w:rsidRPr="002A75D4">
        <w:rPr>
          <w:rFonts w:eastAsia="Calibri" w:cs="Times New Roman"/>
          <w:lang w:val="uk-UA"/>
        </w:rPr>
        <w:t>:</w:t>
      </w:r>
    </w:p>
    <w:p w14:paraId="60A247D2" w14:textId="77777777" w:rsidR="002A75D4" w:rsidRPr="002A75D4" w:rsidRDefault="002A75D4" w:rsidP="00C65F47">
      <w:pPr>
        <w:pStyle w:val="MarkerStyle"/>
      </w:pPr>
      <w:proofErr w:type="spellStart"/>
      <w:r w:rsidRPr="002A75D4">
        <w:t>cd</w:t>
      </w:r>
      <w:proofErr w:type="spellEnd"/>
      <w:r w:rsidRPr="002A75D4">
        <w:t xml:space="preserve"> /d d:\</w:t>
      </w:r>
    </w:p>
    <w:p w14:paraId="4CAA21D9" w14:textId="77777777" w:rsidR="002A75D4" w:rsidRPr="002A75D4" w:rsidRDefault="002A75D4" w:rsidP="00C65F47">
      <w:pPr>
        <w:pStyle w:val="MarkerStyle"/>
      </w:pPr>
      <w:proofErr w:type="spellStart"/>
      <w:r w:rsidRPr="002A75D4">
        <w:t>python</w:t>
      </w:r>
      <w:proofErr w:type="spellEnd"/>
      <w:r w:rsidRPr="002A75D4">
        <w:t xml:space="preserve"> -m </w:t>
      </w:r>
      <w:proofErr w:type="spellStart"/>
      <w:r w:rsidRPr="002A75D4">
        <w:t>venv</w:t>
      </w:r>
      <w:proofErr w:type="spellEnd"/>
      <w:r w:rsidRPr="002A75D4">
        <w:t xml:space="preserve"> </w:t>
      </w:r>
      <w:proofErr w:type="spellStart"/>
      <w:r w:rsidRPr="002A75D4">
        <w:t>PythonEnvironment</w:t>
      </w:r>
      <w:proofErr w:type="spellEnd"/>
    </w:p>
    <w:p w14:paraId="35E16483" w14:textId="77777777" w:rsidR="002A75D4" w:rsidRPr="002A75D4" w:rsidRDefault="002A75D4" w:rsidP="00C65F47">
      <w:pPr>
        <w:pStyle w:val="MarkerStyle"/>
      </w:pPr>
      <w:r w:rsidRPr="002A75D4">
        <w:t xml:space="preserve">PythonEnvironment\Scripts\python.exe -m </w:t>
      </w: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upgrade</w:t>
      </w:r>
      <w:proofErr w:type="spellEnd"/>
      <w:r w:rsidRPr="002A75D4">
        <w:t xml:space="preserve"> </w:t>
      </w:r>
      <w:proofErr w:type="spellStart"/>
      <w:r w:rsidRPr="002A75D4">
        <w:t>pip</w:t>
      </w:r>
      <w:proofErr w:type="spellEnd"/>
    </w:p>
    <w:p w14:paraId="22D9D7E6" w14:textId="77777777" w:rsidR="002A75D4" w:rsidRPr="002A75D4" w:rsidRDefault="002A75D4" w:rsidP="00C65F47">
      <w:pPr>
        <w:pStyle w:val="MarkerStyle"/>
      </w:pPr>
      <w:proofErr w:type="spellStart"/>
      <w:r w:rsidRPr="002A75D4">
        <w:t>PythonEnvironment\Scripts\activate.bat</w:t>
      </w:r>
      <w:proofErr w:type="spellEnd"/>
    </w:p>
    <w:p w14:paraId="1A3C5206"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django</w:t>
      </w:r>
      <w:proofErr w:type="spellEnd"/>
    </w:p>
    <w:p w14:paraId="17235DE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psycopg2</w:t>
      </w:r>
    </w:p>
    <w:p w14:paraId="42D59FA9"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pandas</w:t>
      </w:r>
      <w:proofErr w:type="spellEnd"/>
    </w:p>
    <w:p w14:paraId="185AFA3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numpy</w:t>
      </w:r>
      <w:proofErr w:type="spellEnd"/>
    </w:p>
    <w:p w14:paraId="753D4E44"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U scikit-learn</w:t>
      </w:r>
    </w:p>
    <w:p w14:paraId="4BF07B71"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matplotlib</w:t>
      </w:r>
      <w:proofErr w:type="spellEnd"/>
    </w:p>
    <w:p w14:paraId="63BC77E3" w14:textId="77777777" w:rsidR="002A75D4" w:rsidRPr="002A75D4" w:rsidRDefault="002A75D4" w:rsidP="00C65F47">
      <w:pPr>
        <w:pStyle w:val="MarkerStyle"/>
      </w:pPr>
      <w:proofErr w:type="spellStart"/>
      <w:r w:rsidRPr="002A75D4">
        <w:t>pip</w:t>
      </w:r>
      <w:proofErr w:type="spellEnd"/>
      <w:r w:rsidRPr="002A75D4">
        <w:t xml:space="preserve"> </w:t>
      </w:r>
      <w:proofErr w:type="spellStart"/>
      <w:r w:rsidRPr="002A75D4">
        <w:t>install</w:t>
      </w:r>
      <w:proofErr w:type="spellEnd"/>
      <w:r w:rsidRPr="002A75D4">
        <w:t xml:space="preserve"> </w:t>
      </w:r>
      <w:proofErr w:type="spellStart"/>
      <w:r w:rsidRPr="002A75D4">
        <w:t>seaborn</w:t>
      </w:r>
      <w:proofErr w:type="spellEnd"/>
    </w:p>
    <w:p w14:paraId="50503780"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PythonEnvironment</w:t>
      </w:r>
      <w:proofErr w:type="spellEnd"/>
    </w:p>
    <w:p w14:paraId="306E02E4" w14:textId="77777777" w:rsidR="002A75D4" w:rsidRPr="002A75D4" w:rsidRDefault="002A75D4" w:rsidP="00C65F47">
      <w:pPr>
        <w:pStyle w:val="MarkerStyle"/>
      </w:pPr>
      <w:r w:rsidRPr="002A75D4">
        <w:t xml:space="preserve">django-admin </w:t>
      </w:r>
      <w:proofErr w:type="spellStart"/>
      <w:r w:rsidRPr="002A75D4">
        <w:t>startproject</w:t>
      </w:r>
      <w:proofErr w:type="spellEnd"/>
      <w:r w:rsidRPr="002A75D4">
        <w:t xml:space="preserve"> </w:t>
      </w:r>
      <w:proofErr w:type="spellStart"/>
      <w:r w:rsidRPr="002A75D4">
        <w:t>realestate</w:t>
      </w:r>
      <w:proofErr w:type="spellEnd"/>
    </w:p>
    <w:p w14:paraId="0771B30F" w14:textId="77777777" w:rsidR="002A75D4" w:rsidRPr="002A75D4" w:rsidRDefault="002A75D4" w:rsidP="00C65F47">
      <w:pPr>
        <w:pStyle w:val="MarkerStyle"/>
      </w:pPr>
      <w:proofErr w:type="spellStart"/>
      <w:r w:rsidRPr="002A75D4">
        <w:t>cd</w:t>
      </w:r>
      <w:proofErr w:type="spellEnd"/>
      <w:r w:rsidRPr="002A75D4">
        <w:t xml:space="preserve"> </w:t>
      </w:r>
      <w:proofErr w:type="spellStart"/>
      <w:r w:rsidRPr="002A75D4">
        <w:t>realestate</w:t>
      </w:r>
      <w:proofErr w:type="spellEnd"/>
    </w:p>
    <w:p w14:paraId="2FEEEBD7"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createsuperuser</w:t>
      </w:r>
      <w:proofErr w:type="spellEnd"/>
    </w:p>
    <w:p w14:paraId="7BDA6314" w14:textId="77777777" w:rsidR="002A75D4" w:rsidRPr="002A75D4" w:rsidRDefault="002A75D4" w:rsidP="00C65F47">
      <w:pPr>
        <w:pStyle w:val="MarkerStyle"/>
      </w:pPr>
      <w:proofErr w:type="spellStart"/>
      <w:r w:rsidRPr="002A75D4">
        <w:t>python</w:t>
      </w:r>
      <w:proofErr w:type="spellEnd"/>
      <w:r w:rsidRPr="002A75D4">
        <w:t xml:space="preserve"> </w:t>
      </w:r>
      <w:proofErr w:type="spellStart"/>
      <w:r w:rsidRPr="002A75D4">
        <w:t>manage.py</w:t>
      </w:r>
      <w:proofErr w:type="spellEnd"/>
      <w:r w:rsidRPr="002A75D4">
        <w:t xml:space="preserve"> </w:t>
      </w:r>
      <w:proofErr w:type="spellStart"/>
      <w:r w:rsidRPr="002A75D4">
        <w:t>startapp</w:t>
      </w:r>
      <w:proofErr w:type="spellEnd"/>
      <w:r w:rsidRPr="002A75D4">
        <w:t xml:space="preserve"> </w:t>
      </w:r>
      <w:proofErr w:type="spellStart"/>
      <w:r w:rsidRPr="002A75D4">
        <w:t>webapp</w:t>
      </w:r>
      <w:proofErr w:type="spellEnd"/>
    </w:p>
    <w:p w14:paraId="0417FD84"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5. Скопіювати вміст папки </w:t>
      </w:r>
      <w:proofErr w:type="spellStart"/>
      <w:r w:rsidRPr="002A75D4">
        <w:rPr>
          <w:rFonts w:eastAsia="Calibri" w:cs="Times New Roman"/>
          <w:lang w:val="uk-UA"/>
        </w:rPr>
        <w:t>DjangoFiles</w:t>
      </w:r>
      <w:proofErr w:type="spellEnd"/>
      <w:r w:rsidRPr="002A75D4">
        <w:rPr>
          <w:rFonts w:eastAsia="Calibri" w:cs="Times New Roman"/>
          <w:lang w:val="uk-UA"/>
        </w:rPr>
        <w:t xml:space="preserve"> в директорію </w:t>
      </w:r>
      <w:proofErr w:type="spellStart"/>
      <w:r w:rsidRPr="002A75D4">
        <w:rPr>
          <w:rFonts w:eastAsia="Calibri" w:cs="Times New Roman"/>
          <w:lang w:val="uk-UA"/>
        </w:rPr>
        <w:t>PythonEnvironment</w:t>
      </w:r>
      <w:proofErr w:type="spellEnd"/>
      <w:r w:rsidRPr="002A75D4">
        <w:rPr>
          <w:rFonts w:eastAsia="Calibri" w:cs="Times New Roman"/>
          <w:lang w:val="uk-UA"/>
        </w:rPr>
        <w:t>, при запиті замінити існуючі файли;</w:t>
      </w:r>
    </w:p>
    <w:p w14:paraId="27655F30"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6. Виконати команду "</w:t>
      </w:r>
      <w:proofErr w:type="spellStart"/>
      <w:r w:rsidRPr="002A75D4">
        <w:rPr>
          <w:rFonts w:eastAsia="Calibri" w:cs="Times New Roman"/>
          <w:lang w:val="uk-UA"/>
        </w:rPr>
        <w:t>python</w:t>
      </w:r>
      <w:proofErr w:type="spellEnd"/>
      <w:r w:rsidRPr="002A75D4">
        <w:rPr>
          <w:rFonts w:eastAsia="Calibri" w:cs="Times New Roman"/>
          <w:lang w:val="uk-UA"/>
        </w:rPr>
        <w:t xml:space="preserve"> </w:t>
      </w:r>
      <w:proofErr w:type="spellStart"/>
      <w:r w:rsidRPr="002A75D4">
        <w:rPr>
          <w:rFonts w:eastAsia="Calibri" w:cs="Times New Roman"/>
          <w:lang w:val="uk-UA"/>
        </w:rPr>
        <w:t>manage.py</w:t>
      </w:r>
      <w:proofErr w:type="spellEnd"/>
      <w:r w:rsidRPr="002A75D4">
        <w:rPr>
          <w:rFonts w:eastAsia="Calibri" w:cs="Times New Roman"/>
          <w:lang w:val="uk-UA"/>
        </w:rPr>
        <w:t xml:space="preserve"> </w:t>
      </w:r>
      <w:proofErr w:type="spellStart"/>
      <w:r w:rsidRPr="002A75D4">
        <w:rPr>
          <w:rFonts w:eastAsia="Calibri" w:cs="Times New Roman"/>
          <w:lang w:val="uk-UA"/>
        </w:rPr>
        <w:t>migrate</w:t>
      </w:r>
      <w:proofErr w:type="spellEnd"/>
      <w:r w:rsidRPr="002A75D4">
        <w:rPr>
          <w:rFonts w:eastAsia="Calibri" w:cs="Times New Roman"/>
          <w:lang w:val="uk-UA"/>
        </w:rPr>
        <w:t>" для фіксування змін.</w:t>
      </w:r>
    </w:p>
    <w:p w14:paraId="77016AAF" w14:textId="77777777" w:rsidR="002A75D4" w:rsidRPr="002A75D4" w:rsidRDefault="002A75D4" w:rsidP="002A75D4">
      <w:pPr>
        <w:spacing w:after="0" w:line="360" w:lineRule="auto"/>
        <w:ind w:firstLine="709"/>
        <w:contextualSpacing/>
        <w:jc w:val="both"/>
        <w:rPr>
          <w:rFonts w:eastAsia="Calibri" w:cs="Times New Roman"/>
          <w:lang w:val="uk-UA"/>
        </w:rPr>
      </w:pPr>
      <w:r w:rsidRPr="002A75D4">
        <w:rPr>
          <w:rFonts w:eastAsia="Calibri" w:cs="Times New Roman"/>
          <w:lang w:val="uk-UA"/>
        </w:rPr>
        <w:t xml:space="preserve">Дана інструкція була успішно протестована під операційною системою </w:t>
      </w:r>
      <w:r w:rsidRPr="002A75D4">
        <w:rPr>
          <w:rFonts w:eastAsia="Calibri" w:cs="Times New Roman"/>
          <w:lang w:val="en-US"/>
        </w:rPr>
        <w:t>Windows</w:t>
      </w:r>
      <w:r w:rsidRPr="002A75D4">
        <w:rPr>
          <w:rFonts w:eastAsia="Calibri" w:cs="Times New Roman"/>
          <w:lang w:val="uk-UA"/>
        </w:rPr>
        <w:t xml:space="preserve"> 7 з використанням Python 3.8.10 та PostgreSQL 15.3.2, має без проблем працювати на інших ОС родини </w:t>
      </w:r>
      <w:r w:rsidRPr="002A75D4">
        <w:rPr>
          <w:rFonts w:eastAsia="Calibri" w:cs="Times New Roman"/>
          <w:lang w:val="en-US"/>
        </w:rPr>
        <w:t>Windows</w:t>
      </w:r>
      <w:r w:rsidRPr="002A75D4">
        <w:rPr>
          <w:rFonts w:eastAsia="Calibri" w:cs="Times New Roman"/>
          <w:lang w:val="uk-UA"/>
        </w:rPr>
        <w:t xml:space="preserve"> та, можливо, </w:t>
      </w:r>
      <w:r w:rsidRPr="002A75D4">
        <w:rPr>
          <w:rFonts w:eastAsia="Calibri" w:cs="Times New Roman"/>
          <w:lang w:val="en-US"/>
        </w:rPr>
        <w:t>UNIX</w:t>
      </w:r>
      <w:r w:rsidRPr="002A75D4">
        <w:rPr>
          <w:rFonts w:eastAsia="Calibri" w:cs="Times New Roman"/>
          <w:lang w:val="uk-UA"/>
        </w:rPr>
        <w:t xml:space="preserve"> (</w:t>
      </w:r>
      <w:proofErr w:type="spellStart"/>
      <w:r w:rsidRPr="002A75D4">
        <w:rPr>
          <w:rFonts w:eastAsia="Calibri" w:cs="Times New Roman"/>
          <w:lang w:val="en-US"/>
        </w:rPr>
        <w:t>MacOS</w:t>
      </w:r>
      <w:proofErr w:type="spellEnd"/>
      <w:r w:rsidRPr="002A75D4">
        <w:rPr>
          <w:rFonts w:eastAsia="Calibri" w:cs="Times New Roman"/>
          <w:lang w:val="uk-UA"/>
        </w:rPr>
        <w:t xml:space="preserve">, </w:t>
      </w:r>
      <w:r w:rsidRPr="002A75D4">
        <w:rPr>
          <w:rFonts w:eastAsia="Calibri" w:cs="Times New Roman"/>
          <w:lang w:val="en-US"/>
        </w:rPr>
        <w:t>Linux</w:t>
      </w:r>
      <w:r w:rsidRPr="002A75D4">
        <w:rPr>
          <w:rFonts w:eastAsia="Calibri" w:cs="Times New Roman"/>
          <w:lang w:val="uk-UA"/>
        </w:rPr>
        <w:t xml:space="preserve">). При наявності проблем із експлуатацією даного проекту є можливість використовувати вже налагоджене середовище </w:t>
      </w:r>
      <w:r w:rsidRPr="002A75D4">
        <w:rPr>
          <w:rFonts w:eastAsia="Calibri" w:cs="Times New Roman"/>
          <w:lang w:val="en-US"/>
        </w:rPr>
        <w:t>Python</w:t>
      </w:r>
      <w:r w:rsidRPr="002A75D4">
        <w:rPr>
          <w:rFonts w:eastAsia="Calibri" w:cs="Times New Roman"/>
          <w:lang w:val="uk-UA"/>
        </w:rPr>
        <w:t xml:space="preserve"> </w:t>
      </w:r>
      <w:r w:rsidRPr="002A75D4">
        <w:rPr>
          <w:rFonts w:eastAsia="Calibri" w:cs="Times New Roman"/>
          <w:lang w:val="en-US"/>
        </w:rPr>
        <w:t>Django</w:t>
      </w:r>
      <w:r w:rsidRPr="002A75D4">
        <w:rPr>
          <w:rFonts w:eastAsia="Calibri" w:cs="Times New Roman"/>
          <w:lang w:val="uk-UA"/>
        </w:rPr>
        <w:t xml:space="preserve">, яке міститься у </w:t>
      </w:r>
      <w:r w:rsidRPr="002A75D4">
        <w:rPr>
          <w:rFonts w:eastAsia="Calibri" w:cs="Times New Roman"/>
          <w:lang w:val="uk-UA"/>
        </w:rPr>
        <w:lastRenderedPageBreak/>
        <w:t>відповідному архіві. При виконанні пунктів інструкції можна легко змінити назви директорій, пароль тощо, у деяких випадках відредагувавши необхідні файли.</w:t>
      </w:r>
    </w:p>
    <w:p w14:paraId="08EC0454" w14:textId="7272944F" w:rsidR="00D878AC" w:rsidRDefault="00D878AC" w:rsidP="002A75D4">
      <w:pPr>
        <w:spacing w:after="0" w:line="360" w:lineRule="auto"/>
        <w:ind w:firstLine="709"/>
        <w:jc w:val="both"/>
        <w:rPr>
          <w:rFonts w:eastAsia="Calibri" w:cs="Times New Roman"/>
          <w:bCs/>
          <w:lang w:val="uk-UA"/>
        </w:rPr>
      </w:pPr>
      <w:r>
        <w:rPr>
          <w:rFonts w:eastAsia="Calibri" w:cs="Times New Roman"/>
          <w:bCs/>
          <w:lang w:val="uk-UA"/>
        </w:rPr>
        <w:t>Активація сервера здійснюється шляхом запуску файлу</w:t>
      </w:r>
    </w:p>
    <w:p w14:paraId="0C66A8E6" w14:textId="5A3EBB39" w:rsidR="002A75D4" w:rsidRPr="002A75D4" w:rsidRDefault="002A75D4" w:rsidP="00D878AC">
      <w:pPr>
        <w:spacing w:after="0" w:line="360" w:lineRule="auto"/>
        <w:jc w:val="both"/>
        <w:rPr>
          <w:rFonts w:eastAsia="Calibri" w:cs="Times New Roman"/>
          <w:bCs/>
          <w:lang w:val="uk-UA"/>
        </w:rPr>
      </w:pPr>
      <w:r w:rsidRPr="002A75D4">
        <w:rPr>
          <w:rFonts w:eastAsia="Calibri" w:cs="Times New Roman"/>
          <w:bCs/>
          <w:lang w:val="uk-UA"/>
        </w:rPr>
        <w:t>«</w:t>
      </w:r>
      <w:proofErr w:type="spellStart"/>
      <w:r w:rsidRPr="002A75D4">
        <w:rPr>
          <w:rFonts w:eastAsia="Calibri" w:cs="Times New Roman"/>
          <w:bCs/>
          <w:i/>
          <w:lang w:val="uk-UA"/>
        </w:rPr>
        <w:t>PythonEnvironment\realestate\run</w:t>
      </w:r>
      <w:proofErr w:type="spellEnd"/>
      <w:r w:rsidRPr="002A75D4">
        <w:rPr>
          <w:rFonts w:eastAsia="Calibri" w:cs="Times New Roman"/>
          <w:bCs/>
          <w:i/>
          <w:lang w:val="uk-UA"/>
        </w:rPr>
        <w:t xml:space="preserve"> </w:t>
      </w:r>
      <w:proofErr w:type="spellStart"/>
      <w:r w:rsidRPr="002A75D4">
        <w:rPr>
          <w:rFonts w:eastAsia="Calibri" w:cs="Times New Roman"/>
          <w:bCs/>
          <w:i/>
          <w:lang w:val="uk-UA"/>
        </w:rPr>
        <w:t>server.bat</w:t>
      </w:r>
      <w:proofErr w:type="spellEnd"/>
      <w:r w:rsidR="00D878AC">
        <w:rPr>
          <w:rFonts w:eastAsia="Calibri" w:cs="Times New Roman"/>
          <w:bCs/>
          <w:lang w:val="uk-UA"/>
        </w:rPr>
        <w:t>», результатом чого має бути вікно:</w:t>
      </w:r>
    </w:p>
    <w:p w14:paraId="596A33A1"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3D92CAD7" wp14:editId="2CFEB4D3">
            <wp:extent cx="5257800" cy="17526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758" cy="1755919"/>
                    </a:xfrm>
                    <a:prstGeom prst="rect">
                      <a:avLst/>
                    </a:prstGeom>
                    <a:noFill/>
                    <a:ln>
                      <a:noFill/>
                    </a:ln>
                  </pic:spPr>
                </pic:pic>
              </a:graphicData>
            </a:graphic>
          </wp:inline>
        </w:drawing>
      </w:r>
    </w:p>
    <w:p w14:paraId="5A4B8A8B" w14:textId="45C36DC5" w:rsidR="002A75D4" w:rsidRPr="002A75D4" w:rsidRDefault="002A75D4" w:rsidP="002A75D4">
      <w:pPr>
        <w:spacing w:after="0" w:line="360" w:lineRule="auto"/>
        <w:ind w:firstLine="709"/>
        <w:jc w:val="center"/>
        <w:rPr>
          <w:rFonts w:eastAsia="Calibri" w:cs="Times New Roman"/>
          <w:bCs/>
          <w:lang w:val="uk-UA"/>
        </w:rPr>
      </w:pPr>
      <w:r>
        <w:rPr>
          <w:rFonts w:eastAsia="Calibri" w:cs="Times New Roman"/>
          <w:bCs/>
          <w:lang w:val="uk-UA"/>
        </w:rPr>
        <w:t xml:space="preserve">Рисунок </w:t>
      </w:r>
      <w:r w:rsidR="00F542C4">
        <w:rPr>
          <w:rFonts w:eastAsia="Calibri" w:cs="Times New Roman"/>
          <w:bCs/>
          <w:lang w:val="uk-UA"/>
        </w:rPr>
        <w:t>3</w:t>
      </w:r>
      <w:r>
        <w:rPr>
          <w:rFonts w:eastAsia="Calibri" w:cs="Times New Roman"/>
          <w:bCs/>
          <w:lang w:val="uk-UA"/>
        </w:rPr>
        <w:t>.1</w:t>
      </w:r>
      <w:r w:rsidRPr="002A75D4">
        <w:rPr>
          <w:rFonts w:eastAsia="Calibri" w:cs="Times New Roman"/>
          <w:bCs/>
          <w:lang w:val="uk-UA"/>
        </w:rPr>
        <w:t xml:space="preserve"> – </w:t>
      </w:r>
      <w:r>
        <w:rPr>
          <w:rFonts w:eastAsia="Calibri" w:cs="Times New Roman"/>
          <w:bCs/>
          <w:lang w:val="uk-UA"/>
        </w:rPr>
        <w:t>Р</w:t>
      </w:r>
      <w:r w:rsidRPr="002A75D4">
        <w:rPr>
          <w:rFonts w:eastAsia="Calibri" w:cs="Times New Roman"/>
          <w:bCs/>
          <w:lang w:val="uk-UA"/>
        </w:rPr>
        <w:t>обота серверної частини проекту відразу після старту</w:t>
      </w:r>
    </w:p>
    <w:p w14:paraId="1F0ED548" w14:textId="77777777"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В процесі роботи воно може відображати дані про здійснені запити або помилки в такому вигляді:</w:t>
      </w:r>
    </w:p>
    <w:p w14:paraId="1718FC62" w14:textId="77777777" w:rsidR="002A75D4" w:rsidRPr="002A75D4" w:rsidRDefault="002A75D4" w:rsidP="002A75D4">
      <w:pPr>
        <w:spacing w:after="0" w:line="360" w:lineRule="auto"/>
        <w:jc w:val="center"/>
        <w:rPr>
          <w:rFonts w:eastAsia="Calibri" w:cs="Times New Roman"/>
          <w:bCs/>
          <w:lang w:val="uk-UA"/>
        </w:rPr>
      </w:pPr>
      <w:r w:rsidRPr="002A75D4">
        <w:rPr>
          <w:rFonts w:eastAsia="Calibri" w:cs="Times New Roman"/>
          <w:bCs/>
          <w:noProof/>
          <w:lang w:eastAsia="ru-RU"/>
        </w:rPr>
        <w:drawing>
          <wp:inline distT="0" distB="0" distL="0" distR="0" wp14:anchorId="15FD992B" wp14:editId="3CE9D60C">
            <wp:extent cx="6257925" cy="15811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57925" cy="1581150"/>
                    </a:xfrm>
                    <a:prstGeom prst="rect">
                      <a:avLst/>
                    </a:prstGeom>
                    <a:noFill/>
                    <a:ln>
                      <a:noFill/>
                    </a:ln>
                  </pic:spPr>
                </pic:pic>
              </a:graphicData>
            </a:graphic>
          </wp:inline>
        </w:drawing>
      </w:r>
    </w:p>
    <w:p w14:paraId="3496EB2F" w14:textId="25C0B13B" w:rsidR="002A75D4" w:rsidRPr="002A75D4" w:rsidRDefault="002A75D4" w:rsidP="002A75D4">
      <w:pPr>
        <w:spacing w:after="0" w:line="360" w:lineRule="auto"/>
        <w:ind w:firstLine="709"/>
        <w:jc w:val="center"/>
        <w:rPr>
          <w:rFonts w:eastAsia="Calibri" w:cs="Times New Roman"/>
          <w:bCs/>
          <w:lang w:val="uk-UA"/>
        </w:rPr>
      </w:pPr>
      <w:r w:rsidRPr="002A75D4">
        <w:rPr>
          <w:rFonts w:eastAsia="Calibri" w:cs="Times New Roman"/>
          <w:bCs/>
          <w:lang w:val="uk-UA"/>
        </w:rPr>
        <w:t xml:space="preserve">Рисунок </w:t>
      </w:r>
      <w:r>
        <w:rPr>
          <w:rFonts w:eastAsia="Calibri" w:cs="Times New Roman"/>
          <w:bCs/>
          <w:lang w:val="uk-UA"/>
        </w:rPr>
        <w:t>3.2 – Фун</w:t>
      </w:r>
      <w:r w:rsidRPr="002A75D4">
        <w:rPr>
          <w:rFonts w:eastAsia="Calibri" w:cs="Times New Roman"/>
          <w:bCs/>
          <w:lang w:val="uk-UA"/>
        </w:rPr>
        <w:t>кціонування серверної частини в процесі роботи</w:t>
      </w:r>
    </w:p>
    <w:p w14:paraId="1CC92AAA" w14:textId="6503E963" w:rsidR="002A75D4" w:rsidRPr="002A75D4" w:rsidRDefault="002A75D4" w:rsidP="002A75D4">
      <w:pPr>
        <w:spacing w:after="0" w:line="360" w:lineRule="auto"/>
        <w:ind w:firstLine="709"/>
        <w:jc w:val="both"/>
        <w:rPr>
          <w:rFonts w:eastAsia="Calibri" w:cs="Times New Roman"/>
          <w:bCs/>
          <w:lang w:val="uk-UA"/>
        </w:rPr>
      </w:pPr>
      <w:r w:rsidRPr="002A75D4">
        <w:rPr>
          <w:rFonts w:eastAsia="Calibri" w:cs="Times New Roman"/>
          <w:bCs/>
          <w:lang w:val="uk-UA"/>
        </w:rPr>
        <w:t xml:space="preserve">Після успішного запуску сервера у веб-браузері потрібно перейти на адресу http://127.0.0.1:8000/ (для зручності був створений ярлик </w:t>
      </w:r>
      <w:r w:rsidRPr="002A75D4">
        <w:rPr>
          <w:rFonts w:eastAsia="Calibri" w:cs="Times New Roman"/>
          <w:bCs/>
          <w:i/>
          <w:lang w:val="en-US"/>
        </w:rPr>
        <w:t>Open</w:t>
      </w:r>
      <w:r w:rsidRPr="002A75D4">
        <w:rPr>
          <w:rFonts w:eastAsia="Calibri" w:cs="Times New Roman"/>
          <w:bCs/>
          <w:i/>
          <w:lang w:val="uk-UA"/>
        </w:rPr>
        <w:t xml:space="preserve"> </w:t>
      </w:r>
      <w:r w:rsidRPr="002A75D4">
        <w:rPr>
          <w:rFonts w:eastAsia="Calibri" w:cs="Times New Roman"/>
          <w:bCs/>
          <w:i/>
          <w:lang w:val="en-US"/>
        </w:rPr>
        <w:t>web</w:t>
      </w:r>
      <w:r w:rsidRPr="002A75D4">
        <w:rPr>
          <w:rFonts w:eastAsia="Calibri" w:cs="Times New Roman"/>
          <w:bCs/>
          <w:i/>
          <w:lang w:val="uk-UA"/>
        </w:rPr>
        <w:t xml:space="preserve"> </w:t>
      </w:r>
      <w:r w:rsidRPr="002A75D4">
        <w:rPr>
          <w:rFonts w:eastAsia="Calibri" w:cs="Times New Roman"/>
          <w:bCs/>
          <w:i/>
          <w:lang w:val="en-US"/>
        </w:rPr>
        <w:t>page</w:t>
      </w:r>
      <w:r w:rsidRPr="002A75D4">
        <w:rPr>
          <w:rFonts w:eastAsia="Calibri" w:cs="Times New Roman"/>
          <w:bCs/>
          <w:lang w:val="uk-UA"/>
        </w:rPr>
        <w:t xml:space="preserve"> у папці </w:t>
      </w:r>
      <w:proofErr w:type="spellStart"/>
      <w:r w:rsidRPr="002A75D4">
        <w:rPr>
          <w:rFonts w:eastAsia="Calibri" w:cs="Times New Roman"/>
          <w:bCs/>
          <w:i/>
          <w:lang w:val="uk-UA"/>
        </w:rPr>
        <w:t>PythonEnvironment</w:t>
      </w:r>
      <w:proofErr w:type="spellEnd"/>
      <w:r w:rsidRPr="002A75D4">
        <w:rPr>
          <w:rFonts w:eastAsia="Calibri" w:cs="Times New Roman"/>
          <w:bCs/>
          <w:lang w:val="uk-UA"/>
        </w:rPr>
        <w:t xml:space="preserve">). Сторінка має наступний вигляд: </w:t>
      </w:r>
    </w:p>
    <w:p w14:paraId="6C768543" w14:textId="77777777" w:rsidR="002A75D4" w:rsidRPr="002A75D4" w:rsidRDefault="002A75D4" w:rsidP="002A75D4">
      <w:pPr>
        <w:spacing w:after="0" w:line="360" w:lineRule="auto"/>
        <w:contextualSpacing/>
        <w:jc w:val="center"/>
        <w:rPr>
          <w:rFonts w:eastAsia="Calibri" w:cs="Times New Roman"/>
          <w:lang w:val="uk-UA"/>
        </w:rPr>
      </w:pPr>
      <w:r w:rsidRPr="002A75D4">
        <w:rPr>
          <w:rFonts w:eastAsia="Calibri" w:cs="Times New Roman"/>
          <w:noProof/>
          <w:lang w:eastAsia="ru-RU"/>
        </w:rPr>
        <w:drawing>
          <wp:inline distT="0" distB="0" distL="0" distR="0" wp14:anchorId="71C55283" wp14:editId="39FB68B9">
            <wp:extent cx="6257925" cy="16002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7925" cy="1600200"/>
                    </a:xfrm>
                    <a:prstGeom prst="rect">
                      <a:avLst/>
                    </a:prstGeom>
                    <a:noFill/>
                    <a:ln>
                      <a:noFill/>
                    </a:ln>
                  </pic:spPr>
                </pic:pic>
              </a:graphicData>
            </a:graphic>
          </wp:inline>
        </w:drawing>
      </w:r>
    </w:p>
    <w:p w14:paraId="19E33C73" w14:textId="1B73CBF0" w:rsidR="002A75D4" w:rsidRPr="00D878AC" w:rsidRDefault="00C65F47" w:rsidP="00D878AC">
      <w:pPr>
        <w:pStyle w:val="11"/>
        <w:spacing w:after="200" w:line="276" w:lineRule="auto"/>
        <w:contextualSpacing w:val="0"/>
        <w:rPr>
          <w:rFonts w:eastAsia="Calibri" w:cs="Times New Roman"/>
          <w:lang w:val="uk-UA"/>
        </w:rPr>
      </w:pPr>
      <w:r>
        <w:rPr>
          <w:rFonts w:eastAsia="Calibri" w:cs="Times New Roman"/>
          <w:lang w:val="uk-UA"/>
        </w:rPr>
        <w:t>Рисунок 3</w:t>
      </w:r>
      <w:r w:rsidR="00036D70">
        <w:rPr>
          <w:rFonts w:eastAsia="Calibri" w:cs="Times New Roman"/>
          <w:lang w:val="uk-UA"/>
        </w:rPr>
        <w:t>.3 – В</w:t>
      </w:r>
      <w:r w:rsidR="002A75D4" w:rsidRPr="00D878AC">
        <w:rPr>
          <w:rFonts w:eastAsia="Calibri" w:cs="Times New Roman"/>
          <w:lang w:val="uk-UA"/>
        </w:rPr>
        <w:t>еб-сторінка для роботи з базою даних житлових об’єктів</w:t>
      </w:r>
    </w:p>
    <w:p w14:paraId="288ED934" w14:textId="31630935" w:rsidR="004A3C2E" w:rsidRDefault="00E865C2" w:rsidP="004A3C2E">
      <w:pPr>
        <w:pStyle w:val="2"/>
      </w:pPr>
      <w:bookmarkStart w:id="17" w:name="_Toc137578060"/>
      <w:r>
        <w:lastRenderedPageBreak/>
        <w:t>3.2</w:t>
      </w:r>
      <w:r w:rsidR="004A3C2E">
        <w:t xml:space="preserve"> Зовнішній скрипт для аналізу даних про об’єкти будівництва</w:t>
      </w:r>
      <w:bookmarkEnd w:id="17"/>
    </w:p>
    <w:p w14:paraId="67617245" w14:textId="4D852D86" w:rsidR="009C5BE2" w:rsidRDefault="004A3C2E" w:rsidP="009C5BE2">
      <w:pPr>
        <w:pStyle w:val="ParagraphStyle"/>
      </w:pPr>
      <w:r>
        <w:t>Для більш детального аналізу інформації, яку надає веб-проект, ми створили скрипт, який розміщується в директорії</w:t>
      </w:r>
      <w:r w:rsidR="006E0818">
        <w:t xml:space="preserve"> </w:t>
      </w:r>
      <w:proofErr w:type="spellStart"/>
      <w:r w:rsidR="006E0818" w:rsidRPr="006E0818">
        <w:rPr>
          <w:i/>
        </w:rPr>
        <w:t>BuildStatistics</w:t>
      </w:r>
      <w:proofErr w:type="spellEnd"/>
      <w:r>
        <w:t xml:space="preserve">. Він включає в себе файли коду </w:t>
      </w:r>
      <w:r w:rsidR="006E0818">
        <w:t>(</w:t>
      </w:r>
      <w:proofErr w:type="spellStart"/>
      <w:r w:rsidR="006E0818" w:rsidRPr="006E0818">
        <w:rPr>
          <w:i/>
        </w:rPr>
        <w:t>script.py</w:t>
      </w:r>
      <w:proofErr w:type="spellEnd"/>
      <w:r>
        <w:t xml:space="preserve">), </w:t>
      </w:r>
      <w:r w:rsidR="006E0818">
        <w:t>зручного запуску реалізованого рішення</w:t>
      </w:r>
      <w:r w:rsidR="006E0818">
        <w:br/>
        <w:t>(</w:t>
      </w:r>
      <w:proofErr w:type="spellStart"/>
      <w:r w:rsidR="006E0818" w:rsidRPr="006E0818">
        <w:rPr>
          <w:i/>
        </w:rPr>
        <w:t>script.bat</w:t>
      </w:r>
      <w:proofErr w:type="spellEnd"/>
      <w:r w:rsidR="008A6158">
        <w:t xml:space="preserve"> для ОС </w:t>
      </w:r>
      <w:r w:rsidR="008A6158">
        <w:rPr>
          <w:lang w:val="en-US"/>
        </w:rPr>
        <w:t>Windows</w:t>
      </w:r>
      <w:r w:rsidR="00E865C2">
        <w:t>)</w:t>
      </w:r>
      <w:r w:rsidR="006E0818">
        <w:t xml:space="preserve">, тестові та навчальні дані у </w:t>
      </w:r>
      <w:r w:rsidR="006E0818">
        <w:rPr>
          <w:lang w:val="en-US"/>
        </w:rPr>
        <w:t>CSV</w:t>
      </w:r>
      <w:r w:rsidR="006E0818">
        <w:t>-форматі. Результатами його виконання стають</w:t>
      </w:r>
      <w:r>
        <w:t xml:space="preserve"> 19 графічних файлів формату </w:t>
      </w:r>
      <w:proofErr w:type="spellStart"/>
      <w:r w:rsidRPr="008A6158">
        <w:rPr>
          <w:i/>
          <w:lang w:val="en-US"/>
        </w:rPr>
        <w:t>png</w:t>
      </w:r>
      <w:proofErr w:type="spellEnd"/>
      <w:r>
        <w:t>, а також дані прогнозування (</w:t>
      </w:r>
      <w:r w:rsidRPr="00924B70">
        <w:rPr>
          <w:i/>
          <w:lang w:val="en-US"/>
        </w:rPr>
        <w:t>predictions</w:t>
      </w:r>
      <w:r w:rsidRPr="00924B70">
        <w:rPr>
          <w:i/>
        </w:rPr>
        <w:t>.</w:t>
      </w:r>
      <w:r w:rsidRPr="00924B70">
        <w:rPr>
          <w:i/>
          <w:lang w:val="en-US"/>
        </w:rPr>
        <w:t>csv</w:t>
      </w:r>
      <w:r>
        <w:t xml:space="preserve">), виводиться інформація про точність </w:t>
      </w:r>
      <w:r w:rsidR="008A6158">
        <w:t xml:space="preserve">використаних </w:t>
      </w:r>
      <w:r>
        <w:t>моделей.</w:t>
      </w:r>
    </w:p>
    <w:p w14:paraId="51A6B2E1" w14:textId="2110DEA0" w:rsidR="008A6158" w:rsidRDefault="008A6158" w:rsidP="009C5BE2">
      <w:pPr>
        <w:pStyle w:val="ParagraphStyle"/>
      </w:pPr>
      <w:r>
        <w:t xml:space="preserve">При роботі даного скрипта дані зчитуються з файлу і перетворюються на двовимірний масив із відповідними рядками та їх стовпцями шляхом виконання функції </w:t>
      </w:r>
      <w:proofErr w:type="spellStart"/>
      <w:r w:rsidRPr="00120412">
        <w:rPr>
          <w:i/>
        </w:rPr>
        <w:t>GetArrayFromLinesOfCSVFormat</w:t>
      </w:r>
      <w:proofErr w:type="spellEnd"/>
      <w:r>
        <w:t xml:space="preserve">, яка в якості параметру отримує назву файлу. Після цього відбувається підготовка даних </w:t>
      </w:r>
      <w:r w:rsidR="00CD2140">
        <w:t>до</w:t>
      </w:r>
      <w:r>
        <w:t xml:space="preserve"> аналізу</w:t>
      </w:r>
      <w:r w:rsidR="00120412">
        <w:t xml:space="preserve">: на відміну від веб-проекту, ми маємо зберігати не тільки об’єкти </w:t>
      </w:r>
      <w:r w:rsidR="00120412">
        <w:rPr>
          <w:lang w:val="en-US"/>
        </w:rPr>
        <w:t>Pandas</w:t>
      </w:r>
      <w:r w:rsidR="00120412" w:rsidRPr="00120412">
        <w:t xml:space="preserve"> </w:t>
      </w:r>
      <w:proofErr w:type="spellStart"/>
      <w:r w:rsidR="00120412">
        <w:rPr>
          <w:lang w:val="en-US"/>
        </w:rPr>
        <w:t>DataFrame</w:t>
      </w:r>
      <w:proofErr w:type="spellEnd"/>
      <w:r w:rsidR="00120412">
        <w:t>, а й звичайні масиви (</w:t>
      </w:r>
      <w:r w:rsidR="00120412" w:rsidRPr="00120412">
        <w:rPr>
          <w:i/>
          <w:lang w:val="en-US"/>
        </w:rPr>
        <w:t>Array</w:t>
      </w:r>
      <w:r w:rsidR="00120412">
        <w:t xml:space="preserve">). Збір та збереження статистичної інформації виконує підпрограма </w:t>
      </w:r>
      <w:proofErr w:type="spellStart"/>
      <w:r w:rsidR="00120412" w:rsidRPr="00120412">
        <w:rPr>
          <w:i/>
        </w:rPr>
        <w:t>BuildPlotOfPredictions</w:t>
      </w:r>
      <w:proofErr w:type="spellEnd"/>
      <w:r w:rsidR="00120412">
        <w:t>, яка в якості параметрів отримує тестові та навчальні дані</w:t>
      </w:r>
      <w:r w:rsidR="00570D4D">
        <w:t>,</w:t>
      </w:r>
      <w:r w:rsidR="00363455">
        <w:t xml:space="preserve"> </w:t>
      </w:r>
      <w:r w:rsidR="00570D4D">
        <w:t xml:space="preserve">заголовки на малюнках, назву </w:t>
      </w:r>
      <w:r w:rsidR="00363455">
        <w:t>вихідного файлу. Також вказується ім’я</w:t>
      </w:r>
      <w:r w:rsidR="00120412">
        <w:t xml:space="preserve"> стовпця</w:t>
      </w:r>
      <w:r w:rsidR="00363455">
        <w:t xml:space="preserve"> таблиці</w:t>
      </w:r>
      <w:r w:rsidR="00120412">
        <w:t xml:space="preserve">, </w:t>
      </w:r>
      <w:r w:rsidR="00363455">
        <w:t xml:space="preserve">інформацію в якому слід </w:t>
      </w:r>
      <w:r w:rsidR="000D273D">
        <w:t>збільшити</w:t>
      </w:r>
      <w:r w:rsidR="00363455">
        <w:t xml:space="preserve"> на зазначені кроки, представлені у вигляді переліку </w:t>
      </w:r>
      <w:r w:rsidR="000D273D">
        <w:t xml:space="preserve">цілих або дробових </w:t>
      </w:r>
      <w:r w:rsidR="00363455">
        <w:t>чисел.</w:t>
      </w:r>
      <w:r w:rsidR="000D273D">
        <w:t xml:space="preserve"> У процесі своєї роботи скрипт редагує лише тестові дані (ті, для яких потрібно здійснити прогноз), оскільки ми виходимо з того, що інформація для навчання моделей є сталою та має бути отримана з достовірних джерел.</w:t>
      </w:r>
      <w:r w:rsidR="000D273D" w:rsidRPr="000D273D">
        <w:t xml:space="preserve"> </w:t>
      </w:r>
      <w:r w:rsidR="000D273D">
        <w:t xml:space="preserve">Кількість ітерацій змін становить </w:t>
      </w:r>
      <w:r w:rsidR="00CD2140">
        <w:t>10</w:t>
      </w:r>
      <w:r w:rsidR="000D273D">
        <w:t>.</w:t>
      </w:r>
    </w:p>
    <w:p w14:paraId="356E19A1" w14:textId="588E17BC" w:rsidR="00BD159A" w:rsidRDefault="0027425F" w:rsidP="009C5BE2">
      <w:pPr>
        <w:pStyle w:val="ParagraphStyle"/>
      </w:pPr>
      <w:r>
        <w:t xml:space="preserve">Щоб збільшити один стовбець, наприклад, на три різних кроки, ми повинні мати три однакові копії цього стовпця, та ітеративно збільшувати кожне значення в них. </w:t>
      </w:r>
      <w:r w:rsidR="000D273D">
        <w:t xml:space="preserve">Оскільки дуже важко </w:t>
      </w:r>
      <w:r>
        <w:t xml:space="preserve">наочно проілюструвати велику кількість даних, ми обчислюємо середнє значення зміненого стовпця на кожному кроці </w:t>
      </w:r>
      <w:r w:rsidR="00BD159A">
        <w:t>його зміни</w:t>
      </w:r>
      <w:r>
        <w:t>.</w:t>
      </w:r>
      <w:r w:rsidR="00D9503D">
        <w:t xml:space="preserve"> Після отримання даних</w:t>
      </w:r>
      <w:r>
        <w:t xml:space="preserve"> </w:t>
      </w:r>
      <w:r w:rsidR="00570D4D">
        <w:t>здійснюється ще одне усереднення: кількість значень не має перевищувати кількі</w:t>
      </w:r>
      <w:r w:rsidR="00BD159A">
        <w:t>сть кроків, на які збільшувались</w:t>
      </w:r>
      <w:r w:rsidR="00570D4D">
        <w:t xml:space="preserve"> </w:t>
      </w:r>
      <w:r w:rsidR="00BD159A">
        <w:t>числа</w:t>
      </w:r>
      <w:r w:rsidR="00570D4D">
        <w:t xml:space="preserve"> у зазначеному стовпці. </w:t>
      </w:r>
      <w:r w:rsidR="00BD159A">
        <w:t>Далі</w:t>
      </w:r>
      <w:r w:rsidR="00570D4D">
        <w:t xml:space="preserve"> виконується побудова графіка та стовпчастої діаграми із зазначеними розмірами шрифту</w:t>
      </w:r>
      <w:r w:rsidR="00BD159A">
        <w:t xml:space="preserve"> та «полотна»</w:t>
      </w:r>
      <w:r w:rsidR="00570D4D">
        <w:t>, точністю дробових чисел, надписами.</w:t>
      </w:r>
      <w:r w:rsidR="0047573E">
        <w:t xml:space="preserve"> Кожен малюнок має однакову структуру і складається із заголовку, </w:t>
      </w:r>
      <w:r w:rsidR="0047573E">
        <w:lastRenderedPageBreak/>
        <w:t>назви проаналізованого стовпця (розміщується вертикально), проценту недобудов (завжди знаходиться на горизонтальній осі), легенди із зазначеними кроками та кольорами відповідних ліній.</w:t>
      </w:r>
      <w:r w:rsidR="00EF34D1">
        <w:t xml:space="preserve"> Для зручності взаємодії з файлами імена графіків завжди починаються на «</w:t>
      </w:r>
      <w:proofErr w:type="spellStart"/>
      <w:r w:rsidR="00EF34D1" w:rsidRPr="00EF34D1">
        <w:rPr>
          <w:i/>
        </w:rPr>
        <w:t>Plot</w:t>
      </w:r>
      <w:proofErr w:type="spellEnd"/>
      <w:r w:rsidR="00EF34D1">
        <w:t>», а діаграм – на «</w:t>
      </w:r>
      <w:proofErr w:type="spellStart"/>
      <w:r w:rsidR="00EF34D1" w:rsidRPr="00EF34D1">
        <w:rPr>
          <w:i/>
        </w:rPr>
        <w:t>Barplot</w:t>
      </w:r>
      <w:proofErr w:type="spellEnd"/>
      <w:r w:rsidR="00EF34D1">
        <w:t>».</w:t>
      </w:r>
    </w:p>
    <w:p w14:paraId="730BC802" w14:textId="2BB53BDB" w:rsidR="000D273D" w:rsidRDefault="00570D4D" w:rsidP="009C5BE2">
      <w:pPr>
        <w:pStyle w:val="ParagraphStyle"/>
      </w:pPr>
      <w:r>
        <w:t>Було помічено, що інколи при побудові діаграми виникають труднощі, якщо</w:t>
      </w:r>
      <w:r w:rsidR="00BD159A">
        <w:t xml:space="preserve"> розміри масивів </w:t>
      </w:r>
      <w:r w:rsidR="00BD159A" w:rsidRPr="00BD159A">
        <w:rPr>
          <w:i/>
          <w:lang w:val="en-US"/>
        </w:rPr>
        <w:t>X</w:t>
      </w:r>
      <w:r w:rsidR="00BD159A" w:rsidRPr="00BD159A">
        <w:rPr>
          <w:lang w:val="ru-RU"/>
        </w:rPr>
        <w:t xml:space="preserve"> </w:t>
      </w:r>
      <w:r w:rsidR="00BD159A">
        <w:t xml:space="preserve">та </w:t>
      </w:r>
      <w:r w:rsidR="00BD159A" w:rsidRPr="00BD159A">
        <w:rPr>
          <w:i/>
          <w:lang w:val="en-US"/>
        </w:rPr>
        <w:t>Y</w:t>
      </w:r>
      <w:r w:rsidR="00BD159A" w:rsidRPr="00BD159A">
        <w:rPr>
          <w:lang w:val="ru-RU"/>
        </w:rPr>
        <w:t xml:space="preserve"> </w:t>
      </w:r>
      <w:r w:rsidR="00BD159A">
        <w:t xml:space="preserve">різні. Для усунення цієї проблеми перші, </w:t>
      </w:r>
      <w:r w:rsidR="00EF34D1">
        <w:t>в</w:t>
      </w:r>
      <w:r w:rsidR="00BD159A">
        <w:t xml:space="preserve"> більшості випадків менші, значення видаляються командою </w:t>
      </w:r>
      <w:proofErr w:type="spellStart"/>
      <w:r w:rsidR="00BD159A" w:rsidRPr="00BD159A">
        <w:rPr>
          <w:i/>
        </w:rPr>
        <w:t>pop</w:t>
      </w:r>
      <w:proofErr w:type="spellEnd"/>
      <w:r w:rsidR="00BD159A" w:rsidRPr="00BD159A">
        <w:rPr>
          <w:i/>
        </w:rPr>
        <w:t>(0)</w:t>
      </w:r>
      <w:r w:rsidR="00BD159A">
        <w:t>.</w:t>
      </w:r>
    </w:p>
    <w:p w14:paraId="25C574E9" w14:textId="430B2DFE" w:rsidR="001411E8" w:rsidRDefault="00BD159A" w:rsidP="009C5BE2">
      <w:pPr>
        <w:pStyle w:val="ParagraphStyle"/>
      </w:pPr>
      <w:r>
        <w:t>Для встановлення</w:t>
      </w:r>
      <w:r w:rsidR="00BD7C8D">
        <w:t xml:space="preserve"> того, наскільки змінюється прогнозована частка недобудов, ми провели 5 експериментів над такими стовпцями: «</w:t>
      </w:r>
      <w:r w:rsidR="00BD7C8D" w:rsidRPr="00BD7C8D">
        <w:rPr>
          <w:i/>
        </w:rPr>
        <w:t>Кількість недобудов на вулиці</w:t>
      </w:r>
      <w:r w:rsidR="00BD7C8D">
        <w:t>», «</w:t>
      </w:r>
      <w:r w:rsidR="00BD7C8D" w:rsidRPr="00BD7C8D">
        <w:rPr>
          <w:i/>
        </w:rPr>
        <w:t>Кількість недобудов за рік</w:t>
      </w:r>
      <w:r w:rsidR="00BD7C8D">
        <w:t>», «</w:t>
      </w:r>
      <w:r w:rsidR="00BD7C8D" w:rsidRPr="00BD7C8D">
        <w:rPr>
          <w:i/>
        </w:rPr>
        <w:t>Середній рейтинг матеріалів</w:t>
      </w:r>
      <w:r w:rsidR="00BD7C8D">
        <w:t>», «</w:t>
      </w:r>
      <w:r w:rsidR="00BD7C8D" w:rsidRPr="00BD7C8D">
        <w:rPr>
          <w:i/>
        </w:rPr>
        <w:t>Середня кількість поверхів</w:t>
      </w:r>
      <w:r w:rsidR="00BD7C8D">
        <w:t>», «</w:t>
      </w:r>
      <w:r w:rsidR="00BD7C8D" w:rsidRPr="00BD7C8D">
        <w:rPr>
          <w:i/>
        </w:rPr>
        <w:t>Середня висота стелі</w:t>
      </w:r>
      <w:r w:rsidR="00BD7C8D">
        <w:t>». Інші колонки не є повністю числовими або їх зовсім немає сенсу досліджувати шляхом редагувань (наприклад, «</w:t>
      </w:r>
      <w:r w:rsidR="00BD7C8D" w:rsidRPr="00BD7C8D">
        <w:rPr>
          <w:i/>
        </w:rPr>
        <w:t>Рік</w:t>
      </w:r>
      <w:r w:rsidR="00BD7C8D">
        <w:t xml:space="preserve">»). Значення змінювались на одні й ті самі кроки (1, 2, 3). </w:t>
      </w:r>
      <w:r w:rsidR="00EF34D1">
        <w:t xml:space="preserve">У результаті цього ми отримали малюнки із зовсім різним ступенем зрозумілості та інформативності. Вхідні дані були ретельно підібрані таким чином, щоб прогнози виявлялись як успішними, так і не успішними. </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14"/>
        <w:gridCol w:w="5066"/>
      </w:tblGrid>
      <w:tr w:rsidR="00A5489D" w14:paraId="2702496A" w14:textId="77777777" w:rsidTr="00A5489D">
        <w:tc>
          <w:tcPr>
            <w:tcW w:w="5084" w:type="dxa"/>
          </w:tcPr>
          <w:p w14:paraId="22BC10A6" w14:textId="4C6325BF" w:rsidR="00A5489D" w:rsidRDefault="00A5489D" w:rsidP="009C5BE2">
            <w:pPr>
              <w:pStyle w:val="ParagraphStyle"/>
              <w:ind w:firstLine="0"/>
            </w:pPr>
            <w:r>
              <w:rPr>
                <w:noProof/>
                <w:lang w:val="ru-RU" w:eastAsia="ru-RU"/>
              </w:rPr>
              <w:drawing>
                <wp:inline distT="0" distB="0" distL="0" distR="0" wp14:anchorId="12AC0162" wp14:editId="5E5592CF">
                  <wp:extent cx="3091746" cy="2990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91746" cy="2990850"/>
                          </a:xfrm>
                          <a:prstGeom prst="rect">
                            <a:avLst/>
                          </a:prstGeom>
                          <a:noFill/>
                          <a:ln>
                            <a:noFill/>
                          </a:ln>
                        </pic:spPr>
                      </pic:pic>
                    </a:graphicData>
                  </a:graphic>
                </wp:inline>
              </w:drawing>
            </w:r>
          </w:p>
          <w:p w14:paraId="0AD5A24D" w14:textId="07677B98" w:rsidR="00A5489D" w:rsidRDefault="00F542C4" w:rsidP="00F542C4">
            <w:pPr>
              <w:pStyle w:val="ParagraphStyle"/>
              <w:ind w:firstLine="0"/>
              <w:jc w:val="center"/>
            </w:pPr>
            <w:r>
              <w:t>Рисунок 3</w:t>
            </w:r>
            <w:r w:rsidR="00A5489D">
              <w:t>.</w:t>
            </w:r>
            <w:r>
              <w:t>4</w:t>
            </w:r>
            <w:r w:rsidR="00A5489D">
              <w:t xml:space="preserve"> – Графік залежності</w:t>
            </w:r>
            <w:r w:rsidR="00A5489D" w:rsidRPr="001411E8">
              <w:t xml:space="preserve"> процентної частки недобудов</w:t>
            </w:r>
            <w:r w:rsidR="00A5489D">
              <w:t xml:space="preserve"> від «негативного рейтингу» вулиці</w:t>
            </w:r>
          </w:p>
        </w:tc>
        <w:tc>
          <w:tcPr>
            <w:tcW w:w="4996" w:type="dxa"/>
          </w:tcPr>
          <w:p w14:paraId="4397725B" w14:textId="11501495" w:rsidR="00A5489D" w:rsidRDefault="00A5489D" w:rsidP="009C5BE2">
            <w:pPr>
              <w:pStyle w:val="ParagraphStyle"/>
              <w:ind w:firstLine="0"/>
            </w:pPr>
            <w:r>
              <w:rPr>
                <w:noProof/>
                <w:lang w:val="ru-RU" w:eastAsia="ru-RU"/>
              </w:rPr>
              <w:drawing>
                <wp:inline distT="0" distB="0" distL="0" distR="0" wp14:anchorId="48324EFA" wp14:editId="1BC86A2A">
                  <wp:extent cx="3124800" cy="298080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24800" cy="2980800"/>
                          </a:xfrm>
                          <a:prstGeom prst="rect">
                            <a:avLst/>
                          </a:prstGeom>
                          <a:noFill/>
                          <a:ln>
                            <a:noFill/>
                          </a:ln>
                        </pic:spPr>
                      </pic:pic>
                    </a:graphicData>
                  </a:graphic>
                </wp:inline>
              </w:drawing>
            </w:r>
          </w:p>
          <w:p w14:paraId="40C0296E" w14:textId="3A8BED26" w:rsidR="00A5489D" w:rsidRDefault="00A5489D" w:rsidP="00F542C4">
            <w:pPr>
              <w:pStyle w:val="ParagraphStyle"/>
              <w:ind w:firstLine="0"/>
              <w:jc w:val="center"/>
            </w:pPr>
            <w:r>
              <w:t>Рисунок 3.</w:t>
            </w:r>
            <w:r w:rsidR="00F542C4">
              <w:t>5</w:t>
            </w:r>
            <w:r>
              <w:t xml:space="preserve"> –</w:t>
            </w:r>
            <w:r w:rsidR="009E5874">
              <w:t xml:space="preserve"> Діаграма</w:t>
            </w:r>
            <w:r>
              <w:t xml:space="preserve"> залежності</w:t>
            </w:r>
            <w:r w:rsidRPr="001411E8">
              <w:t xml:space="preserve"> процентної частки недобудов</w:t>
            </w:r>
            <w:r>
              <w:t xml:space="preserve"> від «негативного рейтингу» вулиці</w:t>
            </w:r>
          </w:p>
        </w:tc>
      </w:tr>
    </w:tbl>
    <w:p w14:paraId="73FE3E79" w14:textId="11B2873D" w:rsidR="000D273D" w:rsidRDefault="009E5874" w:rsidP="009E5874">
      <w:pPr>
        <w:pStyle w:val="ParagraphStyle"/>
      </w:pPr>
      <w:r>
        <w:lastRenderedPageBreak/>
        <w:t>При побудові цього малюнка середні значення прогнозів для всіх трьох кроків різної величини виявились однаковими і становлять 4.23. Схожа картина спостерігається при експерименті із висотою стелі:</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5040"/>
      </w:tblGrid>
      <w:tr w:rsidR="009E5874" w14:paraId="32913035" w14:textId="77777777" w:rsidTr="00CD2140">
        <w:tc>
          <w:tcPr>
            <w:tcW w:w="5040" w:type="dxa"/>
          </w:tcPr>
          <w:p w14:paraId="06F32D29" w14:textId="3B6350B2" w:rsidR="009E5874" w:rsidRDefault="00FE06AB" w:rsidP="009E5874">
            <w:pPr>
              <w:pStyle w:val="ParagraphStyle"/>
              <w:ind w:firstLine="0"/>
            </w:pPr>
            <w:r>
              <w:rPr>
                <w:noProof/>
                <w:lang w:val="ru-RU" w:eastAsia="ru-RU"/>
              </w:rPr>
              <w:drawing>
                <wp:inline distT="0" distB="0" distL="0" distR="0" wp14:anchorId="6C1B94B4" wp14:editId="7924A7A3">
                  <wp:extent cx="3128400" cy="2988000"/>
                  <wp:effectExtent l="0" t="0" r="0" b="3175"/>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58EBE065" w14:textId="1163FE67" w:rsidR="009E5874" w:rsidRDefault="009E5874" w:rsidP="00F542C4">
            <w:pPr>
              <w:pStyle w:val="ParagraphStyle"/>
              <w:ind w:firstLine="0"/>
              <w:jc w:val="center"/>
            </w:pPr>
            <w:r w:rsidRPr="009E5874">
              <w:t>Рисунок 3.</w:t>
            </w:r>
            <w:r w:rsidR="00F542C4">
              <w:t>6</w:t>
            </w:r>
            <w:r w:rsidRPr="009E5874">
              <w:t xml:space="preserve"> – Графік залежності процентної частки недобудов від </w:t>
            </w:r>
            <w:r>
              <w:t>висоти стелі</w:t>
            </w:r>
          </w:p>
        </w:tc>
        <w:tc>
          <w:tcPr>
            <w:tcW w:w="5040" w:type="dxa"/>
          </w:tcPr>
          <w:p w14:paraId="3A183172" w14:textId="01033D00" w:rsidR="009E5874" w:rsidRDefault="00FE06AB" w:rsidP="009E5874">
            <w:pPr>
              <w:pStyle w:val="ParagraphStyle"/>
              <w:ind w:firstLine="0"/>
            </w:pPr>
            <w:r>
              <w:rPr>
                <w:noProof/>
                <w:lang w:val="ru-RU" w:eastAsia="ru-RU"/>
              </w:rPr>
              <w:drawing>
                <wp:inline distT="0" distB="0" distL="0" distR="0" wp14:anchorId="7447CB3D" wp14:editId="014CE3BE">
                  <wp:extent cx="3128400" cy="2988000"/>
                  <wp:effectExtent l="0" t="0" r="0" b="3175"/>
                  <wp:docPr id="11"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C0C6525" w14:textId="71C64EDA" w:rsidR="009E5874" w:rsidRDefault="009E5874" w:rsidP="00F542C4">
            <w:pPr>
              <w:pStyle w:val="ParagraphStyle"/>
              <w:ind w:firstLine="0"/>
              <w:jc w:val="center"/>
            </w:pPr>
            <w:r w:rsidRPr="009E5874">
              <w:t>Рисунок 3.</w:t>
            </w:r>
            <w:r w:rsidR="00F542C4">
              <w:t>7</w:t>
            </w:r>
            <w:r w:rsidRPr="009E5874">
              <w:t xml:space="preserve"> – </w:t>
            </w:r>
            <w:r>
              <w:t>Діаграма</w:t>
            </w:r>
            <w:r w:rsidRPr="009E5874">
              <w:t xml:space="preserve"> залежності процентної частки недобудов від </w:t>
            </w:r>
            <w:r>
              <w:t>висоти стелі</w:t>
            </w:r>
          </w:p>
        </w:tc>
      </w:tr>
      <w:tr w:rsidR="00980583" w14:paraId="27036BF3" w14:textId="77777777" w:rsidTr="00CD2140">
        <w:tc>
          <w:tcPr>
            <w:tcW w:w="5040" w:type="dxa"/>
          </w:tcPr>
          <w:p w14:paraId="4951084B" w14:textId="05810CAB" w:rsidR="00980583" w:rsidRDefault="00980583" w:rsidP="009E5874">
            <w:pPr>
              <w:pStyle w:val="ParagraphStyle"/>
              <w:ind w:firstLine="0"/>
            </w:pPr>
            <w:r>
              <w:rPr>
                <w:noProof/>
                <w:lang w:val="ru-RU" w:eastAsia="ru-RU"/>
              </w:rPr>
              <w:drawing>
                <wp:inline distT="0" distB="0" distL="0" distR="0" wp14:anchorId="42CFB6DD" wp14:editId="35A725B6">
                  <wp:extent cx="3128400" cy="2988000"/>
                  <wp:effectExtent l="0" t="0" r="0" b="3175"/>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126639C3" w14:textId="299ECF8B" w:rsidR="00980583" w:rsidRDefault="00980583" w:rsidP="00F542C4">
            <w:pPr>
              <w:pStyle w:val="ParagraphStyle"/>
              <w:ind w:firstLine="0"/>
              <w:jc w:val="center"/>
            </w:pPr>
            <w:r w:rsidRPr="009E5874">
              <w:t>Рисунок 3.</w:t>
            </w:r>
            <w:r w:rsidR="00F542C4">
              <w:t>8</w:t>
            </w:r>
            <w:r w:rsidRPr="009E5874">
              <w:t xml:space="preserve"> – Графік залежності процентної частки недобудов від </w:t>
            </w:r>
            <w:r>
              <w:t>збільшення «негативності» року</w:t>
            </w:r>
          </w:p>
        </w:tc>
        <w:tc>
          <w:tcPr>
            <w:tcW w:w="5040" w:type="dxa"/>
          </w:tcPr>
          <w:p w14:paraId="4537CEAB" w14:textId="437322BD" w:rsidR="00980583" w:rsidRDefault="00980583" w:rsidP="009E5874">
            <w:pPr>
              <w:pStyle w:val="ParagraphStyle"/>
              <w:ind w:firstLine="0"/>
            </w:pPr>
            <w:r>
              <w:rPr>
                <w:noProof/>
                <w:lang w:val="ru-RU" w:eastAsia="ru-RU"/>
              </w:rPr>
              <w:drawing>
                <wp:inline distT="0" distB="0" distL="0" distR="0" wp14:anchorId="330879FD" wp14:editId="673CA3C4">
                  <wp:extent cx="3128400" cy="2988000"/>
                  <wp:effectExtent l="0" t="0" r="0" b="3175"/>
                  <wp:docPr id="14" name="Рисунок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76C2B76B" w14:textId="3DF103B3" w:rsidR="00980583" w:rsidRDefault="00980583" w:rsidP="00F542C4">
            <w:pPr>
              <w:pStyle w:val="ParagraphStyle"/>
              <w:ind w:firstLine="0"/>
              <w:jc w:val="center"/>
            </w:pPr>
            <w:r w:rsidRPr="00980583">
              <w:t>Рисунок 3.</w:t>
            </w:r>
            <w:r w:rsidR="00F542C4">
              <w:t>9</w:t>
            </w:r>
            <w:r w:rsidRPr="00980583">
              <w:t xml:space="preserve"> – </w:t>
            </w:r>
            <w:r>
              <w:t>Діаграма</w:t>
            </w:r>
            <w:r w:rsidRPr="00980583">
              <w:t xml:space="preserve"> залежності процентної частки недобудов від збільшення «негативності» року</w:t>
            </w:r>
          </w:p>
        </w:tc>
      </w:tr>
    </w:tbl>
    <w:p w14:paraId="08FAEFAD" w14:textId="404E546D" w:rsidR="009E5874" w:rsidRDefault="00980583" w:rsidP="009E5874">
      <w:pPr>
        <w:pStyle w:val="ParagraphStyle"/>
      </w:pPr>
      <w:r>
        <w:lastRenderedPageBreak/>
        <w:t xml:space="preserve">Ми бачимо, що збільшення </w:t>
      </w:r>
      <w:r w:rsidR="0021355F">
        <w:t>кількості недобудов</w:t>
      </w:r>
      <w:r>
        <w:t xml:space="preserve"> за вказані роки не  закономірно впливає на прогнози. Це пояснюється недоцільністю дослідження даного параметра, оскільки </w:t>
      </w:r>
      <w:r w:rsidR="008A1C6E">
        <w:t xml:space="preserve">аналізуються майбутні </w:t>
      </w:r>
      <w:r w:rsidR="0021355F">
        <w:t>періоди часу</w:t>
      </w:r>
      <w:r w:rsidR="008A1C6E">
        <w:t>, для яких не може бути отримана достовірна статистика про невдалі об’єкти будівництва.</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8A1C6E" w14:paraId="706EFE08" w14:textId="77777777" w:rsidTr="00D76D23">
        <w:tc>
          <w:tcPr>
            <w:tcW w:w="5040" w:type="dxa"/>
          </w:tcPr>
          <w:p w14:paraId="0ECF5849" w14:textId="5A36676C" w:rsidR="008A1C6E" w:rsidRDefault="008A1C6E" w:rsidP="00D76D23">
            <w:pPr>
              <w:pStyle w:val="ParagraphStyle"/>
              <w:ind w:firstLine="0"/>
            </w:pPr>
            <w:r>
              <w:rPr>
                <w:noProof/>
                <w:lang w:val="ru-RU" w:eastAsia="ru-RU"/>
              </w:rPr>
              <w:drawing>
                <wp:inline distT="0" distB="0" distL="0" distR="0" wp14:anchorId="742A8202" wp14:editId="1DCA7686">
                  <wp:extent cx="3128400" cy="2988000"/>
                  <wp:effectExtent l="0" t="0" r="0" b="3175"/>
                  <wp:docPr id="17"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437AB313" w14:textId="1975EDED" w:rsidR="008A1C6E" w:rsidRDefault="0021355F" w:rsidP="00F542C4">
            <w:pPr>
              <w:pStyle w:val="ParagraphStyle"/>
              <w:ind w:firstLine="0"/>
              <w:jc w:val="center"/>
            </w:pPr>
            <w:r>
              <w:t>Рисунок 3.</w:t>
            </w:r>
            <w:r w:rsidR="00F542C4">
              <w:t>10</w:t>
            </w:r>
            <w:r w:rsidR="008A1C6E" w:rsidRPr="009E5874">
              <w:t xml:space="preserve"> – Графік </w:t>
            </w:r>
            <w:r w:rsidR="008A1C6E">
              <w:t>впливу рейтингу матеріалів</w:t>
            </w:r>
          </w:p>
        </w:tc>
        <w:tc>
          <w:tcPr>
            <w:tcW w:w="5040" w:type="dxa"/>
          </w:tcPr>
          <w:p w14:paraId="5534AF7A" w14:textId="5937F475" w:rsidR="008A1C6E" w:rsidRPr="008A1C6E" w:rsidRDefault="008A1C6E" w:rsidP="00D76D23">
            <w:pPr>
              <w:pStyle w:val="ParagraphStyle"/>
              <w:ind w:firstLine="0"/>
            </w:pPr>
            <w:r>
              <w:rPr>
                <w:noProof/>
                <w:lang w:val="ru-RU" w:eastAsia="ru-RU"/>
              </w:rPr>
              <w:drawing>
                <wp:inline distT="0" distB="0" distL="0" distR="0" wp14:anchorId="52AA1AB9" wp14:editId="62D00C76">
                  <wp:extent cx="3128400" cy="2988000"/>
                  <wp:effectExtent l="0" t="0" r="0" b="3175"/>
                  <wp:docPr id="18"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613CB169" w14:textId="32566001" w:rsidR="008A1C6E" w:rsidRDefault="008A1C6E" w:rsidP="00F542C4">
            <w:pPr>
              <w:pStyle w:val="ParagraphStyle"/>
              <w:ind w:firstLine="0"/>
              <w:jc w:val="center"/>
            </w:pPr>
            <w:r w:rsidRPr="008A1C6E">
              <w:t>Рисунок</w:t>
            </w:r>
            <w:r w:rsidR="0021355F">
              <w:t xml:space="preserve"> 3.</w:t>
            </w:r>
            <w:r w:rsidR="00F542C4">
              <w:t>11</w:t>
            </w:r>
            <w:r>
              <w:t xml:space="preserve"> – Діаграма впливу рейтингу </w:t>
            </w:r>
            <w:r w:rsidRPr="008A1C6E">
              <w:t>матеріалів</w:t>
            </w:r>
          </w:p>
        </w:tc>
      </w:tr>
    </w:tbl>
    <w:p w14:paraId="4DBD9685" w14:textId="3E2FFB77" w:rsidR="008A6158" w:rsidRDefault="008A1C6E" w:rsidP="008A1C6E">
      <w:pPr>
        <w:pStyle w:val="ParagraphStyle"/>
      </w:pPr>
      <w:r>
        <w:t xml:space="preserve">Це дослідження є більш осмисленим </w:t>
      </w:r>
      <w:r w:rsidR="00320A96">
        <w:t xml:space="preserve">і здається правдоподібним. Ми бачимо, що збільшення рейтингу будівельних матеріалів, тобто використання кращих компонентів, призводить до зростанню кількості об’єктів будівництва з проблемним станом. </w:t>
      </w:r>
      <w:r w:rsidR="00933112">
        <w:t>Т</w:t>
      </w:r>
      <w:r w:rsidR="005B28FC">
        <w:t xml:space="preserve">акий результат може мати місце в реальному світі, особливо в небагатих країнах, оскільки більш якісні матеріали, зазвичай, є </w:t>
      </w:r>
      <w:r w:rsidR="00933112">
        <w:t>дорожчими</w:t>
      </w:r>
      <w:r w:rsidR="005B28FC">
        <w:t xml:space="preserve">. Це призводить до збільшення </w:t>
      </w:r>
      <w:r w:rsidR="000D652B">
        <w:t>витрат</w:t>
      </w:r>
      <w:r w:rsidR="005B28FC">
        <w:t xml:space="preserve">, а значить </w:t>
      </w:r>
      <w:r w:rsidR="00441144">
        <w:t>сприяє гіршому фінансуванню</w:t>
      </w:r>
      <w:r w:rsidR="00441144" w:rsidRPr="00441144">
        <w:t xml:space="preserve"> </w:t>
      </w:r>
      <w:r w:rsidR="00441144">
        <w:t>на етапі будівництва.</w:t>
      </w:r>
      <w:r w:rsidR="005B28FC">
        <w:t xml:space="preserve"> </w:t>
      </w:r>
      <w:r w:rsidR="00441144">
        <w:t>В</w:t>
      </w:r>
      <w:r w:rsidR="005B28FC">
        <w:t xml:space="preserve"> решті решт </w:t>
      </w:r>
      <w:r w:rsidR="00441144">
        <w:t>майбутнє житло може втратити постачальників коштів</w:t>
      </w:r>
      <w:r w:rsidR="00933112">
        <w:t xml:space="preserve">, та взагалі перетворитись на заморожену конструкцію. З іншого боку, збільшення рейтингу матеріалів може призвести до покращення ситуації на ринку завершеної нерухомості через те, що матеріали більшої якості можуть стати привабливішими для клієнтів та не завжди дорожчими, що збільшить </w:t>
      </w:r>
      <w:r w:rsidR="00441144">
        <w:t>і</w:t>
      </w:r>
      <w:r w:rsidR="00933112">
        <w:t>мовірність вчасної здачі в експлуатацію. Тому при трактуванні подібних результатів слід врахо</w:t>
      </w:r>
      <w:r w:rsidR="000D652B">
        <w:t>вувати реальну ситуацію в світі, може виникнути потреба змінити їх на протилежні.</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40"/>
        <w:gridCol w:w="5040"/>
      </w:tblGrid>
      <w:tr w:rsidR="000D652B" w14:paraId="5D4B55E8" w14:textId="77777777" w:rsidTr="00D76D23">
        <w:tc>
          <w:tcPr>
            <w:tcW w:w="5040" w:type="dxa"/>
          </w:tcPr>
          <w:p w14:paraId="5946960F" w14:textId="463DC5AE" w:rsidR="000D652B" w:rsidRDefault="000D652B" w:rsidP="00D76D23">
            <w:pPr>
              <w:pStyle w:val="ParagraphStyle"/>
              <w:ind w:firstLine="0"/>
            </w:pPr>
            <w:r>
              <w:rPr>
                <w:noProof/>
                <w:lang w:val="ru-RU" w:eastAsia="ru-RU"/>
              </w:rPr>
              <w:lastRenderedPageBreak/>
              <w:drawing>
                <wp:inline distT="0" distB="0" distL="0" distR="0" wp14:anchorId="4AD56C37" wp14:editId="78A5692C">
                  <wp:extent cx="3128400" cy="2988000"/>
                  <wp:effectExtent l="0" t="0" r="0" b="3175"/>
                  <wp:docPr id="23" name="Рисунок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3F7938C" w14:textId="17AD9DDD" w:rsidR="000D652B" w:rsidRDefault="0021355F" w:rsidP="000D652B">
            <w:pPr>
              <w:pStyle w:val="ParagraphStyle"/>
              <w:ind w:firstLine="0"/>
              <w:jc w:val="center"/>
            </w:pPr>
            <w:r>
              <w:t>Рисунок 3.</w:t>
            </w:r>
            <w:r w:rsidR="00F542C4">
              <w:t>1</w:t>
            </w:r>
            <w:r>
              <w:t>2</w:t>
            </w:r>
            <w:r w:rsidR="000D652B" w:rsidRPr="009E5874">
              <w:t xml:space="preserve"> – </w:t>
            </w:r>
            <w:r w:rsidR="000D652B" w:rsidRPr="000D652B">
              <w:t xml:space="preserve">Графік залежності процентної частки недобудов від </w:t>
            </w:r>
            <w:r w:rsidR="000D652B">
              <w:t>кількості поверхів</w:t>
            </w:r>
          </w:p>
        </w:tc>
        <w:tc>
          <w:tcPr>
            <w:tcW w:w="5040" w:type="dxa"/>
          </w:tcPr>
          <w:p w14:paraId="4BE40A05" w14:textId="6BBCABC5" w:rsidR="000D652B" w:rsidRPr="000D652B" w:rsidRDefault="000D652B" w:rsidP="00D76D23">
            <w:pPr>
              <w:pStyle w:val="ParagraphStyle"/>
              <w:ind w:firstLine="0"/>
            </w:pPr>
            <w:r>
              <w:rPr>
                <w:noProof/>
                <w:lang w:val="ru-RU" w:eastAsia="ru-RU"/>
              </w:rPr>
              <w:drawing>
                <wp:inline distT="0" distB="0" distL="0" distR="0" wp14:anchorId="40168DEA" wp14:editId="3C4F32D5">
                  <wp:extent cx="3128400" cy="2988000"/>
                  <wp:effectExtent l="0" t="0" r="0" b="3175"/>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28400" cy="2988000"/>
                          </a:xfrm>
                          <a:prstGeom prst="rect">
                            <a:avLst/>
                          </a:prstGeom>
                          <a:noFill/>
                          <a:ln>
                            <a:noFill/>
                          </a:ln>
                        </pic:spPr>
                      </pic:pic>
                    </a:graphicData>
                  </a:graphic>
                </wp:inline>
              </w:drawing>
            </w:r>
          </w:p>
          <w:p w14:paraId="06614972" w14:textId="68B2376A" w:rsidR="000D652B" w:rsidRDefault="000D652B" w:rsidP="00F542C4">
            <w:pPr>
              <w:pStyle w:val="ParagraphStyle"/>
              <w:ind w:firstLine="0"/>
              <w:jc w:val="center"/>
            </w:pPr>
            <w:r w:rsidRPr="008A1C6E">
              <w:t>Рисунок</w:t>
            </w:r>
            <w:r w:rsidR="0021355F">
              <w:t xml:space="preserve"> 3.</w:t>
            </w:r>
            <w:r>
              <w:t>1</w:t>
            </w:r>
            <w:r w:rsidR="00F542C4">
              <w:t>3</w:t>
            </w:r>
            <w:r>
              <w:t xml:space="preserve"> – Діаграма </w:t>
            </w:r>
            <w:r w:rsidRPr="000D652B">
              <w:t>залежності процентної частки недобудов від кількості поверхів</w:t>
            </w:r>
          </w:p>
        </w:tc>
      </w:tr>
    </w:tbl>
    <w:p w14:paraId="7D269E83" w14:textId="77777777" w:rsidR="0021355F" w:rsidRDefault="00441144" w:rsidP="000D652B">
      <w:pPr>
        <w:pStyle w:val="ParagraphStyle"/>
      </w:pPr>
      <w:r>
        <w:t>Стрімке збільшення кількості поверхів</w:t>
      </w:r>
      <w:r w:rsidR="00641DB4">
        <w:t>,</w:t>
      </w:r>
      <w:r>
        <w:t xml:space="preserve"> у порівнянні </w:t>
      </w:r>
      <w:r w:rsidR="008D2CFC">
        <w:t>і</w:t>
      </w:r>
      <w:r>
        <w:t xml:space="preserve">з </w:t>
      </w:r>
      <w:r w:rsidR="008D2CFC">
        <w:t>завершеними</w:t>
      </w:r>
      <w:r>
        <w:t xml:space="preserve"> об’єктами нерухомості</w:t>
      </w:r>
      <w:r w:rsidR="00641DB4">
        <w:t>,</w:t>
      </w:r>
      <w:r>
        <w:t xml:space="preserve"> призводить до погіршення ситуації в будівельній галузі. </w:t>
      </w:r>
      <w:r w:rsidR="00641DB4">
        <w:t>Отже, у</w:t>
      </w:r>
      <w:r w:rsidR="008D2CFC">
        <w:t>складнення конструкції сприяє зменшенню ймовірності її здачі.</w:t>
      </w:r>
    </w:p>
    <w:p w14:paraId="2000DDCB" w14:textId="4D9C0000" w:rsidR="000D652B" w:rsidRPr="000D652B" w:rsidRDefault="00441144" w:rsidP="000D652B">
      <w:pPr>
        <w:pStyle w:val="ParagraphStyle"/>
      </w:pPr>
      <w:r>
        <w:t xml:space="preserve"> </w:t>
      </w:r>
    </w:p>
    <w:p w14:paraId="20100FF8" w14:textId="0F73E8C0" w:rsidR="00A276CE" w:rsidRPr="005D4C70" w:rsidRDefault="006B2CF4" w:rsidP="005D4C70">
      <w:pPr>
        <w:pStyle w:val="2"/>
      </w:pPr>
      <w:bookmarkStart w:id="18" w:name="_Toc137578061"/>
      <w:r w:rsidRPr="005D4C70">
        <w:t>3</w:t>
      </w:r>
      <w:r w:rsidR="00A276CE" w:rsidRPr="005D4C70">
        <w:t>.</w:t>
      </w:r>
      <w:r w:rsidR="005D4C70" w:rsidRPr="005D4C70">
        <w:t>3</w:t>
      </w:r>
      <w:r w:rsidR="00A276CE" w:rsidRPr="005D4C70">
        <w:t xml:space="preserve"> </w:t>
      </w:r>
      <w:r w:rsidRPr="005D4C70">
        <w:t xml:space="preserve">Оптимальний </w:t>
      </w:r>
      <w:r w:rsidR="00A276CE" w:rsidRPr="005D4C70">
        <w:t xml:space="preserve">клас складності, верифікація </w:t>
      </w:r>
      <w:r w:rsidRPr="005D4C70">
        <w:t xml:space="preserve">окремих </w:t>
      </w:r>
      <w:r w:rsidR="00A276CE" w:rsidRPr="005D4C70">
        <w:t>моделей</w:t>
      </w:r>
      <w:bookmarkEnd w:id="18"/>
    </w:p>
    <w:p w14:paraId="5DB67998" w14:textId="5B6ED5D8" w:rsidR="006B2CF4" w:rsidRDefault="006B2CF4" w:rsidP="00A276CE">
      <w:pPr>
        <w:spacing w:after="0" w:line="360" w:lineRule="auto"/>
        <w:ind w:firstLine="709"/>
        <w:contextualSpacing/>
        <w:jc w:val="both"/>
        <w:rPr>
          <w:rFonts w:eastAsia="Calibri" w:cs="Times New Roman"/>
          <w:lang w:val="uk-UA"/>
        </w:rPr>
      </w:pPr>
      <w:r>
        <w:rPr>
          <w:rFonts w:eastAsia="Calibri" w:cs="Times New Roman"/>
          <w:lang w:val="uk-UA"/>
        </w:rPr>
        <w:t>Окрім загальних експериментів, результатами яких ставали лише прогнози моделі з найбільшою точністю, ми приділили велику увагу дослідженню кожного окремого метода.</w:t>
      </w:r>
    </w:p>
    <w:p w14:paraId="23415E0F" w14:textId="77777777" w:rsidR="00A276CE" w:rsidRDefault="00A276CE" w:rsidP="00A276CE">
      <w:pPr>
        <w:spacing w:after="0" w:line="360" w:lineRule="auto"/>
        <w:ind w:firstLine="709"/>
        <w:contextualSpacing/>
        <w:jc w:val="both"/>
        <w:rPr>
          <w:rFonts w:eastAsia="Calibri" w:cs="Times New Roman"/>
          <w:lang w:val="uk-UA"/>
        </w:rPr>
      </w:pPr>
      <w:r w:rsidRPr="00A276CE">
        <w:rPr>
          <w:rFonts w:eastAsia="Calibri" w:cs="Times New Roman"/>
          <w:lang w:val="uk-UA"/>
        </w:rPr>
        <w:t xml:space="preserve">Деякі моделі машинного навчання, реалізовані у вигляді готових бібліотек для мови </w:t>
      </w:r>
      <w:r w:rsidRPr="00A276CE">
        <w:rPr>
          <w:rFonts w:eastAsia="Calibri" w:cs="Times New Roman"/>
          <w:lang w:val="en-US"/>
        </w:rPr>
        <w:t>Python</w:t>
      </w:r>
      <w:r w:rsidRPr="00A276CE">
        <w:rPr>
          <w:rFonts w:eastAsia="Calibri" w:cs="Times New Roman"/>
          <w:lang w:val="uk-UA"/>
        </w:rPr>
        <w:t xml:space="preserve">, мають параметр </w:t>
      </w:r>
      <w:proofErr w:type="spellStart"/>
      <w:r w:rsidRPr="00A276CE">
        <w:rPr>
          <w:rFonts w:eastAsia="Calibri" w:cs="Times New Roman"/>
          <w:i/>
          <w:lang w:val="en-US"/>
        </w:rPr>
        <w:t>cp</w:t>
      </w:r>
      <w:proofErr w:type="spellEnd"/>
      <w:r w:rsidRPr="00A276CE">
        <w:rPr>
          <w:rFonts w:eastAsia="Calibri" w:cs="Times New Roman"/>
          <w:lang w:val="uk-UA"/>
        </w:rPr>
        <w:t xml:space="preserve">, який відповідає за складність. Основна його роль полягає в збереженні обчислювального часу шляхом відсічення розщеплень, які марно використовують апаратні ресурси. Вказуючи даний параметр, користувач повідомляє програмі, що будь-яке розподілення, яке покращує адаптацію за складністю, скоріш за все буде вилучене перехресною перевіркою, і тому програмі не треба його виконувати. Моделі, які базуються на дереві рішень мають схожий параметр </w:t>
      </w:r>
      <w:proofErr w:type="spellStart"/>
      <w:r w:rsidRPr="00A276CE">
        <w:rPr>
          <w:rFonts w:eastAsia="Calibri" w:cs="Times New Roman"/>
          <w:i/>
          <w:lang w:val="uk-UA"/>
        </w:rPr>
        <w:t>maxdepth</w:t>
      </w:r>
      <w:proofErr w:type="spellEnd"/>
      <w:r w:rsidRPr="00A276CE">
        <w:rPr>
          <w:rFonts w:eastAsia="Calibri" w:cs="Times New Roman"/>
          <w:lang w:val="uk-UA"/>
        </w:rPr>
        <w:t xml:space="preserve">, який регулює максимальну глибину будь-якого вузла кінцевого дерева, причому корінний вузол вважається глибиною 0. У </w:t>
      </w:r>
      <w:r w:rsidRPr="00A276CE">
        <w:rPr>
          <w:rFonts w:eastAsia="Calibri" w:cs="Times New Roman"/>
          <w:lang w:val="uk-UA"/>
        </w:rPr>
        <w:lastRenderedPageBreak/>
        <w:t>процесі побудови проекту ми не побачили необхідність вказувати такі обмеження, щоб не погіршити точність роботи моделі. Проблема вибору оптимального класу складності стає актуальною при потребі в більшій продуктивності та при бажанні покращити її, не нехтуючи точністю.</w:t>
      </w:r>
    </w:p>
    <w:p w14:paraId="746F8B91" w14:textId="39FC7349" w:rsidR="00F53DCE" w:rsidRDefault="00F53DCE" w:rsidP="00A276CE">
      <w:pPr>
        <w:spacing w:after="0" w:line="360" w:lineRule="auto"/>
        <w:ind w:firstLine="709"/>
        <w:contextualSpacing/>
        <w:jc w:val="both"/>
        <w:rPr>
          <w:rFonts w:eastAsia="Calibri" w:cs="Times New Roman"/>
          <w:lang w:val="uk-UA"/>
        </w:rPr>
      </w:pPr>
      <w:r>
        <w:rPr>
          <w:rFonts w:eastAsia="Calibri" w:cs="Times New Roman"/>
          <w:lang w:val="uk-UA"/>
        </w:rPr>
        <w:t>Д</w:t>
      </w:r>
      <w:r w:rsidRPr="00F53DCE">
        <w:rPr>
          <w:rFonts w:eastAsia="Calibri" w:cs="Times New Roman"/>
          <w:lang w:val="uk-UA"/>
        </w:rPr>
        <w:t xml:space="preserve">одаток ілюструє результати роботи моделей у вигляді </w:t>
      </w:r>
      <w:r>
        <w:rPr>
          <w:rFonts w:eastAsia="Calibri" w:cs="Times New Roman"/>
          <w:lang w:val="uk-UA"/>
        </w:rPr>
        <w:t xml:space="preserve">кругових </w:t>
      </w:r>
      <w:r w:rsidRPr="00F53DCE">
        <w:rPr>
          <w:rFonts w:eastAsia="Calibri" w:cs="Times New Roman"/>
          <w:lang w:val="uk-UA"/>
        </w:rPr>
        <w:t>діаграм:</w:t>
      </w:r>
    </w:p>
    <w:p w14:paraId="3D090DD4" w14:textId="77777777" w:rsidR="00A276CE" w:rsidRPr="00A276CE" w:rsidRDefault="00A276CE" w:rsidP="00F53D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592B5B8F" wp14:editId="1CF314C6">
            <wp:extent cx="6153150" cy="2989031"/>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53150" cy="2989031"/>
                    </a:xfrm>
                    <a:prstGeom prst="rect">
                      <a:avLst/>
                    </a:prstGeom>
                    <a:noFill/>
                    <a:ln>
                      <a:noFill/>
                    </a:ln>
                  </pic:spPr>
                </pic:pic>
              </a:graphicData>
            </a:graphic>
          </wp:inline>
        </w:drawing>
      </w:r>
    </w:p>
    <w:p w14:paraId="1F6442F4" w14:textId="18B9EC27" w:rsidR="00A276CE" w:rsidRPr="00A276CE" w:rsidRDefault="006B2CF4" w:rsidP="00A276CE">
      <w:pPr>
        <w:spacing w:after="0" w:line="360" w:lineRule="auto"/>
        <w:contextualSpacing/>
        <w:jc w:val="center"/>
        <w:rPr>
          <w:rFonts w:eastAsia="Calibri" w:cs="Times New Roman"/>
          <w:lang w:val="uk-UA"/>
        </w:rPr>
      </w:pPr>
      <w:r>
        <w:rPr>
          <w:rFonts w:eastAsia="Calibri" w:cs="Times New Roman"/>
          <w:lang w:val="uk-UA"/>
        </w:rPr>
        <w:t>Рисунок 3</w:t>
      </w:r>
      <w:r w:rsidR="00A276CE" w:rsidRPr="00A276CE">
        <w:rPr>
          <w:rFonts w:eastAsia="Calibri" w:cs="Times New Roman"/>
          <w:lang w:val="uk-UA"/>
        </w:rPr>
        <w:t>.1</w:t>
      </w:r>
      <w:r w:rsidR="00F542C4">
        <w:rPr>
          <w:rFonts w:eastAsia="Calibri" w:cs="Times New Roman"/>
          <w:lang w:val="uk-UA"/>
        </w:rPr>
        <w:t>4</w:t>
      </w:r>
      <w:r w:rsidR="00A276CE" w:rsidRPr="00A276CE">
        <w:rPr>
          <w:rFonts w:eastAsia="Calibri" w:cs="Times New Roman"/>
          <w:lang w:val="uk-UA"/>
        </w:rPr>
        <w:t xml:space="preserve"> – </w:t>
      </w:r>
      <w:r w:rsidR="00BE34C4">
        <w:rPr>
          <w:rFonts w:eastAsia="Calibri" w:cs="Times New Roman"/>
          <w:lang w:val="uk-UA"/>
        </w:rPr>
        <w:t>П</w:t>
      </w:r>
      <w:r w:rsidR="00A276CE" w:rsidRPr="00A276CE">
        <w:rPr>
          <w:rFonts w:eastAsia="Calibri" w:cs="Times New Roman"/>
          <w:lang w:val="uk-UA"/>
        </w:rPr>
        <w:t>рогнозоване співвідношення зданих в експлуатацію будівель та недобудов (логістична регресія)</w:t>
      </w:r>
    </w:p>
    <w:p w14:paraId="6469424F"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drawing>
          <wp:inline distT="0" distB="0" distL="0" distR="0" wp14:anchorId="7A4233F2" wp14:editId="3470C187">
            <wp:extent cx="6152400" cy="2988000"/>
            <wp:effectExtent l="0" t="0" r="1270" b="3175"/>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6D1BA24E" w14:textId="39F092BA"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5</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випадковий ліс)</w:t>
      </w:r>
    </w:p>
    <w:p w14:paraId="582E6D8A" w14:textId="77777777" w:rsidR="00A276CE" w:rsidRPr="00A276CE" w:rsidRDefault="00A276CE" w:rsidP="00A276CE">
      <w:pPr>
        <w:spacing w:after="0" w:line="360" w:lineRule="auto"/>
        <w:contextualSpacing/>
        <w:jc w:val="center"/>
        <w:rPr>
          <w:rFonts w:eastAsia="Calibri" w:cs="Times New Roman"/>
          <w:b/>
          <w:lang w:val="uk-UA"/>
        </w:rPr>
      </w:pPr>
      <w:r w:rsidRPr="00A276CE">
        <w:rPr>
          <w:rFonts w:eastAsia="Calibri" w:cs="Times New Roman"/>
          <w:b/>
          <w:noProof/>
          <w:lang w:eastAsia="ru-RU"/>
        </w:rPr>
        <w:lastRenderedPageBreak/>
        <w:drawing>
          <wp:inline distT="0" distB="0" distL="0" distR="0" wp14:anchorId="33C4B145" wp14:editId="75DBB6F9">
            <wp:extent cx="6152400" cy="2988000"/>
            <wp:effectExtent l="0" t="0" r="1270" b="3175"/>
            <wp:docPr id="28"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52400" cy="2988000"/>
                    </a:xfrm>
                    <a:prstGeom prst="rect">
                      <a:avLst/>
                    </a:prstGeom>
                    <a:noFill/>
                    <a:ln>
                      <a:noFill/>
                    </a:ln>
                  </pic:spPr>
                </pic:pic>
              </a:graphicData>
            </a:graphic>
          </wp:inline>
        </w:drawing>
      </w:r>
    </w:p>
    <w:p w14:paraId="492B218A" w14:textId="3FF654A2" w:rsidR="00A276CE" w:rsidRPr="00A276CE" w:rsidRDefault="005D4C70" w:rsidP="00A276CE">
      <w:pPr>
        <w:spacing w:after="0" w:line="360" w:lineRule="auto"/>
        <w:contextualSpacing/>
        <w:jc w:val="center"/>
        <w:rPr>
          <w:rFonts w:eastAsia="Calibri" w:cs="Times New Roman"/>
          <w:lang w:val="uk-UA"/>
        </w:rPr>
      </w:pPr>
      <w:r>
        <w:rPr>
          <w:rFonts w:eastAsia="Calibri" w:cs="Times New Roman"/>
          <w:lang w:val="uk-UA"/>
        </w:rPr>
        <w:t>Рисунок 3.</w:t>
      </w:r>
      <w:r w:rsidR="00F542C4">
        <w:rPr>
          <w:rFonts w:eastAsia="Calibri" w:cs="Times New Roman"/>
          <w:lang w:val="uk-UA"/>
        </w:rPr>
        <w:t>16</w:t>
      </w:r>
      <w:r w:rsidR="00BE34C4" w:rsidRPr="00BE34C4">
        <w:rPr>
          <w:rFonts w:eastAsia="Calibri" w:cs="Times New Roman"/>
          <w:lang w:val="uk-UA"/>
        </w:rPr>
        <w:t xml:space="preserve"> – Прогнозоване співвідношення зданих в експлуатацію будівель та недобудов </w:t>
      </w:r>
      <w:r w:rsidR="00A276CE" w:rsidRPr="00A276CE">
        <w:rPr>
          <w:rFonts w:eastAsia="Calibri" w:cs="Times New Roman"/>
          <w:lang w:val="uk-UA"/>
        </w:rPr>
        <w:t>(метод опорних векторів)</w:t>
      </w:r>
    </w:p>
    <w:p w14:paraId="16B281D4" w14:textId="2F99A2C0" w:rsidR="00A276CE" w:rsidRDefault="00F53DCE" w:rsidP="00A276CE">
      <w:pPr>
        <w:spacing w:after="0" w:line="360" w:lineRule="auto"/>
        <w:ind w:firstLine="709"/>
        <w:contextualSpacing/>
        <w:jc w:val="both"/>
        <w:rPr>
          <w:rFonts w:eastAsia="Calibri" w:cs="Times New Roman"/>
          <w:lang w:val="uk-UA"/>
        </w:rPr>
      </w:pPr>
      <w:r w:rsidRPr="00F53DCE">
        <w:rPr>
          <w:rFonts w:eastAsia="Calibri" w:cs="Times New Roman"/>
          <w:lang w:val="uk-UA"/>
        </w:rPr>
        <w:t xml:space="preserve">У ході проведення аналізу за допомогою трьох різних моделей ми помітили, що часто вони надають зовсім різні прогнози. Це пов’язано з принциповою відмінністю випробуваних нами алгоритмів. </w:t>
      </w:r>
      <w:r w:rsidR="00A276CE" w:rsidRPr="00A276CE">
        <w:rPr>
          <w:rFonts w:eastAsia="Calibri" w:cs="Times New Roman"/>
          <w:lang w:val="uk-UA"/>
        </w:rPr>
        <w:t xml:space="preserve">Також причинами таких розбіжностей може бути використання моделей із параметрами за замовчуванням: ми в жодному випадку не вказували додаткові уточнюючі та обмежувальні опції. Отримання повністю однакових результатів дослідження за допомогою різних моделей здається </w:t>
      </w:r>
      <w:r w:rsidR="00225F72">
        <w:rPr>
          <w:rFonts w:eastAsia="Calibri" w:cs="Times New Roman"/>
          <w:lang w:val="uk-UA"/>
        </w:rPr>
        <w:t>менш реальним</w:t>
      </w:r>
      <w:r w:rsidR="00A276CE" w:rsidRPr="00A276CE">
        <w:rPr>
          <w:rFonts w:eastAsia="Calibri" w:cs="Times New Roman"/>
          <w:lang w:val="uk-UA"/>
        </w:rPr>
        <w:t xml:space="preserve">. Було помічено, що в кількох випадках два алгоритми прогнозують однаковий негативний результат, що може в деякій мірі свідчити про достовірність </w:t>
      </w:r>
      <w:r w:rsidR="00225F72">
        <w:rPr>
          <w:rFonts w:eastAsia="Calibri" w:cs="Times New Roman"/>
          <w:lang w:val="uk-UA"/>
        </w:rPr>
        <w:t>результатів аналізу</w:t>
      </w:r>
      <w:r w:rsidR="00A276CE" w:rsidRPr="00A276CE">
        <w:rPr>
          <w:rFonts w:eastAsia="Calibri" w:cs="Times New Roman"/>
          <w:lang w:val="uk-UA"/>
        </w:rPr>
        <w:t>.</w:t>
      </w:r>
    </w:p>
    <w:p w14:paraId="3405685B" w14:textId="77777777" w:rsidR="005543B2" w:rsidRDefault="005543B2" w:rsidP="00A276CE">
      <w:pPr>
        <w:spacing w:after="0" w:line="360" w:lineRule="auto"/>
        <w:ind w:firstLine="709"/>
        <w:contextualSpacing/>
        <w:jc w:val="both"/>
        <w:rPr>
          <w:rFonts w:eastAsia="Calibri" w:cs="Times New Roman"/>
          <w:lang w:val="uk-UA"/>
        </w:rPr>
      </w:pPr>
    </w:p>
    <w:p w14:paraId="4E814546" w14:textId="7B8D3E1B" w:rsidR="005543B2" w:rsidRDefault="005D4C70" w:rsidP="005543B2">
      <w:pPr>
        <w:pStyle w:val="2"/>
        <w:rPr>
          <w:rFonts w:eastAsia="Calibri"/>
        </w:rPr>
      </w:pPr>
      <w:bookmarkStart w:id="19" w:name="_Toc137578062"/>
      <w:r>
        <w:rPr>
          <w:rFonts w:eastAsia="Calibri"/>
        </w:rPr>
        <w:t>3.4</w:t>
      </w:r>
      <w:r w:rsidR="005543B2">
        <w:rPr>
          <w:rFonts w:eastAsia="Calibri"/>
        </w:rPr>
        <w:t xml:space="preserve"> Графічне представлення навчальних даних</w:t>
      </w:r>
      <w:bookmarkEnd w:id="19"/>
    </w:p>
    <w:p w14:paraId="479CAD51" w14:textId="37758759" w:rsidR="005543B2" w:rsidRDefault="005543B2" w:rsidP="00A276CE">
      <w:pPr>
        <w:spacing w:after="0" w:line="360" w:lineRule="auto"/>
        <w:ind w:firstLine="709"/>
        <w:contextualSpacing/>
        <w:jc w:val="both"/>
        <w:rPr>
          <w:rFonts w:eastAsia="Calibri" w:cs="Times New Roman"/>
          <w:lang w:val="uk-UA"/>
        </w:rPr>
      </w:pPr>
      <w:r>
        <w:rPr>
          <w:rFonts w:eastAsia="Calibri" w:cs="Times New Roman"/>
          <w:lang w:val="uk-UA"/>
        </w:rPr>
        <w:t xml:space="preserve">Не менш важливою справою є формування візуальних висновків про </w:t>
      </w:r>
      <w:r w:rsidR="00E36F21">
        <w:rPr>
          <w:rFonts w:eastAsia="Calibri" w:cs="Times New Roman"/>
          <w:lang w:val="uk-UA"/>
        </w:rPr>
        <w:t>дані, які беруть участь в навчанні моделей.</w:t>
      </w:r>
      <w:r w:rsidR="006302CD">
        <w:rPr>
          <w:rFonts w:eastAsia="Calibri" w:cs="Times New Roman"/>
          <w:lang w:val="uk-UA"/>
        </w:rPr>
        <w:t xml:space="preserve"> Ч</w:t>
      </w:r>
      <w:r w:rsidR="00F05919">
        <w:rPr>
          <w:rFonts w:eastAsia="Calibri" w:cs="Times New Roman"/>
          <w:lang w:val="uk-UA"/>
        </w:rPr>
        <w:t>ерез вже згадані</w:t>
      </w:r>
      <w:r w:rsidR="006302CD">
        <w:rPr>
          <w:rFonts w:eastAsia="Calibri" w:cs="Times New Roman"/>
          <w:lang w:val="uk-UA"/>
        </w:rPr>
        <w:t xml:space="preserve"> причини вони були сформовані випадковим способом, та на перший погляд можуть здаватись цілком достовірними.</w:t>
      </w:r>
      <w:r w:rsidR="00F05919">
        <w:rPr>
          <w:rFonts w:eastAsia="Calibri" w:cs="Times New Roman"/>
          <w:lang w:val="uk-UA"/>
        </w:rPr>
        <w:t xml:space="preserve"> Для їх побудови ми використовували структуру даних «словник», яка в коді оголошується фігурними дужками. Вона дозволяє зручно виконувати підрахунок кількості входжень</w:t>
      </w:r>
      <w:r w:rsidR="004721FA">
        <w:rPr>
          <w:rFonts w:eastAsia="Calibri" w:cs="Times New Roman"/>
          <w:lang w:val="uk-UA"/>
        </w:rPr>
        <w:t xml:space="preserve"> кожного з параметрів. О</w:t>
      </w:r>
      <w:r w:rsidR="00F05919">
        <w:rPr>
          <w:rFonts w:eastAsia="Calibri" w:cs="Times New Roman"/>
          <w:lang w:val="uk-UA"/>
        </w:rPr>
        <w:t xml:space="preserve">тримана інформація </w:t>
      </w:r>
      <w:r w:rsidR="004721FA">
        <w:rPr>
          <w:rFonts w:eastAsia="Calibri" w:cs="Times New Roman"/>
          <w:lang w:val="uk-UA"/>
        </w:rPr>
        <w:lastRenderedPageBreak/>
        <w:t>відображається у вигляді горизонтальних стовпчастих та кругових діаграм. Після певних редагувань ми отримали наступні зображення:</w:t>
      </w:r>
    </w:p>
    <w:p w14:paraId="05FD9E60" w14:textId="4FD7F0DC" w:rsidR="00225F72" w:rsidRDefault="004721FA" w:rsidP="005D4C70">
      <w:pPr>
        <w:spacing w:after="0" w:line="360" w:lineRule="auto"/>
        <w:contextualSpacing/>
        <w:jc w:val="center"/>
        <w:rPr>
          <w:rFonts w:eastAsia="Calibri" w:cs="Times New Roman"/>
          <w:lang w:val="uk-UA"/>
        </w:rPr>
      </w:pPr>
      <w:r>
        <w:rPr>
          <w:rFonts w:eastAsia="Calibri" w:cs="Times New Roman"/>
          <w:noProof/>
          <w:lang w:eastAsia="ru-RU"/>
        </w:rPr>
        <w:drawing>
          <wp:inline distT="0" distB="0" distL="0" distR="0" wp14:anchorId="27771B3D" wp14:editId="7A4F7CEC">
            <wp:extent cx="5543550" cy="3695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47943" cy="3698629"/>
                    </a:xfrm>
                    <a:prstGeom prst="rect">
                      <a:avLst/>
                    </a:prstGeom>
                    <a:noFill/>
                    <a:ln>
                      <a:noFill/>
                    </a:ln>
                  </pic:spPr>
                </pic:pic>
              </a:graphicData>
            </a:graphic>
          </wp:inline>
        </w:drawing>
      </w:r>
    </w:p>
    <w:p w14:paraId="6EF4591F" w14:textId="59A88B30" w:rsidR="004721FA" w:rsidRDefault="005D4C70" w:rsidP="004721FA">
      <w:pPr>
        <w:pStyle w:val="ParagraphStyle"/>
        <w:jc w:val="center"/>
      </w:pPr>
      <w:r>
        <w:t>Рисунок 3.</w:t>
      </w:r>
      <w:r w:rsidR="004721FA">
        <w:t>1</w:t>
      </w:r>
      <w:r w:rsidR="00F542C4">
        <w:t>7</w:t>
      </w:r>
      <w:r w:rsidR="004721FA">
        <w:t xml:space="preserve"> – Статистика недобудов за вулицями</w:t>
      </w:r>
    </w:p>
    <w:p w14:paraId="6799F678" w14:textId="1D8E2F1B" w:rsidR="004721FA" w:rsidRDefault="004721FA" w:rsidP="005D4C70">
      <w:pPr>
        <w:pStyle w:val="a8"/>
        <w:tabs>
          <w:tab w:val="clear" w:pos="4513"/>
          <w:tab w:val="clear" w:pos="9026"/>
        </w:tabs>
        <w:spacing w:after="160" w:line="259" w:lineRule="auto"/>
        <w:jc w:val="center"/>
      </w:pPr>
      <w:r>
        <w:rPr>
          <w:noProof/>
          <w:lang w:eastAsia="ru-RU"/>
        </w:rPr>
        <w:drawing>
          <wp:inline distT="0" distB="0" distL="0" distR="0" wp14:anchorId="63239FB5" wp14:editId="65D81EAC">
            <wp:extent cx="5544000" cy="3697200"/>
            <wp:effectExtent l="0" t="0" r="0" b="0"/>
            <wp:docPr id="31" name="Рисунок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1F02A889" w14:textId="65656492" w:rsidR="004721FA" w:rsidRDefault="004721FA" w:rsidP="004721FA">
      <w:pPr>
        <w:pStyle w:val="ParagraphStyle"/>
        <w:jc w:val="center"/>
      </w:pPr>
      <w:r>
        <w:t>Рисунок 3.</w:t>
      </w:r>
      <w:r w:rsidR="00F542C4">
        <w:t>18</w:t>
      </w:r>
      <w:r>
        <w:t xml:space="preserve"> – Статистика недобудов за роками</w:t>
      </w:r>
    </w:p>
    <w:p w14:paraId="16AC0300" w14:textId="00EF722A" w:rsidR="00440154" w:rsidRDefault="00440154" w:rsidP="005D4C70">
      <w:pPr>
        <w:pStyle w:val="ParagraphStyle"/>
        <w:ind w:firstLine="0"/>
        <w:jc w:val="center"/>
      </w:pPr>
      <w:r>
        <w:rPr>
          <w:noProof/>
          <w:lang w:val="ru-RU" w:eastAsia="ru-RU"/>
        </w:rPr>
        <w:lastRenderedPageBreak/>
        <w:drawing>
          <wp:inline distT="0" distB="0" distL="0" distR="0" wp14:anchorId="75DBC375" wp14:editId="16D3430C">
            <wp:extent cx="5544000" cy="3697200"/>
            <wp:effectExtent l="0" t="0" r="0" b="0"/>
            <wp:docPr id="158" name="Рисунок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5FFBC707" w14:textId="54F48FF3" w:rsidR="00440154" w:rsidRPr="004721FA" w:rsidRDefault="00440154" w:rsidP="004721FA">
      <w:pPr>
        <w:pStyle w:val="ParagraphStyle"/>
        <w:jc w:val="center"/>
      </w:pPr>
      <w:r w:rsidRPr="00440154">
        <w:t>Рисунок 3.</w:t>
      </w:r>
      <w:r w:rsidR="00F542C4">
        <w:t>19</w:t>
      </w:r>
      <w:r w:rsidRPr="00440154">
        <w:t xml:space="preserve"> – Статистика недобудов за</w:t>
      </w:r>
      <w:r>
        <w:t xml:space="preserve"> використаними матеріалами</w:t>
      </w:r>
    </w:p>
    <w:p w14:paraId="545351C7" w14:textId="69ABCBEE" w:rsidR="004806F7" w:rsidRDefault="004806F7" w:rsidP="002A1FAC">
      <w:pPr>
        <w:jc w:val="center"/>
      </w:pPr>
      <w:r>
        <w:rPr>
          <w:noProof/>
          <w:lang w:eastAsia="ru-RU"/>
        </w:rPr>
        <w:drawing>
          <wp:inline distT="0" distB="0" distL="0" distR="0" wp14:anchorId="635C70CE" wp14:editId="6EBA8A76">
            <wp:extent cx="5544000" cy="3697200"/>
            <wp:effectExtent l="0" t="0" r="0" b="0"/>
            <wp:docPr id="159" name="Рисунок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7EBB5C9F" w14:textId="0E9EEFC7" w:rsidR="004806F7" w:rsidRPr="004806F7" w:rsidRDefault="004806F7" w:rsidP="004806F7">
      <w:pPr>
        <w:pStyle w:val="11"/>
        <w:spacing w:after="160" w:line="259" w:lineRule="auto"/>
        <w:contextualSpacing w:val="0"/>
        <w:rPr>
          <w:lang w:val="uk-UA"/>
        </w:rPr>
      </w:pPr>
      <w:r w:rsidRPr="004806F7">
        <w:rPr>
          <w:lang w:val="uk-UA"/>
        </w:rPr>
        <w:t>Рисунок 3.</w:t>
      </w:r>
      <w:r w:rsidR="00F542C4">
        <w:rPr>
          <w:lang w:val="uk-UA"/>
        </w:rPr>
        <w:t>20</w:t>
      </w:r>
      <w:r w:rsidRPr="004806F7">
        <w:rPr>
          <w:lang w:val="uk-UA"/>
        </w:rPr>
        <w:t xml:space="preserve"> – Статистика недобудов за кількістю поверхів</w:t>
      </w:r>
    </w:p>
    <w:p w14:paraId="388FEAF2" w14:textId="1FB9C406" w:rsidR="004806F7" w:rsidRDefault="004806F7" w:rsidP="004806F7">
      <w:pPr>
        <w:jc w:val="center"/>
        <w:rPr>
          <w:lang w:val="uk-UA"/>
        </w:rPr>
      </w:pPr>
      <w:r>
        <w:rPr>
          <w:noProof/>
          <w:lang w:eastAsia="ru-RU"/>
        </w:rPr>
        <w:lastRenderedPageBreak/>
        <w:drawing>
          <wp:inline distT="0" distB="0" distL="0" distR="0" wp14:anchorId="5269C5BF" wp14:editId="2B12496A">
            <wp:extent cx="5544000" cy="3697200"/>
            <wp:effectExtent l="0" t="0" r="0" b="0"/>
            <wp:docPr id="160" name="Рисунок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000" cy="3697200"/>
                    </a:xfrm>
                    <a:prstGeom prst="rect">
                      <a:avLst/>
                    </a:prstGeom>
                    <a:noFill/>
                    <a:ln>
                      <a:noFill/>
                    </a:ln>
                  </pic:spPr>
                </pic:pic>
              </a:graphicData>
            </a:graphic>
          </wp:inline>
        </w:drawing>
      </w:r>
    </w:p>
    <w:p w14:paraId="34A1DA2B" w14:textId="5ACEB5B6" w:rsidR="004806F7" w:rsidRDefault="004806F7" w:rsidP="004806F7">
      <w:pPr>
        <w:jc w:val="center"/>
        <w:rPr>
          <w:lang w:val="uk-UA"/>
        </w:rPr>
      </w:pPr>
      <w:r w:rsidRPr="004806F7">
        <w:rPr>
          <w:lang w:val="uk-UA"/>
        </w:rPr>
        <w:t>Рисунок 3.</w:t>
      </w:r>
      <w:r w:rsidR="00F542C4">
        <w:rPr>
          <w:lang w:val="uk-UA"/>
        </w:rPr>
        <w:t>21</w:t>
      </w:r>
      <w:r w:rsidRPr="004806F7">
        <w:rPr>
          <w:lang w:val="uk-UA"/>
        </w:rPr>
        <w:t xml:space="preserve"> – Статистика недобудов за</w:t>
      </w:r>
      <w:r>
        <w:rPr>
          <w:lang w:val="uk-UA"/>
        </w:rPr>
        <w:t xml:space="preserve"> висотою стелі</w:t>
      </w:r>
    </w:p>
    <w:p w14:paraId="56C82A02" w14:textId="23D05843" w:rsidR="00A92A57" w:rsidRDefault="00A92A57" w:rsidP="004806F7">
      <w:pPr>
        <w:jc w:val="center"/>
        <w:rPr>
          <w:lang w:val="uk-UA"/>
        </w:rPr>
      </w:pPr>
      <w:r>
        <w:rPr>
          <w:noProof/>
          <w:lang w:eastAsia="ru-RU"/>
        </w:rPr>
        <w:drawing>
          <wp:inline distT="0" distB="0" distL="0" distR="0" wp14:anchorId="17404B75" wp14:editId="0BDBB002">
            <wp:extent cx="6257925" cy="3162300"/>
            <wp:effectExtent l="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7925" cy="3162300"/>
                    </a:xfrm>
                    <a:prstGeom prst="rect">
                      <a:avLst/>
                    </a:prstGeom>
                    <a:noFill/>
                    <a:ln>
                      <a:noFill/>
                    </a:ln>
                  </pic:spPr>
                </pic:pic>
              </a:graphicData>
            </a:graphic>
          </wp:inline>
        </w:drawing>
      </w:r>
    </w:p>
    <w:p w14:paraId="0AD6BD50" w14:textId="73CE46DA" w:rsidR="00A92A57" w:rsidRDefault="005D4C70" w:rsidP="004806F7">
      <w:pPr>
        <w:jc w:val="center"/>
        <w:rPr>
          <w:lang w:val="uk-UA"/>
        </w:rPr>
      </w:pPr>
      <w:r>
        <w:rPr>
          <w:lang w:val="uk-UA"/>
        </w:rPr>
        <w:t>Рисунок 3.</w:t>
      </w:r>
      <w:r w:rsidR="00F542C4">
        <w:rPr>
          <w:lang w:val="uk-UA"/>
        </w:rPr>
        <w:t>22</w:t>
      </w:r>
      <w:r w:rsidR="00A92A57" w:rsidRPr="00A92A57">
        <w:rPr>
          <w:lang w:val="uk-UA"/>
        </w:rPr>
        <w:t xml:space="preserve"> –</w:t>
      </w:r>
      <w:r w:rsidR="00A92A57">
        <w:rPr>
          <w:lang w:val="uk-UA"/>
        </w:rPr>
        <w:t xml:space="preserve"> </w:t>
      </w:r>
      <w:r>
        <w:rPr>
          <w:lang w:val="uk-UA"/>
        </w:rPr>
        <w:t>С</w:t>
      </w:r>
      <w:r w:rsidR="00A92A57">
        <w:rPr>
          <w:lang w:val="uk-UA"/>
        </w:rPr>
        <w:t>піввідношення різних стадій готовності об’єктів будівництва</w:t>
      </w:r>
    </w:p>
    <w:p w14:paraId="2C9FD833" w14:textId="2EFF8694" w:rsidR="00776517" w:rsidRDefault="00F73B68" w:rsidP="00BF17ED">
      <w:pPr>
        <w:pStyle w:val="ParagraphStyle"/>
      </w:pPr>
      <w:r>
        <w:t xml:space="preserve">Наведені дані є абсолютно достовірними та були отримані з веб-сайту Київської міської ради </w:t>
      </w:r>
      <w:r w:rsidRPr="00F73B68">
        <w:rPr>
          <w:lang w:val="ru-RU"/>
        </w:rPr>
        <w:t>[</w:t>
      </w:r>
      <w:r w:rsidR="004E23C8" w:rsidRPr="004E23C8">
        <w:rPr>
          <w:lang w:val="ru-RU"/>
        </w:rPr>
        <w:t>6</w:t>
      </w:r>
      <w:r w:rsidRPr="00F73B68">
        <w:rPr>
          <w:lang w:val="ru-RU"/>
        </w:rPr>
        <w:t>]</w:t>
      </w:r>
      <w:r>
        <w:t>. Ми бачимо, що найбільша кількість недобудов виникла в 2014 та 2017 роках. Переважна більшість вулиць не містить більше однієї недобудови, найгірший випадок – три об’єкта неподалік один від одного. Використання монолітно-каркасного та утеплювального матеріал</w:t>
      </w:r>
      <w:r w:rsidR="0097186C">
        <w:t>ів</w:t>
      </w:r>
      <w:r>
        <w:t xml:space="preserve"> в найбільшій </w:t>
      </w:r>
      <w:r>
        <w:lastRenderedPageBreak/>
        <w:t xml:space="preserve">мірі сприяє заморожуванню проектів. Найбільш невдалими є 25- та 16-поверхові конструкції. </w:t>
      </w:r>
      <w:r w:rsidR="0097186C">
        <w:t>Найпроблемнішими розмірами стелі</w:t>
      </w:r>
      <w:r>
        <w:t xml:space="preserve"> є 2.8 та 3 метри.</w:t>
      </w:r>
      <w:r w:rsidR="0097186C">
        <w:t xml:space="preserve"> Звісно, на ймовірність виникнення об’єктів будівництва з проблемним станом впливають не тільки вказані параметри, а й політичний, економічний та соціальний стан населеного пункту</w:t>
      </w:r>
      <w:r w:rsidR="00776517">
        <w:t>, фінансові спроможності інвесторів і т. п.</w:t>
      </w:r>
    </w:p>
    <w:p w14:paraId="1C64649C" w14:textId="77777777" w:rsidR="00BF17ED" w:rsidRDefault="00BF17ED" w:rsidP="00BF17ED">
      <w:pPr>
        <w:pStyle w:val="ParagraphStyle"/>
        <w:rPr>
          <w:bCs w:val="0"/>
        </w:rPr>
      </w:pPr>
    </w:p>
    <w:p w14:paraId="26E5F7BA" w14:textId="564DD12A" w:rsidR="00776517" w:rsidRPr="00BF17ED" w:rsidRDefault="00776517" w:rsidP="00BF17ED">
      <w:pPr>
        <w:pStyle w:val="2"/>
      </w:pPr>
      <w:bookmarkStart w:id="20" w:name="_Toc137578063"/>
      <w:r w:rsidRPr="00BF17ED">
        <w:t>3.</w:t>
      </w:r>
      <w:r w:rsidR="00BF17ED" w:rsidRPr="00BF17ED">
        <w:t>5</w:t>
      </w:r>
      <w:r w:rsidRPr="00BF17ED">
        <w:t xml:space="preserve"> Оцінка якості реалізованих рішень</w:t>
      </w:r>
      <w:bookmarkEnd w:id="20"/>
    </w:p>
    <w:p w14:paraId="5F5D67E5" w14:textId="77777777" w:rsidR="00776517" w:rsidRPr="00776517"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Головним показником якості результатів, отриманих засобами тієї чи іншої моделі машинного навчання, є точність – частка вірних відповідей в межах класу. Вона є співвідношенням об’єктів, що дійсно належать певному класу відносно всіх інших, які система віднесла до даного класу. Точність є інтуїтивно зрозумілою здатністю класифікатора не помічати вибірку як позитивну, якщо вона є негативною. Тому наш консольний додаток містить в собі можливість виведення оцінок точності реалізованих моделей:</w:t>
      </w:r>
    </w:p>
    <w:p w14:paraId="1D67A76B" w14:textId="77777777" w:rsidR="00776517" w:rsidRPr="00776517" w:rsidRDefault="00776517" w:rsidP="00776517">
      <w:pPr>
        <w:spacing w:after="0" w:line="360" w:lineRule="auto"/>
        <w:contextualSpacing/>
        <w:jc w:val="center"/>
        <w:rPr>
          <w:rFonts w:eastAsia="Calibri" w:cs="Times New Roman"/>
          <w:noProof/>
          <w:lang w:val="uk-UA" w:eastAsia="ru-RU"/>
        </w:rPr>
      </w:pPr>
      <w:r w:rsidRPr="00776517">
        <w:rPr>
          <w:rFonts w:eastAsia="Calibri" w:cs="Times New Roman"/>
          <w:noProof/>
          <w:lang w:eastAsia="ru-RU"/>
        </w:rPr>
        <w:drawing>
          <wp:inline distT="0" distB="0" distL="0" distR="0" wp14:anchorId="5C2A18CC" wp14:editId="560630D6">
            <wp:extent cx="5429250" cy="114300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29250" cy="1143000"/>
                    </a:xfrm>
                    <a:prstGeom prst="rect">
                      <a:avLst/>
                    </a:prstGeom>
                    <a:noFill/>
                    <a:ln>
                      <a:noFill/>
                    </a:ln>
                  </pic:spPr>
                </pic:pic>
              </a:graphicData>
            </a:graphic>
          </wp:inline>
        </w:drawing>
      </w:r>
    </w:p>
    <w:p w14:paraId="2C8E6493" w14:textId="1801A5BF" w:rsidR="00776517" w:rsidRPr="00776517" w:rsidRDefault="009A0359" w:rsidP="00776517">
      <w:pPr>
        <w:spacing w:after="0" w:line="360" w:lineRule="auto"/>
        <w:contextualSpacing/>
        <w:jc w:val="center"/>
        <w:rPr>
          <w:rFonts w:eastAsia="Calibri" w:cs="Times New Roman"/>
          <w:lang w:val="uk-UA"/>
        </w:rPr>
      </w:pPr>
      <w:r>
        <w:rPr>
          <w:rFonts w:eastAsia="Calibri" w:cs="Times New Roman"/>
          <w:lang w:val="uk-UA"/>
        </w:rPr>
        <w:t>Рисунок 3</w:t>
      </w:r>
      <w:r w:rsidR="00036D70">
        <w:rPr>
          <w:rFonts w:eastAsia="Calibri" w:cs="Times New Roman"/>
          <w:lang w:val="uk-UA"/>
        </w:rPr>
        <w:t>.</w:t>
      </w:r>
      <w:r w:rsidR="00F542C4">
        <w:rPr>
          <w:rFonts w:eastAsia="Calibri" w:cs="Times New Roman"/>
          <w:lang w:val="uk-UA"/>
        </w:rPr>
        <w:t>23</w:t>
      </w:r>
      <w:r w:rsidR="00036D70">
        <w:rPr>
          <w:rFonts w:eastAsia="Calibri" w:cs="Times New Roman"/>
          <w:lang w:val="uk-UA"/>
        </w:rPr>
        <w:t xml:space="preserve"> – О</w:t>
      </w:r>
      <w:r w:rsidR="00776517" w:rsidRPr="00776517">
        <w:rPr>
          <w:rFonts w:eastAsia="Calibri" w:cs="Times New Roman"/>
          <w:lang w:val="uk-UA"/>
        </w:rPr>
        <w:t>цінка точності моделей машинного навчання</w:t>
      </w:r>
    </w:p>
    <w:p w14:paraId="6DB537C9" w14:textId="60358A9C" w:rsidR="009D7B09" w:rsidRDefault="00776517" w:rsidP="00776517">
      <w:pPr>
        <w:spacing w:after="0" w:line="360" w:lineRule="auto"/>
        <w:ind w:firstLine="709"/>
        <w:contextualSpacing/>
        <w:jc w:val="both"/>
        <w:rPr>
          <w:rFonts w:eastAsia="Calibri" w:cs="Times New Roman"/>
          <w:lang w:val="uk-UA"/>
        </w:rPr>
      </w:pPr>
      <w:r w:rsidRPr="00776517">
        <w:rPr>
          <w:rFonts w:eastAsia="Calibri" w:cs="Times New Roman"/>
          <w:lang w:val="uk-UA"/>
        </w:rPr>
        <w:t xml:space="preserve">Найбільш точним виявився випадковий ліс, який вважається універсальним, здатним вирішувати задачі класифікації, регресії, кластеризації, пошуку аномалій, селекції ознак тощо. Він є прикладом ансамблевого алгоритму, що ґрунтується на передбаченнях вирішальних дерев. Ідея ансамблевих моделей полягає у побудові великої кількості простих моделей, результати яких накопичуються. Інші моделі виявились достатньо точними та, на нашу думку, не потребують заходів для їх оптимізації. Такі показники обумовлені також невеликою кількістю ознак для аналізу, відносно великими розмірами навчальної збірки. </w:t>
      </w:r>
      <w:r w:rsidR="00BF17ED">
        <w:rPr>
          <w:rFonts w:eastAsia="Calibri" w:cs="Times New Roman"/>
          <w:lang w:val="uk-UA"/>
        </w:rPr>
        <w:t>Н</w:t>
      </w:r>
      <w:r w:rsidRPr="00776517">
        <w:rPr>
          <w:rFonts w:eastAsia="Calibri" w:cs="Times New Roman"/>
          <w:lang w:val="uk-UA"/>
        </w:rPr>
        <w:t xml:space="preserve">адмірна кількість вхідних параметрів для аналізу може негативно впливати на точність та швидкодію реалізованих моделей. </w:t>
      </w:r>
    </w:p>
    <w:p w14:paraId="16C9646E" w14:textId="77777777" w:rsidR="009D7B09" w:rsidRDefault="009D7B09">
      <w:pPr>
        <w:rPr>
          <w:rFonts w:eastAsia="Calibri" w:cs="Times New Roman"/>
          <w:lang w:val="uk-UA"/>
        </w:rPr>
      </w:pPr>
      <w:r>
        <w:rPr>
          <w:rFonts w:eastAsia="Calibri" w:cs="Times New Roman"/>
          <w:lang w:val="uk-UA"/>
        </w:rPr>
        <w:br w:type="page"/>
      </w:r>
    </w:p>
    <w:p w14:paraId="77B4C382" w14:textId="77777777" w:rsidR="009D7B09" w:rsidRDefault="009D7B09" w:rsidP="009D7B09">
      <w:pPr>
        <w:pStyle w:val="2"/>
        <w:rPr>
          <w:rFonts w:eastAsia="Calibri"/>
        </w:rPr>
      </w:pPr>
      <w:bookmarkStart w:id="21" w:name="_Toc137578064"/>
      <w:r w:rsidRPr="003B6789">
        <w:rPr>
          <w:rFonts w:eastAsia="Calibri"/>
        </w:rPr>
        <w:lastRenderedPageBreak/>
        <w:t>Висновок до розділу</w:t>
      </w:r>
      <w:bookmarkEnd w:id="21"/>
    </w:p>
    <w:p w14:paraId="397059DF" w14:textId="3CA970CC" w:rsidR="00BF17ED" w:rsidRDefault="00BF17ED" w:rsidP="009D7B09">
      <w:pPr>
        <w:pStyle w:val="ParagraphStyle"/>
      </w:pPr>
      <w:r>
        <w:t xml:space="preserve">Щоб перевірити роботу створених рішень, нами були розроблені зручні засоби для розгортання та запуску проекту. Вони включають в себе інструкцію по </w:t>
      </w:r>
      <w:r w:rsidR="009F3E72">
        <w:t>встановлення</w:t>
      </w:r>
      <w:r>
        <w:t xml:space="preserve"> сервера на локальній</w:t>
      </w:r>
      <w:r w:rsidR="009F3E72">
        <w:t xml:space="preserve"> машині, а також інструменти для запуску</w:t>
      </w:r>
      <w:r>
        <w:t>.</w:t>
      </w:r>
    </w:p>
    <w:p w14:paraId="4219E51D" w14:textId="2FF8D5F1" w:rsidR="00782959" w:rsidRDefault="00AE4B7B" w:rsidP="009D7B09">
      <w:pPr>
        <w:pStyle w:val="ParagraphStyle"/>
      </w:pPr>
      <w:r>
        <w:t xml:space="preserve">При виконані даної частини роботи ми </w:t>
      </w:r>
      <w:r w:rsidR="00311D14">
        <w:t xml:space="preserve">розробили скрипт, який здійснює всебічне тестування рішень, </w:t>
      </w:r>
      <w:r w:rsidR="00314AF4">
        <w:t>які</w:t>
      </w:r>
      <w:r w:rsidR="00311D14">
        <w:t xml:space="preserve"> лежать в основі веб-додатку. Користувач отримує результати у вигляді графіків, стовпчастих та кругових діаграм. Ми виконали загальну перевірку інструментів прогнозування шляхом зміни деяких параметрів на вказані кроки, узагальнили та усереднили отриману інформацію,</w:t>
      </w:r>
      <w:r w:rsidR="002F64F5">
        <w:t xml:space="preserve"> сформували відповідні висновки, які базуються на результатах роботи моделей з найбільшою точністю. Була приділена увага дослідженню окремих методів машинного навчання шляхом надання відповідних статистичних відомостей. Встановлено, що досліджені моделі можуть давати різні результати на одних і тих самих даних. </w:t>
      </w:r>
    </w:p>
    <w:p w14:paraId="6CBD502E" w14:textId="0ACCEEB3" w:rsidR="009D7B09" w:rsidRDefault="00965743" w:rsidP="009D7B09">
      <w:pPr>
        <w:pStyle w:val="ParagraphStyle"/>
      </w:pPr>
      <w:r>
        <w:t>Також ми візуально показали сталі дані, за допомогою яких навчаються моделі</w:t>
      </w:r>
      <w:r w:rsidR="00782959">
        <w:t>, сформульовано</w:t>
      </w:r>
      <w:r>
        <w:t xml:space="preserve"> відповідні висновки. Опираючись на них, ми можемо дати рекомендацію не відноситись серйозно до статистики вик</w:t>
      </w:r>
      <w:r w:rsidR="00782959">
        <w:t xml:space="preserve">ористання тих чи інших матеріалів в об’єктах незавершеного будівництва, при купівлі нерухомості не </w:t>
      </w:r>
      <w:r w:rsidR="00AF400C">
        <w:t xml:space="preserve">слід </w:t>
      </w:r>
      <w:r w:rsidR="00782959">
        <w:t xml:space="preserve">робити ставку на успішність вулиці в контексті відсутності на ній незавершених об’єктів. Приймаючи рішення по придбанню або фінансуванню майбутньої нерухомості, слід покладатись лише на власні фінансові </w:t>
      </w:r>
      <w:r w:rsidR="00AF400C">
        <w:t>можливості</w:t>
      </w:r>
      <w:r w:rsidR="00782959">
        <w:t xml:space="preserve">, загальну політичну та економічну ситуацію. Причина успішності чи неуспішності певного будівельного проекту може бути зовсім ніяк не пов’язаною </w:t>
      </w:r>
      <w:r w:rsidR="00314AF4">
        <w:t>і</w:t>
      </w:r>
      <w:r w:rsidR="00782959">
        <w:t xml:space="preserve">з </w:t>
      </w:r>
      <w:r w:rsidR="001C37A0">
        <w:t>дослідженими параметрами</w:t>
      </w:r>
      <w:r w:rsidR="00782959">
        <w:t xml:space="preserve">. </w:t>
      </w:r>
      <w:r w:rsidR="00303BCC">
        <w:t>Її д</w:t>
      </w:r>
      <w:r w:rsidR="00782959">
        <w:t xml:space="preserve">етальне встановлення та </w:t>
      </w:r>
      <w:r w:rsidR="00303BCC">
        <w:t>використання при прогнозуванні стану майбутніх конструкцій знаходиться за межами даного проекту і, можливо, потребує інших програмних</w:t>
      </w:r>
      <w:r w:rsidR="00030680">
        <w:t xml:space="preserve"> засобів</w:t>
      </w:r>
      <w:r w:rsidR="00303BCC">
        <w:t>.</w:t>
      </w:r>
    </w:p>
    <w:p w14:paraId="05006504" w14:textId="6A25828D" w:rsidR="00303BCC" w:rsidRPr="00303BCC" w:rsidRDefault="00303BCC" w:rsidP="009D7B09">
      <w:pPr>
        <w:pStyle w:val="ParagraphStyle"/>
      </w:pPr>
      <w:r>
        <w:t xml:space="preserve">У процесі побудови описаного скрипту для тестування рішень ми покращили навички роботи з мовою програмування </w:t>
      </w:r>
      <w:r>
        <w:rPr>
          <w:lang w:val="en-US"/>
        </w:rPr>
        <w:t>Python</w:t>
      </w:r>
      <w:r>
        <w:t>, опанували інструменти для побудови графіків та діаграм, розібрались з різноманітними параметрами візуалізації даних, навчились писати найбільш оптимальний код, позбавлений повторного використання інструкцій</w:t>
      </w:r>
      <w:r w:rsidR="00030680">
        <w:t>.</w:t>
      </w:r>
    </w:p>
    <w:p w14:paraId="53761CE2" w14:textId="6F980BAD" w:rsidR="00711CA0" w:rsidRPr="00A922AE" w:rsidRDefault="009C5BE2" w:rsidP="001C37A0">
      <w:pPr>
        <w:pStyle w:val="1"/>
      </w:pPr>
      <w:bookmarkStart w:id="22" w:name="_Toc137578065"/>
      <w:r>
        <w:lastRenderedPageBreak/>
        <w:t>4</w:t>
      </w:r>
      <w:r w:rsidR="00A922AE" w:rsidRPr="00A922AE">
        <w:t xml:space="preserve"> </w:t>
      </w:r>
      <w:r w:rsidR="00BB29ED" w:rsidRPr="00A922AE">
        <w:t>ПРОГНОЗУВАННЯ РЕЗУЛЬТАТІВ ВІДНОВЛЕННЯ ОБ’ЄКТІВ</w:t>
      </w:r>
      <w:r w:rsidR="009017CC">
        <w:t xml:space="preserve"> </w:t>
      </w:r>
      <w:r w:rsidR="00BB29ED" w:rsidRPr="00A922AE">
        <w:t>БУДІВНИЦТВА З ПРОБЛЕМНИМ СТАНОМ</w:t>
      </w:r>
      <w:bookmarkEnd w:id="22"/>
    </w:p>
    <w:p w14:paraId="1D6AFCD1" w14:textId="055CC679" w:rsidR="00BB29ED" w:rsidRDefault="001130FA" w:rsidP="00BB29ED">
      <w:pPr>
        <w:pStyle w:val="ParagraphStyle"/>
      </w:pPr>
      <w:r>
        <w:t xml:space="preserve">Одним із важливих кроків для зменшення кількості вже існуючих невдалих об’єктів будівництва є створення рішень для генерації хоча б приблизних результатів відновлювальної діяльності. </w:t>
      </w:r>
      <w:r w:rsidR="00C46A1F">
        <w:t xml:space="preserve">Тому ми поставили перед собою ціль створити такий проект за допомогою мови програмування </w:t>
      </w:r>
      <w:r w:rsidR="00C46A1F">
        <w:rPr>
          <w:lang w:val="en-US"/>
        </w:rPr>
        <w:t>C</w:t>
      </w:r>
      <w:r w:rsidR="00C46A1F" w:rsidRPr="00C46A1F">
        <w:rPr>
          <w:lang w:val="ru-RU"/>
        </w:rPr>
        <w:t>++</w:t>
      </w:r>
      <w:r w:rsidR="00C46A1F">
        <w:t>, вибір якої обумовлений наявністю навичок роботи з нею та здається нам найбільш доцільним у зв’язку із можливими потребами в максимальній продуктивності виконуваного коду.</w:t>
      </w:r>
      <w:r w:rsidRPr="001130FA">
        <w:t xml:space="preserve"> Користувачем мають задаватись перелік населених пунктів разом з відстанями між ними</w:t>
      </w:r>
      <w:r w:rsidR="00C46A1F">
        <w:t xml:space="preserve"> у відповідному текстовому файлі формату </w:t>
      </w:r>
      <w:r w:rsidR="00C46A1F" w:rsidRPr="00E92EF7">
        <w:rPr>
          <w:i/>
          <w:lang w:val="en-US"/>
        </w:rPr>
        <w:t>csv</w:t>
      </w:r>
      <w:r w:rsidRPr="001130FA">
        <w:t xml:space="preserve">, мінімальні та максимальні кількості незавершених об’єктів будівництва в них, об’єм необхідних ресурсів для їх завершення, параметри появи необхідних матеріалів. Результатом виконання </w:t>
      </w:r>
      <w:r w:rsidR="00C46A1F">
        <w:t>програми</w:t>
      </w:r>
      <w:r w:rsidRPr="001130FA">
        <w:t xml:space="preserve"> повинна стати таблиця у вигляді csv-файлу, яка містить приблизні результати будівельних заходів при зазначених даних.</w:t>
      </w:r>
      <w:r w:rsidR="00C46A1F">
        <w:t xml:space="preserve"> Додаток має працювати як в покроковому режимі з ілюстрацією дій в кожний найближчий момент часу, так і мати автоматичний спосіб генерації результатів, фіксуючі всі кроки в </w:t>
      </w:r>
      <w:r w:rsidR="00E92EF7">
        <w:t xml:space="preserve">текстовому </w:t>
      </w:r>
      <w:r w:rsidR="00C46A1F">
        <w:rPr>
          <w:lang w:val="en-US"/>
        </w:rPr>
        <w:t>log</w:t>
      </w:r>
      <w:r w:rsidR="00C46A1F" w:rsidRPr="00C46A1F">
        <w:t>-</w:t>
      </w:r>
      <w:r w:rsidR="00C46A1F">
        <w:t>файлі.</w:t>
      </w:r>
    </w:p>
    <w:p w14:paraId="4A603F91" w14:textId="77777777" w:rsidR="00FC3237" w:rsidRDefault="00FC3237" w:rsidP="00BB29ED">
      <w:pPr>
        <w:pStyle w:val="ParagraphStyle"/>
      </w:pPr>
    </w:p>
    <w:p w14:paraId="15237BCB" w14:textId="58906890" w:rsidR="00FC3237" w:rsidRPr="00FC3237" w:rsidRDefault="00546504" w:rsidP="00A922AE">
      <w:pPr>
        <w:pStyle w:val="2"/>
      </w:pPr>
      <w:bookmarkStart w:id="23" w:name="_Toc137578066"/>
      <w:r>
        <w:t>4</w:t>
      </w:r>
      <w:r w:rsidR="00FC3237" w:rsidRPr="00FC3237">
        <w:t xml:space="preserve">.1 </w:t>
      </w:r>
      <w:r w:rsidR="00FC3237">
        <w:t>Базові поняття</w:t>
      </w:r>
      <w:bookmarkEnd w:id="23"/>
    </w:p>
    <w:p w14:paraId="43BC955D" w14:textId="77777777" w:rsidR="00FC3237" w:rsidRDefault="00FC3237" w:rsidP="00FC3237">
      <w:pPr>
        <w:pStyle w:val="ParagraphStyle"/>
      </w:pPr>
      <w:r>
        <w:t>Для побудови якісних рішень ми маємо базуватись на поняттях, які лежать в основі дисципліни «моделювання систем». Воно є найбільш ефективним способом дослідження складних систем різного призначення, – технічних, економічних, екологічних, соціальних, інформаційних – як на етапі їх проектування, так і в процесі експлуатації.</w:t>
      </w:r>
    </w:p>
    <w:p w14:paraId="34BAEF7F" w14:textId="6F5850B8" w:rsidR="00FC3237" w:rsidRDefault="00FC3237" w:rsidP="00FC3237">
      <w:pPr>
        <w:pStyle w:val="ParagraphStyle"/>
      </w:pPr>
      <w:r>
        <w:t xml:space="preserve">Моделювання як спосіб пізнання використовувалось людиною з давніх часів. Але з появою комп’ютера моделювання систем збагатилось появою принципово нових методів моделювання таких, як імітаційне моделювання, еволюційне моделювання, методи групового урахування аргументів. Моделі і методи моделювання використовуються при створенні систем автоматизованого проектування, систем прийняття рішень, систем автоматизованого керування, </w:t>
      </w:r>
      <w:r>
        <w:lastRenderedPageBreak/>
        <w:t>систем штучного інтелекту. Потрібність у розв’язанні задач моделювання систем виникає не тільки у науковця, але й у проектувальника, виробника, ділової людини під час повсякденної праці</w:t>
      </w:r>
      <w:r w:rsidR="00036D70">
        <w:t xml:space="preserve"> </w:t>
      </w:r>
      <w:r w:rsidR="00036D70" w:rsidRPr="00036D70">
        <w:rPr>
          <w:lang w:val="ru-RU"/>
        </w:rPr>
        <w:t>[19]</w:t>
      </w:r>
      <w:r>
        <w:t>.</w:t>
      </w:r>
    </w:p>
    <w:p w14:paraId="0282A565" w14:textId="77777777" w:rsidR="00FC3237" w:rsidRDefault="00FC3237" w:rsidP="00FC3237">
      <w:pPr>
        <w:pStyle w:val="ParagraphStyle"/>
      </w:pPr>
      <w:r>
        <w:t>Сучасні технології моделювання не тільки полегшили і прискорили процес побудови та дослідження моделі, але й значно наблизили сприйняття інформації спеціаліста з моделювання систем і спеціаліста, що працює у галузі, яка моделюється. Результати моделювання, які представлені засобами 3D анімації, допомагають знайти спільну мову і розуміння між спеціалістами з моделювання систем та спеціалістами, що працюють у галузі, яка моделюється.</w:t>
      </w:r>
    </w:p>
    <w:p w14:paraId="690FC764" w14:textId="74095A1C" w:rsidR="00FC3237" w:rsidRDefault="00FC3237" w:rsidP="00FC3237">
      <w:pPr>
        <w:pStyle w:val="ParagraphStyle"/>
      </w:pPr>
      <w:r>
        <w:t>Отже, наші задачі мають вирішуватись шляхом імітації мережі масового обслуговування. Система масового обслуговування – це одне або декілька обслуговуючих пристроїв з чергою. Мережі масового обслуговування функціонують за наступними простими правилами. Вимоги, що надходять на обслуговування, проходять одну за одною СМО згідно указаного маршруту. На вході кожної СМО вимога намагається знайти один вільний пристрій з декількох паралельно функціонуючих. Правило, за яким вимога обирає той чи інший пристрій за умови, що вони вільні, може бути указано окремо у відповідності до процесу функціонування реальної системи. Якщо всі пристрої однакові, то вимога переглядає пристрої по порядку і займає перший, що виявився вільним. Якщо в момент надходження вимоги до СМО всі пристрої виявились зайнятими, то вимога при наявності черги у СМО намагається в неї потрапити, або залишає мережу масового обслуговування і вважається не обслугованою</w:t>
      </w:r>
      <w:r w:rsidR="00036D70" w:rsidRPr="00036D70">
        <w:rPr>
          <w:lang w:val="ru-RU"/>
        </w:rPr>
        <w:t xml:space="preserve"> </w:t>
      </w:r>
      <w:r w:rsidR="00036D70" w:rsidRPr="00F40CAC">
        <w:rPr>
          <w:lang w:val="ru-RU"/>
        </w:rPr>
        <w:t>[19]</w:t>
      </w:r>
      <w:r>
        <w:t>.</w:t>
      </w:r>
    </w:p>
    <w:p w14:paraId="1D612DE9" w14:textId="19140E61" w:rsidR="00FC3237" w:rsidRDefault="00FC3237" w:rsidP="00FC3237">
      <w:pPr>
        <w:pStyle w:val="ParagraphStyle"/>
      </w:pPr>
      <w:r>
        <w:t>Черга у СМО обов’язково одна. Кількість місць у черзі може бути обмежена або необмежена. Якщо в реальному процесі не виникає проблеми з наявністю вільного місця у черзі, то при моделюванні така черга може вважатись необмеженою, навіть якщо місць у ній декілька. Отже, обмеження на кількість місць у черзі вводять, коли потрібно моделювати ситуацію «в даний момент вимога не може бути прийнята у СМО»</w:t>
      </w:r>
      <w:r w:rsidR="00036D70" w:rsidRPr="00036D70">
        <w:rPr>
          <w:lang w:val="ru-RU"/>
        </w:rPr>
        <w:t xml:space="preserve"> [19]</w:t>
      </w:r>
      <w:r>
        <w:t>.</w:t>
      </w:r>
    </w:p>
    <w:p w14:paraId="342B0150" w14:textId="77777777" w:rsidR="00FC3237" w:rsidRDefault="00FC3237" w:rsidP="00FC3237">
      <w:pPr>
        <w:pStyle w:val="ParagraphStyle"/>
      </w:pPr>
      <w:r>
        <w:lastRenderedPageBreak/>
        <w:t>Мережа масового обслуговування може мати такі ускладнюючі елементи, як декілька типів вимог, що обслуговуються, розгалуження та блокування маршрутів, черги із складними правилами упорядкування вимог у них і т. і.</w:t>
      </w:r>
    </w:p>
    <w:p w14:paraId="0BD64F5D" w14:textId="251A5970" w:rsidR="00BB29ED" w:rsidRDefault="00FC3237" w:rsidP="00FC3237">
      <w:pPr>
        <w:pStyle w:val="ParagraphStyle"/>
      </w:pPr>
      <w:r>
        <w:t>Блокування маршрутів допомагають ввести в мережу МО елементи, що управляють процесом обслуговування. Наприклад, вилучити поламаний пристрій з процесу обслуговування, заборонити подальше просування вимоги до виконання деякої умови і т. і</w:t>
      </w:r>
      <w:r w:rsidR="00036D70" w:rsidRPr="00036D70">
        <w:rPr>
          <w:lang w:val="ru-RU"/>
        </w:rPr>
        <w:t xml:space="preserve"> [19]</w:t>
      </w:r>
      <w:r>
        <w:t>.</w:t>
      </w:r>
    </w:p>
    <w:p w14:paraId="714975DE" w14:textId="77777777" w:rsidR="00FC3237" w:rsidRDefault="00FC3237" w:rsidP="00FC3237">
      <w:pPr>
        <w:pStyle w:val="ParagraphStyle"/>
      </w:pPr>
    </w:p>
    <w:p w14:paraId="783EDC1F" w14:textId="41983E38" w:rsidR="00E92EF7" w:rsidRDefault="00E92EF7" w:rsidP="00E92EF7">
      <w:pPr>
        <w:pStyle w:val="2"/>
      </w:pPr>
      <w:bookmarkStart w:id="24" w:name="_Toc137578067"/>
      <w:r>
        <w:t xml:space="preserve">4.2 </w:t>
      </w:r>
      <w:r w:rsidR="00DD1BA5">
        <w:t>Опис</w:t>
      </w:r>
      <w:r>
        <w:t xml:space="preserve"> реальної системи масового обслуговування</w:t>
      </w:r>
      <w:bookmarkEnd w:id="24"/>
    </w:p>
    <w:p w14:paraId="1ED87E53" w14:textId="77777777" w:rsidR="00093E8E" w:rsidRDefault="00E92EF7" w:rsidP="00093E8E">
      <w:pPr>
        <w:pStyle w:val="ParagraphStyle"/>
      </w:pPr>
      <w:r>
        <w:t>Перш ніж приступити до практичної реалізації проекту для моделювання процесів відновлення або добудови житлових об’єктів ми поставили перед собою задачу дослідження СМО на прикладі системи, яка може використовуватись в галузі реального виробництва. Для цього нами були поставлені наступні задачі:</w:t>
      </w:r>
    </w:p>
    <w:p w14:paraId="7750AC09" w14:textId="661D83BC" w:rsidR="00093E8E" w:rsidRDefault="00093E8E" w:rsidP="00093E8E">
      <w:pPr>
        <w:pStyle w:val="ParagraphStyle"/>
      </w:pPr>
      <w:r>
        <w:t>1. р</w:t>
      </w:r>
      <w:r w:rsidRPr="00093E8E">
        <w:t>еалізувати алгоритм імітації простої моделі обслуговування одним пристроєм з використанням</w:t>
      </w:r>
      <w:r>
        <w:t xml:space="preserve"> об’єктно-орієнтованого підходу;</w:t>
      </w:r>
    </w:p>
    <w:p w14:paraId="16EBA54D" w14:textId="4591C470" w:rsidR="00093E8E" w:rsidRDefault="00093E8E" w:rsidP="00093E8E">
      <w:pPr>
        <w:pStyle w:val="ParagraphStyle"/>
      </w:pPr>
      <w:r>
        <w:t>2. м</w:t>
      </w:r>
      <w:r w:rsidRPr="00093E8E">
        <w:t>одифікувати алгоритм, додавши обчислення с</w:t>
      </w:r>
      <w:r>
        <w:t>ереднього завантаження пристрою;</w:t>
      </w:r>
    </w:p>
    <w:p w14:paraId="770B7B3E" w14:textId="13B54BD3" w:rsidR="00093E8E" w:rsidRPr="00093E8E" w:rsidRDefault="00093E8E" w:rsidP="00093E8E">
      <w:pPr>
        <w:pStyle w:val="ParagraphStyle"/>
      </w:pPr>
      <w:r>
        <w:t>3. с</w:t>
      </w:r>
      <w:r w:rsidRPr="00093E8E">
        <w:t xml:space="preserve">творити модель за схемою, представленою на </w:t>
      </w:r>
      <w:r>
        <w:t>наступному зображенні</w:t>
      </w:r>
      <w:r w:rsidRPr="00093E8E">
        <w:t>:</w:t>
      </w:r>
    </w:p>
    <w:p w14:paraId="0E83F323" w14:textId="77777777"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noProof/>
          <w:szCs w:val="28"/>
          <w:lang w:eastAsia="ru-RU"/>
        </w:rPr>
        <w:drawing>
          <wp:inline distT="0" distB="0" distL="0" distR="0" wp14:anchorId="53CF4D48" wp14:editId="62333DD7">
            <wp:extent cx="3248025" cy="186175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248025" cy="1861755"/>
                    </a:xfrm>
                    <a:prstGeom prst="rect">
                      <a:avLst/>
                    </a:prstGeom>
                  </pic:spPr>
                </pic:pic>
              </a:graphicData>
            </a:graphic>
          </wp:inline>
        </w:drawing>
      </w:r>
    </w:p>
    <w:p w14:paraId="2C8A711E" w14:textId="49D3C04A" w:rsidR="00093E8E" w:rsidRPr="00093E8E" w:rsidRDefault="00093E8E" w:rsidP="00093E8E">
      <w:pPr>
        <w:spacing w:after="0" w:line="276" w:lineRule="auto"/>
        <w:ind w:left="360"/>
        <w:jc w:val="center"/>
        <w:rPr>
          <w:rFonts w:eastAsia="Calibri" w:cs="Times New Roman"/>
          <w:szCs w:val="28"/>
          <w:lang w:val="uk-UA"/>
        </w:rPr>
      </w:pPr>
      <w:r w:rsidRPr="00093E8E">
        <w:rPr>
          <w:rFonts w:eastAsia="Calibri" w:cs="Times New Roman"/>
          <w:szCs w:val="28"/>
          <w:lang w:val="uk-UA"/>
        </w:rPr>
        <w:t xml:space="preserve">Рисунок 4.1 – </w:t>
      </w:r>
      <w:r w:rsidR="001F50DA">
        <w:rPr>
          <w:rFonts w:eastAsia="Calibri" w:cs="Times New Roman"/>
          <w:szCs w:val="28"/>
          <w:lang w:val="uk-UA"/>
        </w:rPr>
        <w:t>С</w:t>
      </w:r>
      <w:r w:rsidRPr="00093E8E">
        <w:rPr>
          <w:rFonts w:eastAsia="Calibri" w:cs="Times New Roman"/>
          <w:szCs w:val="28"/>
          <w:lang w:val="uk-UA"/>
        </w:rPr>
        <w:t>хема системи масового обслуговування</w:t>
      </w:r>
    </w:p>
    <w:p w14:paraId="12B72297" w14:textId="04127730" w:rsidR="00093E8E" w:rsidRPr="00093E8E" w:rsidRDefault="00093E8E" w:rsidP="00093E8E">
      <w:pPr>
        <w:pStyle w:val="ParagraphStyle"/>
      </w:pPr>
      <w:r>
        <w:t xml:space="preserve">4. </w:t>
      </w:r>
      <w:r w:rsidRPr="00093E8E">
        <w:t>Виконати верифікацію моделі, змінюючи значення вхідних змінних та параметрів моделі. Навести результати верифікації у таблиці.</w:t>
      </w:r>
    </w:p>
    <w:p w14:paraId="74D35A6C" w14:textId="24A76F3B" w:rsidR="00093E8E" w:rsidRDefault="00093E8E" w:rsidP="00093E8E">
      <w:pPr>
        <w:pStyle w:val="ParagraphStyle"/>
      </w:pPr>
      <w:r>
        <w:t xml:space="preserve">5. </w:t>
      </w:r>
      <w:r w:rsidRPr="00093E8E">
        <w:t xml:space="preserve">Модифікувати клас PROCESS, щоб можна було його використовувати для моделювання процесу обслуговування кількома ідентичними пристроями. </w:t>
      </w:r>
    </w:p>
    <w:p w14:paraId="12334449" w14:textId="6B40D1B3" w:rsidR="00093E8E" w:rsidRPr="00093E8E" w:rsidRDefault="00093E8E" w:rsidP="00093E8E">
      <w:pPr>
        <w:pStyle w:val="ParagraphStyle"/>
      </w:pPr>
      <w:r w:rsidRPr="00093E8E">
        <w:lastRenderedPageBreak/>
        <w:t>6. Модифікувати клас PROCESS, щоб можна було організовувати вихід в два і більше наступних блоків, в тому числі з поверненням у попередні блоки.</w:t>
      </w:r>
    </w:p>
    <w:p w14:paraId="5C4D8B4C" w14:textId="37666F8A" w:rsidR="00093E8E" w:rsidRDefault="00E92EF7" w:rsidP="00093E8E">
      <w:pPr>
        <w:pStyle w:val="ParagraphStyle"/>
      </w:pPr>
      <w:r>
        <w:t xml:space="preserve"> </w:t>
      </w:r>
      <w:r w:rsidR="00093E8E">
        <w:t xml:space="preserve">Щоб вирішити всі вищенаведені завдання нами був розроблений консольний додаток на мові програмування C++ з використанням об’єктно-орієнтованих засобів. Він представляє собою середовище для імітації мережі масового обслуговування, учасниками якої є </w:t>
      </w:r>
      <w:proofErr w:type="spellStart"/>
      <w:r w:rsidR="00093E8E" w:rsidRPr="00093E8E">
        <w:rPr>
          <w:i/>
        </w:rPr>
        <w:t>creator</w:t>
      </w:r>
      <w:proofErr w:type="spellEnd"/>
      <w:r w:rsidR="00093E8E">
        <w:t xml:space="preserve">, </w:t>
      </w:r>
      <w:proofErr w:type="spellStart"/>
      <w:r w:rsidR="00093E8E" w:rsidRPr="00093E8E">
        <w:rPr>
          <w:i/>
        </w:rPr>
        <w:t>robot</w:t>
      </w:r>
      <w:proofErr w:type="spellEnd"/>
      <w:r w:rsidR="00093E8E">
        <w:t xml:space="preserve"> та </w:t>
      </w:r>
      <w:proofErr w:type="spellStart"/>
      <w:r w:rsidR="00093E8E" w:rsidRPr="00093E8E">
        <w:rPr>
          <w:i/>
        </w:rPr>
        <w:t>workshop</w:t>
      </w:r>
      <w:proofErr w:type="spellEnd"/>
      <w:r w:rsidR="00093E8E">
        <w:t xml:space="preserve">. Усі вони належать класу </w:t>
      </w:r>
      <w:proofErr w:type="spellStart"/>
      <w:r w:rsidR="00093E8E" w:rsidRPr="00093E8E">
        <w:rPr>
          <w:i/>
        </w:rPr>
        <w:t>device</w:t>
      </w:r>
      <w:proofErr w:type="spellEnd"/>
      <w:r w:rsidR="00093E8E">
        <w:t xml:space="preserve">, успадковуючи спільні властивості. Програма ілюструє роботу системи масового обслуговування, виводячи на екран стан кожного з «акторів» та перелік подій, які відбуваються в певний період модельного часу, що розраховується за принципом найближчої події. Головна ідея розробленого нами рішення полягає в тому, що </w:t>
      </w:r>
      <w:proofErr w:type="spellStart"/>
      <w:r w:rsidR="00093E8E" w:rsidRPr="00093E8E">
        <w:rPr>
          <w:i/>
        </w:rPr>
        <w:t>creator</w:t>
      </w:r>
      <w:proofErr w:type="spellEnd"/>
      <w:r w:rsidR="00093E8E">
        <w:t xml:space="preserve"> створює завдання та передає їх об’єкту класу </w:t>
      </w:r>
      <w:proofErr w:type="spellStart"/>
      <w:r w:rsidR="00093E8E" w:rsidRPr="00093E8E">
        <w:rPr>
          <w:i/>
        </w:rPr>
        <w:t>robot</w:t>
      </w:r>
      <w:proofErr w:type="spellEnd"/>
      <w:r w:rsidR="00093E8E">
        <w:t>, який переміщується між виробничими приміщеннями (</w:t>
      </w:r>
      <w:proofErr w:type="spellStart"/>
      <w:r w:rsidR="00093E8E" w:rsidRPr="00093E8E">
        <w:rPr>
          <w:i/>
        </w:rPr>
        <w:t>workshop</w:t>
      </w:r>
      <w:proofErr w:type="spellEnd"/>
      <w:r w:rsidR="00093E8E">
        <w:t xml:space="preserve">), де ці завдання виконуються. Маршрути руху задані графом у вигляді матриці суміжності (зчитується з файлу), відстані та порядок слідування обчислюються за допомогою алгоритму </w:t>
      </w:r>
      <w:proofErr w:type="spellStart"/>
      <w:r w:rsidR="00093E8E">
        <w:t>Дейкстри</w:t>
      </w:r>
      <w:proofErr w:type="spellEnd"/>
      <w:r w:rsidR="00093E8E">
        <w:t xml:space="preserve">. Усі «дійові особи», окрім </w:t>
      </w:r>
      <w:proofErr w:type="spellStart"/>
      <w:r w:rsidR="00093E8E" w:rsidRPr="001F50DA">
        <w:rPr>
          <w:i/>
        </w:rPr>
        <w:t>creator</w:t>
      </w:r>
      <w:proofErr w:type="spellEnd"/>
      <w:r w:rsidR="00093E8E">
        <w:t xml:space="preserve">, мають параметр «надійність», згідно з яким вони переходять в поламаний стан та відновлюють роботу через проміжки часу відповідного розміру. Максимальна кількість «аварій» також встановлюється, «актори» не приймають та не продовжують виконання завдань до «ремонтування». Таким чином об’єктом класу </w:t>
      </w:r>
      <w:proofErr w:type="spellStart"/>
      <w:r w:rsidR="00093E8E" w:rsidRPr="001F50DA">
        <w:rPr>
          <w:i/>
        </w:rPr>
        <w:t>robot</w:t>
      </w:r>
      <w:proofErr w:type="spellEnd"/>
      <w:r w:rsidR="00093E8E">
        <w:t xml:space="preserve"> досягається необхідність переходу в попередні блоки.</w:t>
      </w:r>
    </w:p>
    <w:p w14:paraId="25E5C67E" w14:textId="77777777" w:rsidR="00093E8E" w:rsidRDefault="00093E8E" w:rsidP="00093E8E">
      <w:pPr>
        <w:pStyle w:val="ParagraphStyle"/>
      </w:pPr>
      <w:r>
        <w:t xml:space="preserve">Усі параметри роботи моделі задаються в програмному коді, зміни можна побачити лише після успішної компіляції. Для зручності роботи код було поділено на cpp-файли, назви методів та змінних знаходяться у header-файлах. </w:t>
      </w:r>
      <w:proofErr w:type="spellStart"/>
      <w:r w:rsidRPr="001F50DA">
        <w:rPr>
          <w:i/>
        </w:rPr>
        <w:t>main.cpp</w:t>
      </w:r>
      <w:proofErr w:type="spellEnd"/>
      <w:r>
        <w:t xml:space="preserve"> містить ініціалізуючі інструкції та запускає тести. </w:t>
      </w:r>
      <w:proofErr w:type="spellStart"/>
      <w:r w:rsidRPr="001F50DA">
        <w:rPr>
          <w:i/>
        </w:rPr>
        <w:t>model.cpp</w:t>
      </w:r>
      <w:proofErr w:type="spellEnd"/>
      <w:r>
        <w:t xml:space="preserve"> описує реалізацію моделі, а також зберігає результати у вигляді csv-файлів. </w:t>
      </w:r>
      <w:proofErr w:type="spellStart"/>
      <w:r w:rsidRPr="001F50DA">
        <w:rPr>
          <w:i/>
        </w:rPr>
        <w:t>device.cpp</w:t>
      </w:r>
      <w:proofErr w:type="spellEnd"/>
      <w:r>
        <w:t xml:space="preserve"> містить команди, які спільно виконуються об’єктами класів </w:t>
      </w:r>
      <w:proofErr w:type="spellStart"/>
      <w:r w:rsidRPr="001F50DA">
        <w:rPr>
          <w:i/>
        </w:rPr>
        <w:t>creator</w:t>
      </w:r>
      <w:proofErr w:type="spellEnd"/>
      <w:r>
        <w:t xml:space="preserve">, </w:t>
      </w:r>
      <w:proofErr w:type="spellStart"/>
      <w:r>
        <w:t>robot</w:t>
      </w:r>
      <w:proofErr w:type="spellEnd"/>
      <w:r>
        <w:t xml:space="preserve"> та </w:t>
      </w:r>
      <w:proofErr w:type="spellStart"/>
      <w:r w:rsidRPr="001F50DA">
        <w:rPr>
          <w:i/>
        </w:rPr>
        <w:t>workshop</w:t>
      </w:r>
      <w:proofErr w:type="spellEnd"/>
      <w:r>
        <w:t xml:space="preserve"> (їх методи написані у відповідних файлах). </w:t>
      </w:r>
      <w:proofErr w:type="spellStart"/>
      <w:r w:rsidRPr="001F50DA">
        <w:rPr>
          <w:i/>
        </w:rPr>
        <w:t>SharedFunctions.cpp</w:t>
      </w:r>
      <w:proofErr w:type="spellEnd"/>
      <w:r>
        <w:t xml:space="preserve"> зберігає допоміжні підпрограми, які потрібні в будь-якій частині проекту.</w:t>
      </w:r>
    </w:p>
    <w:p w14:paraId="3DC65C6E" w14:textId="361C7636" w:rsidR="001F50DA" w:rsidRDefault="001F50DA" w:rsidP="00093E8E">
      <w:pPr>
        <w:pStyle w:val="ParagraphStyle"/>
      </w:pPr>
      <w:r>
        <w:t>Система може працювати як в автоматичному, так і в покроковому режимі. Вікно виглядає наступним чином:</w:t>
      </w:r>
    </w:p>
    <w:p w14:paraId="7CEFBE72" w14:textId="06410C3C" w:rsidR="001F50DA" w:rsidRDefault="001F50DA" w:rsidP="001F50DA">
      <w:pPr>
        <w:pStyle w:val="ParagraphStyle"/>
        <w:ind w:firstLine="0"/>
      </w:pPr>
      <w:r>
        <w:rPr>
          <w:noProof/>
          <w:lang w:val="ru-RU" w:eastAsia="ru-RU"/>
        </w:rPr>
        <w:lastRenderedPageBreak/>
        <w:drawing>
          <wp:inline distT="0" distB="0" distL="0" distR="0" wp14:anchorId="6B4BF5A8" wp14:editId="6D9EF59A">
            <wp:extent cx="6257925" cy="3276600"/>
            <wp:effectExtent l="0" t="0" r="9525" b="0"/>
            <wp:docPr id="22468" name="Рисунок 2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57925" cy="3276600"/>
                    </a:xfrm>
                    <a:prstGeom prst="rect">
                      <a:avLst/>
                    </a:prstGeom>
                    <a:noFill/>
                    <a:ln>
                      <a:noFill/>
                    </a:ln>
                  </pic:spPr>
                </pic:pic>
              </a:graphicData>
            </a:graphic>
          </wp:inline>
        </w:drawing>
      </w:r>
    </w:p>
    <w:p w14:paraId="516F5751" w14:textId="0BBBE38C" w:rsidR="001F50DA" w:rsidRDefault="001F50DA" w:rsidP="00FC3396">
      <w:pPr>
        <w:pStyle w:val="ParagraphStyle"/>
        <w:jc w:val="center"/>
      </w:pPr>
      <w:r w:rsidRPr="001F50DA">
        <w:t>Рисунок 4.2 –</w:t>
      </w:r>
      <w:r w:rsidR="00FC3396">
        <w:t xml:space="preserve"> </w:t>
      </w:r>
      <w:r w:rsidR="00036D70">
        <w:t>В</w:t>
      </w:r>
      <w:r w:rsidR="00FC3396">
        <w:t>ікно системи масового обслуговування в покроковому режимі функціонування</w:t>
      </w:r>
    </w:p>
    <w:p w14:paraId="44FED784" w14:textId="31C44F0C" w:rsidR="00093E8E" w:rsidRDefault="00FC3396" w:rsidP="00093E8E">
      <w:pPr>
        <w:pStyle w:val="ParagraphStyle"/>
      </w:pPr>
      <w:r>
        <w:t>Для коректності відображення</w:t>
      </w:r>
      <w:r w:rsidR="001F50DA">
        <w:t xml:space="preserve"> слід встановити </w:t>
      </w:r>
      <w:r>
        <w:t xml:space="preserve">ширину 91 символ </w:t>
      </w:r>
      <w:r w:rsidR="001F50DA">
        <w:t>в налаштуваннях консолі</w:t>
      </w:r>
      <w:r>
        <w:t>, в майбутньому даний недолік буде усунений.</w:t>
      </w:r>
      <w:r w:rsidR="00093E8E">
        <w:t xml:space="preserve"> </w:t>
      </w:r>
    </w:p>
    <w:p w14:paraId="7F9EBD17" w14:textId="38E6702D" w:rsidR="00093E8E" w:rsidRDefault="00093E8E" w:rsidP="00093E8E">
      <w:pPr>
        <w:pStyle w:val="ParagraphStyle"/>
      </w:pPr>
      <w:proofErr w:type="spellStart"/>
      <w:r w:rsidRPr="00FC3396">
        <w:rPr>
          <w:i/>
        </w:rPr>
        <w:t>Creator</w:t>
      </w:r>
      <w:proofErr w:type="spellEnd"/>
      <w:r>
        <w:t xml:space="preserve"> генерує завдання у вигляді пари значень «номер цеху – тривалість виконання». Він має «відділи» для роботів, сховище для «макетів», а також перелік робочих приміщень. У першу чергу до роботів завантажуються раніше створені завдання, які вже знаходяться «на складі», лише у другу чергу створюються нові. Разом із завданнями об’єкти класу </w:t>
      </w:r>
      <w:proofErr w:type="spellStart"/>
      <w:r w:rsidRPr="00DE0048">
        <w:rPr>
          <w:i/>
        </w:rPr>
        <w:t>robot</w:t>
      </w:r>
      <w:proofErr w:type="spellEnd"/>
      <w:r>
        <w:t xml:space="preserve"> отримують значення інтервалу, після якого вони мають розпочати свої дії. Зрозуміло, що нові задачі потрапляють у сховище обмеженого розміру лише у випадку відсутності наявних роботів. При спробі додати завдання у переповнене сховище виникає помилка та значення змінної </w:t>
      </w:r>
      <w:proofErr w:type="spellStart"/>
      <w:r w:rsidRPr="00DE0048">
        <w:rPr>
          <w:i/>
        </w:rPr>
        <w:t>CountOfFailures</w:t>
      </w:r>
      <w:proofErr w:type="spellEnd"/>
      <w:r>
        <w:t xml:space="preserve"> збільшується. Процес генерації завдань запускається у заданий проміжок часу, який розраховується методом </w:t>
      </w:r>
      <w:proofErr w:type="spellStart"/>
      <w:r w:rsidRPr="00DE0048">
        <w:rPr>
          <w:i/>
        </w:rPr>
        <w:t>GetDelay</w:t>
      </w:r>
      <w:proofErr w:type="spellEnd"/>
      <w:r>
        <w:t xml:space="preserve">. В залежності від заданих параметрів, він повертає момент часу наступної події за одним із трьох законів розподілу (рівномірного, нормального або експоненціального). Якщо закон розподілу заданий «некоректним» символом, інтервал наступної події встановлюється значенням вхідної змінної. Інші «актори» також використовують цей метод для обчислення моменту часу початку </w:t>
      </w:r>
      <w:r>
        <w:lastRenderedPageBreak/>
        <w:t xml:space="preserve">подальших дій. Робота </w:t>
      </w:r>
      <w:proofErr w:type="spellStart"/>
      <w:r w:rsidRPr="00DE0048">
        <w:rPr>
          <w:i/>
        </w:rPr>
        <w:t>creator</w:t>
      </w:r>
      <w:proofErr w:type="spellEnd"/>
      <w:r>
        <w:t xml:space="preserve"> візуалізується відповідним індикатором виконання (</w:t>
      </w:r>
      <w:proofErr w:type="spellStart"/>
      <w:r>
        <w:t>progress</w:t>
      </w:r>
      <w:proofErr w:type="spellEnd"/>
      <w:r>
        <w:t xml:space="preserve"> </w:t>
      </w:r>
      <w:proofErr w:type="spellStart"/>
      <w:r>
        <w:t>bar</w:t>
      </w:r>
      <w:proofErr w:type="spellEnd"/>
      <w:r>
        <w:t xml:space="preserve">) у вигляді символів вертикальної риски </w:t>
      </w:r>
      <w:r w:rsidR="00DE0048">
        <w:t>(</w:t>
      </w:r>
      <w:r>
        <w:t>«|»</w:t>
      </w:r>
      <w:r w:rsidR="00DE0048">
        <w:t>)</w:t>
      </w:r>
      <w:r>
        <w:t xml:space="preserve"> і має наступний вигляд:</w:t>
      </w:r>
    </w:p>
    <w:p w14:paraId="07C908E8" w14:textId="3F44C6EE" w:rsidR="00093E8E" w:rsidRDefault="00DE0048" w:rsidP="00DE0048">
      <w:pPr>
        <w:pStyle w:val="ParagraphStyle"/>
        <w:ind w:firstLine="0"/>
        <w:jc w:val="center"/>
      </w:pPr>
      <w:r w:rsidRPr="00DE0048">
        <w:rPr>
          <w:rFonts w:ascii="Calibri" w:eastAsia="Calibri" w:hAnsi="Calibri" w:cs="Times New Roman"/>
          <w:bCs w:val="0"/>
          <w:noProof/>
          <w:sz w:val="22"/>
          <w:lang w:val="ru-RU" w:eastAsia="ru-RU"/>
        </w:rPr>
        <w:drawing>
          <wp:inline distT="0" distB="0" distL="0" distR="0" wp14:anchorId="2B91F7E3" wp14:editId="19DF9ACE">
            <wp:extent cx="6115050" cy="333375"/>
            <wp:effectExtent l="0" t="0" r="0" b="9525"/>
            <wp:docPr id="22469" name="Рисунок 2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33375"/>
                    </a:xfrm>
                    <a:prstGeom prst="rect">
                      <a:avLst/>
                    </a:prstGeom>
                    <a:noFill/>
                    <a:ln>
                      <a:noFill/>
                    </a:ln>
                  </pic:spPr>
                </pic:pic>
              </a:graphicData>
            </a:graphic>
          </wp:inline>
        </w:drawing>
      </w:r>
    </w:p>
    <w:p w14:paraId="3242946C" w14:textId="415739A1" w:rsidR="00DE0048" w:rsidRDefault="00DE0048" w:rsidP="00DE0048">
      <w:pPr>
        <w:pStyle w:val="ParagraphStyle"/>
        <w:jc w:val="center"/>
      </w:pPr>
      <w:r>
        <w:t xml:space="preserve">Рисунок 4.3 – Функціонування модуля </w:t>
      </w:r>
      <w:proofErr w:type="spellStart"/>
      <w:r w:rsidRPr="00DE0048">
        <w:rPr>
          <w:i/>
        </w:rPr>
        <w:t>creator</w:t>
      </w:r>
      <w:proofErr w:type="spellEnd"/>
    </w:p>
    <w:p w14:paraId="46674ED3" w14:textId="77777777" w:rsidR="00093E8E" w:rsidRDefault="00093E8E" w:rsidP="00093E8E">
      <w:pPr>
        <w:pStyle w:val="ParagraphStyle"/>
      </w:pPr>
      <w:r>
        <w:t xml:space="preserve">Розмір часу, необхідний для генерації одного завдання, є випадковою величиною, яка знаходиться в заданому діапазоні. Складність завдання (максимальна кількість </w:t>
      </w:r>
      <w:proofErr w:type="spellStart"/>
      <w:r w:rsidRPr="00DE0048">
        <w:rPr>
          <w:i/>
        </w:rPr>
        <w:t>workshop</w:t>
      </w:r>
      <w:proofErr w:type="spellEnd"/>
      <w:r>
        <w:t xml:space="preserve">, які має відвідати </w:t>
      </w:r>
      <w:proofErr w:type="spellStart"/>
      <w:r w:rsidRPr="00DE0048">
        <w:rPr>
          <w:i/>
        </w:rPr>
        <w:t>robot</w:t>
      </w:r>
      <w:proofErr w:type="spellEnd"/>
      <w:r>
        <w:t xml:space="preserve">) також регулюється відповідними змінними. Вона не може бути меншою за 2, оскільки останнім пунктом завжди має бути сам </w:t>
      </w:r>
      <w:proofErr w:type="spellStart"/>
      <w:r w:rsidRPr="00DE0048">
        <w:rPr>
          <w:i/>
        </w:rPr>
        <w:t>creator</w:t>
      </w:r>
      <w:proofErr w:type="spellEnd"/>
      <w:r>
        <w:t xml:space="preserve"> (</w:t>
      </w:r>
      <w:proofErr w:type="spellStart"/>
      <w:r w:rsidRPr="00DE0048">
        <w:rPr>
          <w:i/>
        </w:rPr>
        <w:t>robot</w:t>
      </w:r>
      <w:proofErr w:type="spellEnd"/>
      <w:r>
        <w:t xml:space="preserve"> повертається до нього після виконання всіх завдань). Зрозуміло, що максимальне значення не може перевищувати кількість робочих приміщень. Отже, </w:t>
      </w:r>
      <w:proofErr w:type="spellStart"/>
      <w:r w:rsidRPr="00DE0048">
        <w:rPr>
          <w:i/>
        </w:rPr>
        <w:t>creator</w:t>
      </w:r>
      <w:proofErr w:type="spellEnd"/>
      <w:r>
        <w:t xml:space="preserve"> виконує перший етап «CREATE», зазначений на схемі, та вмикає подальші процеси.</w:t>
      </w:r>
    </w:p>
    <w:p w14:paraId="50457AE7" w14:textId="445CBF8C" w:rsidR="00093E8E" w:rsidRDefault="00093E8E" w:rsidP="00DE0048">
      <w:pPr>
        <w:pStyle w:val="ParagraphStyle"/>
        <w:jc w:val="center"/>
      </w:pPr>
      <w:r>
        <w:t xml:space="preserve">Після отримання завдання у вигляді масиву структур «номер цеху – тривалість роботи» </w:t>
      </w:r>
      <w:proofErr w:type="spellStart"/>
      <w:r w:rsidRPr="00DE0048">
        <w:rPr>
          <w:i/>
        </w:rPr>
        <w:t>robot</w:t>
      </w:r>
      <w:proofErr w:type="spellEnd"/>
      <w:r>
        <w:t xml:space="preserve"> розпочинає «PROCESS 1». За нашим задумом, на реальному виробництві він є аналогом завантаженням каркасу майбутнього виробу на конвеєр, який переміщує деталі, поступово виконуючи їх збірку. У програмному коді цей процес реалізований шляхом відліку кількості цехів, які потрібно відвідати, із заданим інтервалом (змінна </w:t>
      </w:r>
      <w:proofErr w:type="spellStart"/>
      <w:r w:rsidRPr="00DE0048">
        <w:rPr>
          <w:i/>
        </w:rPr>
        <w:t>TaskTime</w:t>
      </w:r>
      <w:proofErr w:type="spellEnd"/>
      <w:r>
        <w:t xml:space="preserve">). По його завершенню після певного проміжку часу, який може бути заданий за одним із законів розподілу, </w:t>
      </w:r>
      <w:proofErr w:type="spellStart"/>
      <w:r w:rsidRPr="00DE0048">
        <w:rPr>
          <w:i/>
        </w:rPr>
        <w:t>robot</w:t>
      </w:r>
      <w:proofErr w:type="spellEnd"/>
      <w:r>
        <w:t xml:space="preserve"> починає «PROCESS 2», який полягає </w:t>
      </w:r>
      <w:r w:rsidR="00DE0048">
        <w:t>в</w:t>
      </w:r>
      <w:r>
        <w:t xml:space="preserve"> переміщенні макету до вказаного </w:t>
      </w:r>
      <w:proofErr w:type="spellStart"/>
      <w:r w:rsidRPr="00DE0048">
        <w:rPr>
          <w:i/>
        </w:rPr>
        <w:t>workshop</w:t>
      </w:r>
      <w:proofErr w:type="spellEnd"/>
      <w:r>
        <w:t xml:space="preserve">. Цей процес включає в себе обчислення найкоротшої відстані, а також детальний вивід маршруту руху. Робота </w:t>
      </w:r>
      <w:r w:rsidR="00DE0048">
        <w:t>даного</w:t>
      </w:r>
      <w:r>
        <w:t xml:space="preserve"> «актора» візуалізується: </w:t>
      </w:r>
      <w:r w:rsidR="00DE0048" w:rsidRPr="00DE0048">
        <w:rPr>
          <w:rFonts w:ascii="Calibri" w:eastAsia="Calibri" w:hAnsi="Calibri" w:cs="Times New Roman"/>
          <w:bCs w:val="0"/>
          <w:noProof/>
          <w:sz w:val="22"/>
          <w:lang w:val="ru-RU" w:eastAsia="ru-RU"/>
        </w:rPr>
        <w:drawing>
          <wp:inline distT="0" distB="0" distL="0" distR="0" wp14:anchorId="63C74CFF" wp14:editId="6FE1CC05">
            <wp:extent cx="6124575" cy="819150"/>
            <wp:effectExtent l="0" t="0" r="9525" b="0"/>
            <wp:docPr id="22470" name="Рисунок 2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4575" cy="819150"/>
                    </a:xfrm>
                    <a:prstGeom prst="rect">
                      <a:avLst/>
                    </a:prstGeom>
                    <a:noFill/>
                    <a:ln>
                      <a:noFill/>
                    </a:ln>
                  </pic:spPr>
                </pic:pic>
              </a:graphicData>
            </a:graphic>
          </wp:inline>
        </w:drawing>
      </w:r>
    </w:p>
    <w:p w14:paraId="352D2EB5" w14:textId="2CF5E98B" w:rsidR="00DE0048" w:rsidRDefault="00DE0048" w:rsidP="00036D70">
      <w:pPr>
        <w:pStyle w:val="ParagraphStyle"/>
        <w:jc w:val="center"/>
      </w:pPr>
      <w:r>
        <w:t xml:space="preserve">Рисунок 4.4 – Функціонування модуля </w:t>
      </w:r>
      <w:proofErr w:type="spellStart"/>
      <w:r w:rsidRPr="00DE0048">
        <w:rPr>
          <w:i/>
        </w:rPr>
        <w:t>robot</w:t>
      </w:r>
      <w:proofErr w:type="spellEnd"/>
    </w:p>
    <w:p w14:paraId="1488DC91" w14:textId="3400AB8C" w:rsidR="00093E8E" w:rsidRDefault="00093E8E" w:rsidP="00093E8E">
      <w:pPr>
        <w:pStyle w:val="ParagraphStyle"/>
      </w:pPr>
      <w:r>
        <w:t xml:space="preserve">Алгоритм </w:t>
      </w:r>
      <w:proofErr w:type="spellStart"/>
      <w:r w:rsidRPr="00DE0048">
        <w:rPr>
          <w:i/>
        </w:rPr>
        <w:t>robot</w:t>
      </w:r>
      <w:proofErr w:type="spellEnd"/>
      <w:r>
        <w:t xml:space="preserve"> також передбачає коректну поведінку при неможливості потрапити у цех (через відсутність вільного місця в черзі або поламаний стан </w:t>
      </w:r>
      <w:proofErr w:type="spellStart"/>
      <w:r w:rsidRPr="00724025">
        <w:rPr>
          <w:i/>
        </w:rPr>
        <w:t>workshop</w:t>
      </w:r>
      <w:proofErr w:type="spellEnd"/>
      <w:r>
        <w:t xml:space="preserve">): він рухається до наступного виробничого приміщення, порушивши </w:t>
      </w:r>
      <w:r>
        <w:lastRenderedPageBreak/>
        <w:t xml:space="preserve">заданий технологічний процес. У цьому випадку після першого обходу здійснюється перехід у попередні блоки, тобто </w:t>
      </w:r>
      <w:proofErr w:type="spellStart"/>
      <w:r w:rsidRPr="00724025">
        <w:rPr>
          <w:i/>
        </w:rPr>
        <w:t>robot</w:t>
      </w:r>
      <w:proofErr w:type="spellEnd"/>
      <w:r>
        <w:t xml:space="preserve"> намагається повторити маршрут, відвідавши не досягнуті </w:t>
      </w:r>
      <w:proofErr w:type="spellStart"/>
      <w:r w:rsidRPr="00724025">
        <w:rPr>
          <w:i/>
        </w:rPr>
        <w:t>workshop</w:t>
      </w:r>
      <w:proofErr w:type="spellEnd"/>
      <w:r>
        <w:t>. Якщо це йому не вдається 3 рази, кількість аварій (</w:t>
      </w:r>
      <w:proofErr w:type="spellStart"/>
      <w:r w:rsidRPr="00367A0A">
        <w:rPr>
          <w:i/>
        </w:rPr>
        <w:t>CountOfFailures</w:t>
      </w:r>
      <w:proofErr w:type="spellEnd"/>
      <w:r>
        <w:t xml:space="preserve">) збільшується, та цех видаляється з черги завдань. У випадку наявності лише одного «проблемного» приміщення роботом здійснюється циклічний рух між </w:t>
      </w:r>
      <w:proofErr w:type="spellStart"/>
      <w:r w:rsidRPr="00367A0A">
        <w:rPr>
          <w:i/>
        </w:rPr>
        <w:t>creator</w:t>
      </w:r>
      <w:proofErr w:type="spellEnd"/>
      <w:r>
        <w:t xml:space="preserve"> та цим </w:t>
      </w:r>
      <w:proofErr w:type="spellStart"/>
      <w:r w:rsidRPr="00367A0A">
        <w:rPr>
          <w:i/>
        </w:rPr>
        <w:t>workshop</w:t>
      </w:r>
      <w:proofErr w:type="spellEnd"/>
      <w:r>
        <w:t xml:space="preserve"> до тих пір, поки він або не потрапить до нього</w:t>
      </w:r>
      <w:r w:rsidR="00367A0A">
        <w:t>,</w:t>
      </w:r>
      <w:r>
        <w:t xml:space="preserve"> або не видалиться.</w:t>
      </w:r>
    </w:p>
    <w:p w14:paraId="618268B0" w14:textId="77777777" w:rsidR="00093E8E" w:rsidRDefault="00093E8E" w:rsidP="00093E8E">
      <w:pPr>
        <w:pStyle w:val="ParagraphStyle"/>
      </w:pPr>
      <w:r>
        <w:t xml:space="preserve">У випадку успішного прийняття цехом, </w:t>
      </w:r>
      <w:proofErr w:type="spellStart"/>
      <w:r w:rsidRPr="00367A0A">
        <w:rPr>
          <w:i/>
        </w:rPr>
        <w:t>robot</w:t>
      </w:r>
      <w:proofErr w:type="spellEnd"/>
      <w:r>
        <w:t xml:space="preserve"> переходить у режим очікування сигналу про завершення обробки макету (час наступної події встановлюється максимальним). Після відвідування всіх виробничих приміщень або видалення недосяжних </w:t>
      </w:r>
      <w:proofErr w:type="spellStart"/>
      <w:r w:rsidRPr="00367A0A">
        <w:rPr>
          <w:i/>
        </w:rPr>
        <w:t>robot</w:t>
      </w:r>
      <w:proofErr w:type="spellEnd"/>
      <w:r>
        <w:t xml:space="preserve"> повертається у </w:t>
      </w:r>
      <w:proofErr w:type="spellStart"/>
      <w:r w:rsidRPr="00367A0A">
        <w:rPr>
          <w:i/>
        </w:rPr>
        <w:t>creator</w:t>
      </w:r>
      <w:proofErr w:type="spellEnd"/>
      <w:r>
        <w:t xml:space="preserve"> за новими завданнями, виконуючи процес «DISPOSE». Завершивши його, він не призначає час запуску </w:t>
      </w:r>
      <w:proofErr w:type="spellStart"/>
      <w:r w:rsidRPr="00367A0A">
        <w:rPr>
          <w:i/>
        </w:rPr>
        <w:t>creator</w:t>
      </w:r>
      <w:proofErr w:type="spellEnd"/>
      <w:r>
        <w:t>, а просто очікує в черзі на нові завдання, які мають завантажитись зі сховища або згенеруватись згідно з розкладом. Кількість роботів також задається в програмному коді.</w:t>
      </w:r>
    </w:p>
    <w:p w14:paraId="39315F49" w14:textId="34E0CA05" w:rsidR="00093E8E" w:rsidRDefault="00093E8E" w:rsidP="00093E8E">
      <w:pPr>
        <w:pStyle w:val="ParagraphStyle"/>
      </w:pPr>
      <w:r>
        <w:t xml:space="preserve">«PROCESS 3» виконується об’єктом класу </w:t>
      </w:r>
      <w:proofErr w:type="spellStart"/>
      <w:r w:rsidRPr="00367A0A">
        <w:rPr>
          <w:i/>
        </w:rPr>
        <w:t>workshop</w:t>
      </w:r>
      <w:proofErr w:type="spellEnd"/>
      <w:r>
        <w:t xml:space="preserve">. У нашому випадку він полягає у відліку часу, отриманого від </w:t>
      </w:r>
      <w:proofErr w:type="spellStart"/>
      <w:r w:rsidRPr="00367A0A">
        <w:rPr>
          <w:i/>
        </w:rPr>
        <w:t>robot</w:t>
      </w:r>
      <w:proofErr w:type="spellEnd"/>
      <w:r>
        <w:t xml:space="preserve">. Щоб уникнути надмірно велику кількість однотипних подій, ми ділимо цей час на 5 рівних частин, тобто інтерфейс користувача сповіщає про прогрес лише через інтервал </w:t>
      </w:r>
      <w:proofErr w:type="spellStart"/>
      <w:r w:rsidRPr="00367A0A">
        <w:rPr>
          <w:i/>
        </w:rPr>
        <w:t>StepSize=WorkTime</w:t>
      </w:r>
      <w:proofErr w:type="spellEnd"/>
      <w:r w:rsidRPr="00367A0A">
        <w:rPr>
          <w:i/>
        </w:rPr>
        <w:t>/5.0</w:t>
      </w:r>
      <w:r>
        <w:t xml:space="preserve">. У випадку виникнення аварії робота продовжується лише після ремонтування, що можна помітити у відповідному log-файлі: </w:t>
      </w:r>
      <w:r w:rsidR="00367A0A" w:rsidRPr="00367A0A">
        <w:rPr>
          <w:rFonts w:ascii="Calibri" w:eastAsia="Calibri" w:hAnsi="Calibri" w:cs="Times New Roman"/>
          <w:bCs w:val="0"/>
          <w:noProof/>
          <w:sz w:val="22"/>
          <w:lang w:val="ru-RU" w:eastAsia="ru-RU"/>
        </w:rPr>
        <w:drawing>
          <wp:inline distT="0" distB="0" distL="0" distR="0" wp14:anchorId="4C856757" wp14:editId="34DA46F4">
            <wp:extent cx="6115050" cy="1323975"/>
            <wp:effectExtent l="0" t="0" r="0" b="9525"/>
            <wp:docPr id="22471" name="Рисунок 2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1323975"/>
                    </a:xfrm>
                    <a:prstGeom prst="rect">
                      <a:avLst/>
                    </a:prstGeom>
                    <a:noFill/>
                    <a:ln>
                      <a:noFill/>
                    </a:ln>
                  </pic:spPr>
                </pic:pic>
              </a:graphicData>
            </a:graphic>
          </wp:inline>
        </w:drawing>
      </w:r>
    </w:p>
    <w:p w14:paraId="2EB2F151" w14:textId="26C181BC" w:rsidR="00367A0A" w:rsidRDefault="00367A0A" w:rsidP="00367A0A">
      <w:pPr>
        <w:pStyle w:val="ParagraphStyle"/>
        <w:jc w:val="center"/>
      </w:pPr>
      <w:r>
        <w:t xml:space="preserve">Рисунок 4.5 – Фрагмент log-файлу, створеного компонентом </w:t>
      </w:r>
      <w:proofErr w:type="spellStart"/>
      <w:r w:rsidRPr="00367A0A">
        <w:rPr>
          <w:i/>
        </w:rPr>
        <w:t>workshop</w:t>
      </w:r>
      <w:proofErr w:type="spellEnd"/>
    </w:p>
    <w:p w14:paraId="36213DB3" w14:textId="77777777" w:rsidR="00093E8E" w:rsidRDefault="00093E8E" w:rsidP="00093E8E">
      <w:pPr>
        <w:pStyle w:val="ParagraphStyle"/>
      </w:pPr>
      <w:r>
        <w:t xml:space="preserve">Тут ми бачимо, що у час «678.94» було виконано 40% роботи, але у «683.47» </w:t>
      </w:r>
      <w:proofErr w:type="spellStart"/>
      <w:r w:rsidRPr="005E6BBD">
        <w:rPr>
          <w:i/>
        </w:rPr>
        <w:t>workshop</w:t>
      </w:r>
      <w:proofErr w:type="spellEnd"/>
      <w:r w:rsidRPr="005E6BBD">
        <w:rPr>
          <w:i/>
        </w:rPr>
        <w:t xml:space="preserve"> 06</w:t>
      </w:r>
      <w:r>
        <w:t xml:space="preserve"> зламався, робота відновилась лише в «699.86», після цього було заново відраховано наступний проміжок часу. З частини цього log-файлу ми </w:t>
      </w:r>
      <w:r>
        <w:lastRenderedPageBreak/>
        <w:t xml:space="preserve">також бачимо, що на повне виконання одного завдання </w:t>
      </w:r>
      <w:proofErr w:type="spellStart"/>
      <w:r w:rsidRPr="005E6BBD">
        <w:rPr>
          <w:i/>
        </w:rPr>
        <w:t>workshop</w:t>
      </w:r>
      <w:proofErr w:type="spellEnd"/>
      <w:r>
        <w:t xml:space="preserve"> витрачає 120% модельного часу, оскільки останні 20% йому необхідні для переходу в попередній стан. Цей процес також включає в себе оновлення індикаторів, які мають наступний вигляд:</w:t>
      </w:r>
    </w:p>
    <w:p w14:paraId="3448CF20" w14:textId="79736D13" w:rsidR="00093E8E" w:rsidRDefault="005E6BBD" w:rsidP="005E6BBD">
      <w:pPr>
        <w:pStyle w:val="ParagraphStyle"/>
        <w:jc w:val="center"/>
      </w:pPr>
      <w:r w:rsidRPr="005E6BBD">
        <w:rPr>
          <w:rFonts w:ascii="Calibri" w:eastAsia="Calibri" w:hAnsi="Calibri" w:cs="Times New Roman"/>
          <w:bCs w:val="0"/>
          <w:noProof/>
          <w:sz w:val="22"/>
          <w:lang w:val="ru-RU" w:eastAsia="ru-RU"/>
        </w:rPr>
        <w:drawing>
          <wp:inline distT="0" distB="0" distL="0" distR="0" wp14:anchorId="56E89626" wp14:editId="33D50A65">
            <wp:extent cx="4400550" cy="1409700"/>
            <wp:effectExtent l="0" t="0" r="0" b="0"/>
            <wp:docPr id="22472" name="Рисунок 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0550" cy="1409700"/>
                    </a:xfrm>
                    <a:prstGeom prst="rect">
                      <a:avLst/>
                    </a:prstGeom>
                    <a:noFill/>
                    <a:ln>
                      <a:noFill/>
                    </a:ln>
                  </pic:spPr>
                </pic:pic>
              </a:graphicData>
            </a:graphic>
          </wp:inline>
        </w:drawing>
      </w:r>
    </w:p>
    <w:p w14:paraId="0EFC8F53" w14:textId="1805D307" w:rsidR="005E6BBD" w:rsidRDefault="005E6BBD" w:rsidP="005E6BBD">
      <w:pPr>
        <w:pStyle w:val="ParagraphStyle"/>
        <w:jc w:val="center"/>
      </w:pPr>
      <w:r>
        <w:t xml:space="preserve">Рисунок 4.6 – Вихідні дані про роботу </w:t>
      </w:r>
      <w:proofErr w:type="spellStart"/>
      <w:r w:rsidRPr="005E6BBD">
        <w:rPr>
          <w:i/>
        </w:rPr>
        <w:t>workshop</w:t>
      </w:r>
      <w:proofErr w:type="spellEnd"/>
    </w:p>
    <w:p w14:paraId="683EC2F5" w14:textId="60F8B54D" w:rsidR="00093E8E" w:rsidRDefault="00093E8E" w:rsidP="00093E8E">
      <w:pPr>
        <w:pStyle w:val="ParagraphStyle"/>
      </w:pPr>
      <w:r>
        <w:t xml:space="preserve">Значення стовпця «FAIL» збільшується, якщо </w:t>
      </w:r>
      <w:proofErr w:type="spellStart"/>
      <w:r>
        <w:t>robot</w:t>
      </w:r>
      <w:proofErr w:type="spellEnd"/>
      <w:r>
        <w:t xml:space="preserve"> не зміг потрапити до нього через відсутність місця в черзі або через неробочий стан. Після обслуговування всіх </w:t>
      </w:r>
      <w:proofErr w:type="spellStart"/>
      <w:r w:rsidRPr="005E6BBD">
        <w:rPr>
          <w:i/>
        </w:rPr>
        <w:t>robot</w:t>
      </w:r>
      <w:proofErr w:type="spellEnd"/>
      <w:r>
        <w:t xml:space="preserve"> він переходить в режим очікування, встановивши час наступної події рівним</w:t>
      </w:r>
      <w:r w:rsidR="005E6BBD">
        <w:t xml:space="preserve"> максимальному значенню типу </w:t>
      </w:r>
      <w:r w:rsidR="005E6BBD" w:rsidRPr="005E6BBD">
        <w:rPr>
          <w:i/>
          <w:lang w:val="en-US"/>
        </w:rPr>
        <w:t>double</w:t>
      </w:r>
      <w:r>
        <w:t xml:space="preserve">. </w:t>
      </w:r>
    </w:p>
    <w:p w14:paraId="47F47B60" w14:textId="77777777" w:rsidR="007847E1" w:rsidRDefault="00093E8E" w:rsidP="007847E1">
      <w:pPr>
        <w:pStyle w:val="ParagraphStyle"/>
      </w:pPr>
      <w:r>
        <w:t xml:space="preserve">Як було помічено вище, перелік усіх подій зберігається у відповідних файлах, тобто кожен об’єкт класу </w:t>
      </w:r>
      <w:proofErr w:type="spellStart"/>
      <w:r w:rsidRPr="007847E1">
        <w:rPr>
          <w:i/>
        </w:rPr>
        <w:t>device</w:t>
      </w:r>
      <w:proofErr w:type="spellEnd"/>
      <w:r>
        <w:t xml:space="preserve"> «веде» власний «щоденник», крім них є і AllEvents.txt, де перелічені абсолютно всі події, які відбулись у системі. Окрім log-файлів система створює і csv-файли, наповнені статистичними даними. Кожен з «акторів» має свої власні стовпці таблиц</w:t>
      </w:r>
      <w:r w:rsidR="007847E1">
        <w:t xml:space="preserve">ь у відповідному файлі. Так, для </w:t>
      </w:r>
      <w:proofErr w:type="spellStart"/>
      <w:r>
        <w:t>creator</w:t>
      </w:r>
      <w:proofErr w:type="spellEnd"/>
      <w:r>
        <w:t xml:space="preserve"> у вікні Excel таблиця виглядає таким чином:</w:t>
      </w:r>
    </w:p>
    <w:p w14:paraId="08C975F4" w14:textId="1226C94D" w:rsidR="00093E8E" w:rsidRDefault="005E6BBD" w:rsidP="007847E1">
      <w:pPr>
        <w:pStyle w:val="ParagraphStyle"/>
        <w:ind w:firstLine="0"/>
        <w:jc w:val="center"/>
      </w:pPr>
      <w:r>
        <w:rPr>
          <w:noProof/>
          <w:lang w:val="ru-RU" w:eastAsia="ru-RU"/>
        </w:rPr>
        <w:drawing>
          <wp:inline distT="0" distB="0" distL="0" distR="0" wp14:anchorId="307FD194" wp14:editId="3178C7F0">
            <wp:extent cx="6115050" cy="1162050"/>
            <wp:effectExtent l="0" t="0" r="0" b="0"/>
            <wp:docPr id="22473" name="Рисунок 2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1162050"/>
                    </a:xfrm>
                    <a:prstGeom prst="rect">
                      <a:avLst/>
                    </a:prstGeom>
                    <a:noFill/>
                    <a:ln>
                      <a:noFill/>
                    </a:ln>
                  </pic:spPr>
                </pic:pic>
              </a:graphicData>
            </a:graphic>
          </wp:inline>
        </w:drawing>
      </w:r>
    </w:p>
    <w:p w14:paraId="79AB34C4" w14:textId="417F1C10" w:rsidR="005E6BBD" w:rsidRPr="007847E1" w:rsidRDefault="00F542C4" w:rsidP="007847E1">
      <w:pPr>
        <w:pStyle w:val="ParagraphStyle"/>
        <w:jc w:val="center"/>
      </w:pPr>
      <w:r>
        <w:t>Рисунок 4.</w:t>
      </w:r>
      <w:r w:rsidR="005E6BBD">
        <w:t>7</w:t>
      </w:r>
      <w:r w:rsidR="005E6BBD" w:rsidRPr="005E6BBD">
        <w:t xml:space="preserve"> –</w:t>
      </w:r>
      <w:r w:rsidR="005E6BBD">
        <w:t xml:space="preserve"> </w:t>
      </w:r>
      <w:r w:rsidR="007847E1">
        <w:t xml:space="preserve">Статистичні дані про результати роботи компонента </w:t>
      </w:r>
      <w:r w:rsidR="007847E1" w:rsidRPr="007847E1">
        <w:rPr>
          <w:i/>
          <w:lang w:val="en-US"/>
        </w:rPr>
        <w:t>creator</w:t>
      </w:r>
    </w:p>
    <w:p w14:paraId="1E8F8374" w14:textId="6FCA8EB2" w:rsidR="00E92EF7" w:rsidRDefault="00093E8E" w:rsidP="00093E8E">
      <w:pPr>
        <w:pStyle w:val="ParagraphStyle"/>
      </w:pPr>
      <w:r>
        <w:t xml:space="preserve">У ній ми «реєструємо» середню або мінімальну затримку, максимальну затримку або відхилення (необхідна лише для генерації значень за рівномірним або нормальним законом розподілу), максимальний розмір сховища. У процесі роботи обчислюються середня затримка, середня складність створених завдань, середній час на генерацію одного завдання, середнє навантаження (процент </w:t>
      </w:r>
      <w:r>
        <w:lastRenderedPageBreak/>
        <w:t xml:space="preserve">активного часу), кількість «аварій» через відсутність місця для нових макетів. Таблиці будуються відповідно до характеру експериментів один з яких містить в собі 10 або 11 «ітерацій», протягом </w:t>
      </w:r>
      <w:r w:rsidR="00CC4AF0">
        <w:t>них</w:t>
      </w:r>
      <w:r>
        <w:t xml:space="preserve"> фіксуються зміни стандартно заданих значень і отримані результати.</w:t>
      </w:r>
    </w:p>
    <w:p w14:paraId="42ACC0F8" w14:textId="77777777" w:rsidR="00DD1BA5" w:rsidRDefault="00DD1BA5" w:rsidP="00093E8E">
      <w:pPr>
        <w:pStyle w:val="ParagraphStyle"/>
      </w:pPr>
    </w:p>
    <w:p w14:paraId="7873BF6F" w14:textId="64A15151" w:rsidR="00DD1BA5" w:rsidRPr="00DD1BA5" w:rsidRDefault="00DD1BA5" w:rsidP="00DD1BA5">
      <w:pPr>
        <w:pStyle w:val="2"/>
      </w:pPr>
      <w:bookmarkStart w:id="25" w:name="_Toc137578068"/>
      <w:r w:rsidRPr="00DD1BA5">
        <w:t>4.3 Тестування розробленої мережі</w:t>
      </w:r>
      <w:bookmarkEnd w:id="25"/>
    </w:p>
    <w:p w14:paraId="704FB62C" w14:textId="0961372A" w:rsidR="00DD1BA5" w:rsidRPr="00DD1BA5" w:rsidRDefault="005D6007" w:rsidP="00A15E90">
      <w:pPr>
        <w:pStyle w:val="ParagraphStyle"/>
      </w:pPr>
      <w:r>
        <w:t>М</w:t>
      </w:r>
      <w:r w:rsidR="00DD1BA5" w:rsidRPr="00DD1BA5">
        <w:t>и п</w:t>
      </w:r>
      <w:r w:rsidR="00036D70">
        <w:t>ровели 5 експериментів, отримавш</w:t>
      </w:r>
      <w:r w:rsidR="00DD1BA5" w:rsidRPr="00DD1BA5">
        <w:t>и 5 таблиць</w:t>
      </w:r>
      <w:r>
        <w:t xml:space="preserve"> з результатами роботи кожного </w:t>
      </w:r>
      <w:r w:rsidR="00DD1BA5" w:rsidRPr="00DD1BA5">
        <w:t xml:space="preserve">учасника мережі. Перший з них </w:t>
      </w:r>
      <w:r w:rsidR="00036D70">
        <w:t>показує</w:t>
      </w:r>
      <w:r w:rsidR="00DD1BA5" w:rsidRPr="00DD1BA5">
        <w:t xml:space="preserve"> вплив середньої затримки, яка обчислюється за експоненціальним законом розподілу</w:t>
      </w:r>
      <w:r w:rsidR="00036D70" w:rsidRPr="00036D70">
        <w:t xml:space="preserve"> [</w:t>
      </w:r>
      <w:r w:rsidR="00036D70" w:rsidRPr="00036D70">
        <w:rPr>
          <w:lang w:val="ru-RU"/>
        </w:rPr>
        <w:t>21</w:t>
      </w:r>
      <w:r w:rsidR="00036D70" w:rsidRPr="00036D70">
        <w:t>]</w:t>
      </w:r>
      <w:r w:rsidR="00DD1BA5" w:rsidRPr="00DD1BA5">
        <w:t xml:space="preserve">. Для </w:t>
      </w:r>
      <w:proofErr w:type="spellStart"/>
      <w:r w:rsidR="00DD1BA5" w:rsidRPr="005D6007">
        <w:rPr>
          <w:i/>
        </w:rPr>
        <w:t>creator</w:t>
      </w:r>
      <w:proofErr w:type="spellEnd"/>
      <w:r w:rsidR="00DD1BA5" w:rsidRPr="00DD1BA5">
        <w:t xml:space="preserve"> графік має наступний вигляд:</w:t>
      </w:r>
    </w:p>
    <w:p w14:paraId="3D0C9C7D" w14:textId="2352B69B" w:rsidR="00DD1BA5" w:rsidRPr="00DD1BA5" w:rsidRDefault="00237B83" w:rsidP="00A15E90">
      <w:pPr>
        <w:pStyle w:val="ParagraphStyle"/>
        <w:jc w:val="center"/>
        <w:rPr>
          <w:rFonts w:eastAsia="Calibri" w:cs="Times New Roman"/>
          <w:szCs w:val="28"/>
        </w:rPr>
      </w:pPr>
      <w:r w:rsidRPr="00C45C6F">
        <w:rPr>
          <w:noProof/>
          <w:lang w:val="ru-RU" w:eastAsia="ru-RU"/>
        </w:rPr>
        <w:drawing>
          <wp:inline distT="0" distB="0" distL="0" distR="0" wp14:anchorId="37340CAF" wp14:editId="69E180BA">
            <wp:extent cx="4572000" cy="1743075"/>
            <wp:effectExtent l="0" t="0" r="19050" b="9525"/>
            <wp:docPr id="22483" name="Диаграмма 2248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F74569E" w14:textId="0A9B5BA3" w:rsidR="005D6007" w:rsidRDefault="005D6007" w:rsidP="00A15E90">
      <w:pPr>
        <w:pStyle w:val="ParagraphStyle"/>
        <w:jc w:val="center"/>
        <w:rPr>
          <w:rFonts w:eastAsia="Calibri" w:cs="Times New Roman"/>
          <w:szCs w:val="28"/>
        </w:rPr>
      </w:pPr>
      <w:r>
        <w:rPr>
          <w:rFonts w:eastAsia="Calibri" w:cs="Times New Roman"/>
          <w:szCs w:val="28"/>
        </w:rPr>
        <w:t>Рисунок 4.</w:t>
      </w:r>
      <w:r w:rsidR="00F542C4">
        <w:rPr>
          <w:rFonts w:eastAsia="Calibri" w:cs="Times New Roman"/>
          <w:szCs w:val="28"/>
        </w:rPr>
        <w:t>8</w:t>
      </w:r>
      <w:r>
        <w:rPr>
          <w:rFonts w:eastAsia="Calibri" w:cs="Times New Roman"/>
          <w:szCs w:val="28"/>
        </w:rPr>
        <w:t xml:space="preserve"> – Дослідження затримки модуля </w:t>
      </w:r>
      <w:proofErr w:type="spellStart"/>
      <w:r w:rsidRPr="005D6007">
        <w:rPr>
          <w:i/>
        </w:rPr>
        <w:t>creator</w:t>
      </w:r>
      <w:proofErr w:type="spellEnd"/>
    </w:p>
    <w:p w14:paraId="27DC2D78" w14:textId="77777777" w:rsidR="00DD1BA5" w:rsidRPr="00237B83" w:rsidRDefault="00DD1BA5" w:rsidP="00A15E90">
      <w:pPr>
        <w:pStyle w:val="ParagraphStyle"/>
      </w:pPr>
      <w:r w:rsidRPr="00237B83">
        <w:t xml:space="preserve">Ми бачимо, що збільшення заданої користувачем затримки призводить до збільшення часу реальної затримки, але з певними перепадами, середнє навантаження (процент активного часу) при цьому зменшується. Ми робимо висновок, що </w:t>
      </w:r>
      <w:proofErr w:type="spellStart"/>
      <w:r w:rsidRPr="00237B83">
        <w:rPr>
          <w:i/>
        </w:rPr>
        <w:t>creator</w:t>
      </w:r>
      <w:proofErr w:type="spellEnd"/>
      <w:r w:rsidRPr="00237B83">
        <w:t xml:space="preserve"> коректно реагує на зміну вказаних параметрів, відхилення від норми можна пояснити постійним використанням випадкових значень.</w:t>
      </w:r>
    </w:p>
    <w:p w14:paraId="44C92810" w14:textId="77777777" w:rsidR="00DD1BA5" w:rsidRPr="00DD1BA5" w:rsidRDefault="00DD1BA5" w:rsidP="00A15E90">
      <w:pPr>
        <w:pStyle w:val="ParagraphStyle"/>
      </w:pPr>
      <w:r w:rsidRPr="00DD1BA5">
        <w:t xml:space="preserve">Побудуємо подібний графік для </w:t>
      </w:r>
      <w:proofErr w:type="spellStart"/>
      <w:r w:rsidRPr="00DD1BA5">
        <w:rPr>
          <w:i/>
        </w:rPr>
        <w:t>robot</w:t>
      </w:r>
      <w:proofErr w:type="spellEnd"/>
      <w:r w:rsidRPr="00DD1BA5">
        <w:t>:</w:t>
      </w:r>
    </w:p>
    <w:p w14:paraId="7412D4FC"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67AC23EE" wp14:editId="101CB71A">
            <wp:extent cx="4572000" cy="1742400"/>
            <wp:effectExtent l="0" t="0" r="19050" b="10795"/>
            <wp:docPr id="22475" name="Диаграмма 2247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7DC8333" w14:textId="4C391CF3" w:rsidR="006E04FC" w:rsidRDefault="006E04FC" w:rsidP="00A15E90">
      <w:pPr>
        <w:pStyle w:val="ParagraphStyle"/>
        <w:jc w:val="center"/>
      </w:pPr>
      <w:r w:rsidRPr="006E04FC">
        <w:t>Рисунок 4.</w:t>
      </w:r>
      <w:r w:rsidR="00F542C4">
        <w:t>9</w:t>
      </w:r>
      <w:r w:rsidRPr="006E04FC">
        <w:t xml:space="preserve"> – Дослідження затримки модуля</w:t>
      </w:r>
      <w:r>
        <w:t xml:space="preserve"> </w:t>
      </w:r>
      <w:proofErr w:type="spellStart"/>
      <w:r w:rsidRPr="006E04FC">
        <w:rPr>
          <w:i/>
        </w:rPr>
        <w:t>robot</w:t>
      </w:r>
      <w:proofErr w:type="spellEnd"/>
    </w:p>
    <w:p w14:paraId="1181CC53" w14:textId="1E5EDF85" w:rsidR="00DD1BA5" w:rsidRPr="00DD1BA5" w:rsidRDefault="00A15E90" w:rsidP="00A15E90">
      <w:pPr>
        <w:pStyle w:val="ParagraphStyle"/>
      </w:pPr>
      <w:r>
        <w:lastRenderedPageBreak/>
        <w:t>С</w:t>
      </w:r>
      <w:r w:rsidR="00DD1BA5" w:rsidRPr="00DD1BA5">
        <w:t xml:space="preserve">постерігається подібна тенденція, що може свідчити про правильність реалізованих алгоритмів. Графік для </w:t>
      </w:r>
      <w:proofErr w:type="spellStart"/>
      <w:r w:rsidR="00DD1BA5" w:rsidRPr="00DD1BA5">
        <w:rPr>
          <w:i/>
        </w:rPr>
        <w:t>workshop</w:t>
      </w:r>
      <w:proofErr w:type="spellEnd"/>
      <w:r w:rsidR="00DD1BA5" w:rsidRPr="00DD1BA5">
        <w:t>:</w:t>
      </w:r>
    </w:p>
    <w:p w14:paraId="3B883A89" w14:textId="77777777" w:rsidR="00DD1BA5" w:rsidRPr="00DD1BA5" w:rsidRDefault="00DD1BA5" w:rsidP="00A15E90">
      <w:pPr>
        <w:pStyle w:val="ParagraphStyle"/>
        <w:jc w:val="center"/>
        <w:rPr>
          <w:rFonts w:eastAsia="Calibri" w:cs="Times New Roman"/>
          <w:szCs w:val="28"/>
        </w:rPr>
      </w:pPr>
      <w:r w:rsidRPr="00DD1BA5">
        <w:rPr>
          <w:rFonts w:eastAsia="Calibri" w:cs="Times New Roman"/>
          <w:noProof/>
          <w:szCs w:val="28"/>
          <w:lang w:val="ru-RU" w:eastAsia="ru-RU"/>
        </w:rPr>
        <w:drawing>
          <wp:inline distT="0" distB="0" distL="0" distR="0" wp14:anchorId="490F61FB" wp14:editId="0102CAB0">
            <wp:extent cx="4572000" cy="1742400"/>
            <wp:effectExtent l="0" t="0" r="19050" b="10795"/>
            <wp:docPr id="22476" name="Диаграмма 2247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8B1AD69" w14:textId="75DA18FF" w:rsidR="00A15E90" w:rsidRDefault="00A15E90" w:rsidP="00A15E90">
      <w:pPr>
        <w:pStyle w:val="ParagraphStyle"/>
        <w:jc w:val="center"/>
      </w:pPr>
      <w:r w:rsidRPr="006E04FC">
        <w:t>Рисунок 4.</w:t>
      </w:r>
      <w:r w:rsidR="00F542C4">
        <w:t>10</w:t>
      </w:r>
      <w:r w:rsidRPr="006E04FC">
        <w:t xml:space="preserve"> – Дослідження затримки </w:t>
      </w:r>
      <w:r>
        <w:t xml:space="preserve">і продуктивності </w:t>
      </w:r>
      <w:r w:rsidRPr="006E04FC">
        <w:t>модуля</w:t>
      </w:r>
      <w:r>
        <w:t xml:space="preserve"> </w:t>
      </w:r>
      <w:proofErr w:type="spellStart"/>
      <w:r w:rsidRPr="00DD1BA5">
        <w:rPr>
          <w:i/>
        </w:rPr>
        <w:t>workshop</w:t>
      </w:r>
      <w:proofErr w:type="spellEnd"/>
    </w:p>
    <w:p w14:paraId="7E333EB7" w14:textId="2BC1FFFB" w:rsidR="00DD1BA5" w:rsidRPr="00DD1BA5" w:rsidRDefault="00DD1BA5" w:rsidP="00A15E90">
      <w:pPr>
        <w:pStyle w:val="ParagraphStyle"/>
        <w:rPr>
          <w:rFonts w:eastAsia="Calibri" w:cs="Times New Roman"/>
          <w:szCs w:val="28"/>
          <w:u w:val="single"/>
        </w:rPr>
      </w:pPr>
      <w:r w:rsidRPr="00A15E90">
        <w:rPr>
          <w:rFonts w:eastAsia="Calibri" w:cs="Times New Roman"/>
          <w:szCs w:val="28"/>
        </w:rPr>
        <w:t xml:space="preserve">Тут, окрім вищезазначених параметрів ми проаналізували процент виконаних завдань. Було помічено, що він не завжди залежить від заданого параметру затримки, оскільки на нього впливають кілька факторів, включаючи надійність та швидкість </w:t>
      </w:r>
      <w:proofErr w:type="spellStart"/>
      <w:r w:rsidRPr="00A15E90">
        <w:rPr>
          <w:rFonts w:eastAsia="Calibri" w:cs="Times New Roman"/>
          <w:i/>
          <w:szCs w:val="28"/>
        </w:rPr>
        <w:t>robot</w:t>
      </w:r>
      <w:proofErr w:type="spellEnd"/>
      <w:r w:rsidRPr="00A15E90">
        <w:rPr>
          <w:rFonts w:eastAsia="Calibri" w:cs="Times New Roman"/>
          <w:szCs w:val="28"/>
        </w:rPr>
        <w:t>.</w:t>
      </w:r>
      <w:r w:rsidR="007002B1">
        <w:rPr>
          <w:rFonts w:eastAsia="Calibri" w:cs="Times New Roman"/>
          <w:szCs w:val="28"/>
        </w:rPr>
        <w:t xml:space="preserve"> </w:t>
      </w:r>
      <w:r w:rsidR="00812019">
        <w:rPr>
          <w:rFonts w:eastAsia="Calibri" w:cs="Times New Roman"/>
          <w:szCs w:val="28"/>
        </w:rPr>
        <w:t xml:space="preserve">Розрахунки </w:t>
      </w:r>
      <w:r w:rsidR="007002B1">
        <w:rPr>
          <w:rFonts w:eastAsia="Calibri" w:cs="Times New Roman"/>
          <w:szCs w:val="28"/>
        </w:rPr>
        <w:t>даного параметра</w:t>
      </w:r>
      <w:r w:rsidR="00812019">
        <w:rPr>
          <w:rFonts w:eastAsia="Calibri" w:cs="Times New Roman"/>
          <w:szCs w:val="28"/>
        </w:rPr>
        <w:t xml:space="preserve"> за іншими законами розподілів призвели до майже тих самих ре</w:t>
      </w:r>
      <w:r w:rsidR="00D7314B">
        <w:rPr>
          <w:rFonts w:eastAsia="Calibri" w:cs="Times New Roman"/>
          <w:szCs w:val="28"/>
        </w:rPr>
        <w:t>з</w:t>
      </w:r>
      <w:r w:rsidR="00812019">
        <w:rPr>
          <w:rFonts w:eastAsia="Calibri" w:cs="Times New Roman"/>
          <w:szCs w:val="28"/>
        </w:rPr>
        <w:t>ультатів</w:t>
      </w:r>
      <w:r w:rsidRPr="00DD1BA5">
        <w:rPr>
          <w:rFonts w:eastAsia="Calibri" w:cs="Times New Roman"/>
          <w:szCs w:val="28"/>
        </w:rPr>
        <w:t>. При фіксованих значеннях графіки мають схожий вигляд</w:t>
      </w:r>
      <w:r w:rsidR="00D7314B">
        <w:rPr>
          <w:rFonts w:eastAsia="Calibri" w:cs="Times New Roman"/>
          <w:szCs w:val="28"/>
        </w:rPr>
        <w:t>.</w:t>
      </w:r>
    </w:p>
    <w:p w14:paraId="5F84D791" w14:textId="32309DAC" w:rsidR="00DD1BA5" w:rsidRPr="00DD1BA5" w:rsidRDefault="00DD1BA5" w:rsidP="007002B1">
      <w:pPr>
        <w:pStyle w:val="ParagraphStyle"/>
      </w:pPr>
      <w:r w:rsidRPr="00DD1BA5">
        <w:t>Також нами було проаналізовано вплив однакової складності завдань на продуктивність та активність компонентів системи.</w:t>
      </w:r>
    </w:p>
    <w:p w14:paraId="064EC759" w14:textId="63F40690" w:rsidR="00DD1BA5" w:rsidRPr="00DD1BA5" w:rsidRDefault="007002B1" w:rsidP="007002B1">
      <w:pPr>
        <w:spacing w:after="0" w:line="276" w:lineRule="auto"/>
        <w:ind w:firstLine="709"/>
        <w:jc w:val="center"/>
        <w:rPr>
          <w:rFonts w:eastAsia="Calibri" w:cs="Times New Roman"/>
          <w:szCs w:val="28"/>
          <w:lang w:val="uk-UA"/>
        </w:rPr>
      </w:pPr>
      <w:r w:rsidRPr="00C45C6F">
        <w:rPr>
          <w:noProof/>
          <w:lang w:eastAsia="ru-RU"/>
        </w:rPr>
        <w:drawing>
          <wp:inline distT="0" distB="0" distL="0" distR="0" wp14:anchorId="23ACBB40" wp14:editId="4FE29B1F">
            <wp:extent cx="4572000" cy="1742400"/>
            <wp:effectExtent l="0" t="0" r="19050" b="10795"/>
            <wp:docPr id="22484" name="Диаграмма 2248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E1D9F49" w14:textId="4E12E9DF" w:rsidR="007002B1" w:rsidRP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1</w:t>
      </w:r>
      <w:r w:rsidRPr="006E04FC">
        <w:t xml:space="preserve"> –</w:t>
      </w:r>
      <w:r>
        <w:rPr>
          <w:lang w:val="uk-UA"/>
        </w:rPr>
        <w:t xml:space="preserve"> Вплив складності завдання на середнє завантаження компонента </w:t>
      </w:r>
      <w:proofErr w:type="spellStart"/>
      <w:r w:rsidRPr="007002B1">
        <w:rPr>
          <w:i/>
          <w:lang w:val="uk-UA"/>
        </w:rPr>
        <w:t>creator</w:t>
      </w:r>
      <w:proofErr w:type="spellEnd"/>
    </w:p>
    <w:p w14:paraId="17424381" w14:textId="68795008" w:rsidR="00DD1BA5" w:rsidRDefault="00DD1BA5" w:rsidP="007002B1">
      <w:pPr>
        <w:pStyle w:val="ParagraphStyle"/>
      </w:pPr>
      <w:r w:rsidRPr="00DD1BA5">
        <w:t xml:space="preserve">Ми бачимо, що збільшення </w:t>
      </w:r>
      <w:r w:rsidR="007002B1">
        <w:t xml:space="preserve">значень </w:t>
      </w:r>
      <w:r w:rsidRPr="00DD1BA5">
        <w:t>даного параметру не завжди відповідним чином впливає на завантаженість пристрою, однак загальна тенденція має зростаючий характер</w:t>
      </w:r>
      <w:r w:rsidR="007002B1">
        <w:t>.</w:t>
      </w:r>
    </w:p>
    <w:p w14:paraId="4A670F9C" w14:textId="77777777" w:rsidR="007002B1" w:rsidRPr="00DD1BA5" w:rsidRDefault="007002B1" w:rsidP="007002B1">
      <w:pPr>
        <w:pStyle w:val="ParagraphStyle"/>
      </w:pPr>
    </w:p>
    <w:p w14:paraId="31FD0256" w14:textId="77777777" w:rsidR="007002B1" w:rsidRDefault="007002B1" w:rsidP="00DD1BA5">
      <w:pPr>
        <w:spacing w:after="0" w:line="276" w:lineRule="auto"/>
        <w:ind w:firstLine="709"/>
        <w:jc w:val="both"/>
        <w:rPr>
          <w:rFonts w:eastAsia="Calibri" w:cs="Times New Roman"/>
          <w:szCs w:val="28"/>
          <w:lang w:val="uk-UA"/>
        </w:rPr>
      </w:pPr>
    </w:p>
    <w:p w14:paraId="524F78E1" w14:textId="77777777" w:rsidR="007002B1" w:rsidRDefault="007002B1" w:rsidP="00DD1BA5">
      <w:pPr>
        <w:spacing w:after="0" w:line="276" w:lineRule="auto"/>
        <w:ind w:firstLine="709"/>
        <w:jc w:val="both"/>
        <w:rPr>
          <w:rFonts w:eastAsia="Calibri" w:cs="Times New Roman"/>
          <w:szCs w:val="28"/>
          <w:lang w:val="uk-UA"/>
        </w:rPr>
      </w:pPr>
    </w:p>
    <w:p w14:paraId="4DDD2F32" w14:textId="41B81B92" w:rsidR="007002B1" w:rsidRDefault="007002B1"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lastRenderedPageBreak/>
        <w:drawing>
          <wp:inline distT="0" distB="0" distL="0" distR="0" wp14:anchorId="4F068874" wp14:editId="6E95BFE9">
            <wp:extent cx="4572000" cy="1742400"/>
            <wp:effectExtent l="0" t="0" r="19050" b="10795"/>
            <wp:docPr id="22481" name="Диаграмма 22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C01DF15" w14:textId="7E75D4CD"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2</w:t>
      </w:r>
      <w:r w:rsidRPr="006E04FC">
        <w:t xml:space="preserve">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robot</w:t>
      </w:r>
      <w:proofErr w:type="spellEnd"/>
    </w:p>
    <w:p w14:paraId="616D69A8" w14:textId="6DF7BF98" w:rsidR="00DD1BA5" w:rsidRPr="00DD1BA5" w:rsidRDefault="00DD1BA5" w:rsidP="007002B1">
      <w:pPr>
        <w:pStyle w:val="ParagraphStyle"/>
      </w:pPr>
      <w:r w:rsidRPr="00DD1BA5">
        <w:t xml:space="preserve">Тут видно, що разом зі зростаючою складністю завдання у більшості випадків зростає і розмір активного часу, а процент виконаних не завжди залежить від значення змінюваного параметра, хоча тенденція є низхідною. </w:t>
      </w:r>
    </w:p>
    <w:p w14:paraId="3D7B3CCE" w14:textId="77777777" w:rsidR="00DD1BA5" w:rsidRPr="00DD1BA5" w:rsidRDefault="00DD1BA5" w:rsidP="007002B1">
      <w:pPr>
        <w:spacing w:after="0" w:line="276" w:lineRule="auto"/>
        <w:ind w:firstLine="709"/>
        <w:jc w:val="center"/>
        <w:rPr>
          <w:rFonts w:eastAsia="Calibri" w:cs="Times New Roman"/>
          <w:szCs w:val="28"/>
          <w:lang w:val="uk-UA"/>
        </w:rPr>
      </w:pPr>
      <w:r w:rsidRPr="00DD1BA5">
        <w:rPr>
          <w:rFonts w:eastAsia="Calibri" w:cs="Times New Roman"/>
          <w:noProof/>
          <w:szCs w:val="28"/>
          <w:lang w:eastAsia="ru-RU"/>
        </w:rPr>
        <w:drawing>
          <wp:inline distT="0" distB="0" distL="0" distR="0" wp14:anchorId="5BC2F9BF" wp14:editId="61F3E8FB">
            <wp:extent cx="4572000" cy="1524000"/>
            <wp:effectExtent l="0" t="0" r="19050" b="19050"/>
            <wp:docPr id="22482" name="Диаграмма 22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6E49CAB" w14:textId="5CF6DCF6" w:rsidR="007002B1" w:rsidRDefault="007002B1" w:rsidP="007002B1">
      <w:pPr>
        <w:spacing w:after="0" w:line="276" w:lineRule="auto"/>
        <w:ind w:firstLine="709"/>
        <w:jc w:val="center"/>
        <w:rPr>
          <w:rFonts w:eastAsia="Calibri" w:cs="Times New Roman"/>
          <w:szCs w:val="28"/>
          <w:lang w:val="uk-UA"/>
        </w:rPr>
      </w:pPr>
      <w:r w:rsidRPr="006E04FC">
        <w:t>Рисунок 4.</w:t>
      </w:r>
      <w:r w:rsidR="00F542C4">
        <w:rPr>
          <w:lang w:val="uk-UA"/>
        </w:rPr>
        <w:t>1</w:t>
      </w:r>
      <w:r w:rsidRPr="006E04FC">
        <w:t>3 –</w:t>
      </w:r>
      <w:r>
        <w:rPr>
          <w:lang w:val="uk-UA"/>
        </w:rPr>
        <w:t xml:space="preserve"> Вплив складності завдання на середнє завантаження та продуктивність компонента </w:t>
      </w:r>
      <w:proofErr w:type="spellStart"/>
      <w:r w:rsidRPr="007002B1">
        <w:rPr>
          <w:i/>
          <w:lang w:val="uk-UA"/>
        </w:rPr>
        <w:t>workshop</w:t>
      </w:r>
      <w:proofErr w:type="spellEnd"/>
    </w:p>
    <w:p w14:paraId="3BD87E75" w14:textId="5A96D009" w:rsidR="00DD1BA5" w:rsidRPr="00DD1BA5" w:rsidRDefault="00DD1BA5" w:rsidP="007002B1">
      <w:pPr>
        <w:pStyle w:val="ParagraphStyle"/>
      </w:pPr>
      <w:r w:rsidRPr="00DD1BA5">
        <w:t xml:space="preserve">На </w:t>
      </w:r>
      <w:r w:rsidR="007002B1">
        <w:t>цьому графіку</w:t>
      </w:r>
      <w:r w:rsidRPr="00DD1BA5">
        <w:t xml:space="preserve"> видно, що середнє завантаження та процент виконаних завдань не залежить від їх складності. Тобто </w:t>
      </w:r>
      <w:proofErr w:type="spellStart"/>
      <w:r w:rsidRPr="00DD1BA5">
        <w:rPr>
          <w:i/>
        </w:rPr>
        <w:t>workshop</w:t>
      </w:r>
      <w:proofErr w:type="spellEnd"/>
      <w:r w:rsidRPr="00DD1BA5">
        <w:t xml:space="preserve"> у найменшій мірі підвладний впливу </w:t>
      </w:r>
      <w:proofErr w:type="spellStart"/>
      <w:r w:rsidRPr="00DD1BA5">
        <w:rPr>
          <w:i/>
        </w:rPr>
        <w:t>creator</w:t>
      </w:r>
      <w:proofErr w:type="spellEnd"/>
      <w:r w:rsidRPr="00DD1BA5">
        <w:t xml:space="preserve">, що не можна стверджувати про </w:t>
      </w:r>
      <w:proofErr w:type="spellStart"/>
      <w:r w:rsidRPr="00DD1BA5">
        <w:rPr>
          <w:i/>
        </w:rPr>
        <w:t>robot</w:t>
      </w:r>
      <w:proofErr w:type="spellEnd"/>
      <w:r w:rsidRPr="00DD1BA5">
        <w:t>.</w:t>
      </w:r>
    </w:p>
    <w:p w14:paraId="7B781D40" w14:textId="77777777" w:rsidR="00DD1BA5" w:rsidRDefault="00DD1BA5" w:rsidP="00AD6BDE">
      <w:pPr>
        <w:pStyle w:val="ParagraphStyle"/>
      </w:pPr>
      <w:r w:rsidRPr="00DD1BA5">
        <w:t xml:space="preserve">Також нами було проаналізовано середній та максимальний розміри черги для </w:t>
      </w:r>
      <w:r w:rsidRPr="00AD6BDE">
        <w:rPr>
          <w:i/>
          <w:lang w:val="en-US"/>
        </w:rPr>
        <w:t>workshop</w:t>
      </w:r>
      <w:r w:rsidRPr="00DD1BA5">
        <w:t>. Було встановлено, що при заданих параметрах системи черга майже не використовуються, після виконання всіх експериментів значення цього параметру не перевищувало одиницю.</w:t>
      </w:r>
    </w:p>
    <w:p w14:paraId="5B756D60" w14:textId="77777777" w:rsidR="001B7C11" w:rsidRDefault="001B7C11" w:rsidP="00AD6BDE">
      <w:pPr>
        <w:pStyle w:val="ParagraphStyle"/>
      </w:pPr>
    </w:p>
    <w:p w14:paraId="2A3BBF7C" w14:textId="0BA8D6B4" w:rsidR="00FC3237" w:rsidRPr="001B7C11" w:rsidRDefault="00546504" w:rsidP="001B7C11">
      <w:pPr>
        <w:pStyle w:val="2"/>
      </w:pPr>
      <w:bookmarkStart w:id="26" w:name="_Toc137578069"/>
      <w:r w:rsidRPr="001B7C11">
        <w:rPr>
          <w:rStyle w:val="20"/>
          <w:b/>
        </w:rPr>
        <w:t>4</w:t>
      </w:r>
      <w:r w:rsidR="00E92EF7" w:rsidRPr="001B7C11">
        <w:rPr>
          <w:rStyle w:val="20"/>
          <w:b/>
        </w:rPr>
        <w:t>.</w:t>
      </w:r>
      <w:r w:rsidR="001B7C11" w:rsidRPr="001B7C11">
        <w:rPr>
          <w:rStyle w:val="20"/>
          <w:b/>
        </w:rPr>
        <w:t>4</w:t>
      </w:r>
      <w:r w:rsidR="004A0D9D" w:rsidRPr="001B7C11">
        <w:rPr>
          <w:rStyle w:val="20"/>
          <w:b/>
        </w:rPr>
        <w:t xml:space="preserve"> </w:t>
      </w:r>
      <w:r w:rsidR="001B7C11" w:rsidRPr="001B7C11">
        <w:rPr>
          <w:rStyle w:val="20"/>
          <w:b/>
        </w:rPr>
        <w:t>Система прогнозування результатів відновлення об’єктів будівництва з проблемним станом</w:t>
      </w:r>
      <w:bookmarkEnd w:id="26"/>
    </w:p>
    <w:p w14:paraId="2F587EB1" w14:textId="3986CC7C" w:rsidR="00585EEB" w:rsidRDefault="00585EEB" w:rsidP="00FC3237">
      <w:pPr>
        <w:pStyle w:val="ParagraphStyle"/>
      </w:pPr>
      <w:r>
        <w:t xml:space="preserve">Дослідивши роботу мережі масового обслуговування, ми зрозуміли, що описаний підхід може бути використаний для </w:t>
      </w:r>
      <w:r w:rsidR="00AA385E">
        <w:t>створення</w:t>
      </w:r>
      <w:r>
        <w:t xml:space="preserve"> ПЗ, яке виконує прогнозування результатів </w:t>
      </w:r>
      <w:r w:rsidR="00AA385E">
        <w:t>відновлення нерухомості з проблемним станом</w:t>
      </w:r>
      <w:r>
        <w:t>.</w:t>
      </w:r>
    </w:p>
    <w:p w14:paraId="5B10D709" w14:textId="6230476E" w:rsidR="00FC3237" w:rsidRDefault="00AA385E" w:rsidP="00FC3237">
      <w:pPr>
        <w:pStyle w:val="ParagraphStyle"/>
      </w:pPr>
      <w:r>
        <w:lastRenderedPageBreak/>
        <w:t>Даний проект знаходиться на етапі розробки,</w:t>
      </w:r>
      <w:r w:rsidR="001017D2">
        <w:t xml:space="preserve"> </w:t>
      </w:r>
      <w:r>
        <w:t xml:space="preserve">проте його структура у вигляді </w:t>
      </w:r>
      <w:r>
        <w:rPr>
          <w:lang w:val="en-US"/>
        </w:rPr>
        <w:t>header</w:t>
      </w:r>
      <w:r w:rsidRPr="005F027C">
        <w:t>-</w:t>
      </w:r>
      <w:r>
        <w:t xml:space="preserve"> та </w:t>
      </w:r>
      <w:proofErr w:type="spellStart"/>
      <w:r>
        <w:rPr>
          <w:lang w:val="en-US"/>
        </w:rPr>
        <w:t>cpp</w:t>
      </w:r>
      <w:proofErr w:type="spellEnd"/>
      <w:r w:rsidRPr="005F027C">
        <w:t>-</w:t>
      </w:r>
      <w:r>
        <w:t xml:space="preserve">файлів, конструкторів усіх об’єктів, </w:t>
      </w:r>
      <w:r w:rsidR="005F027C">
        <w:t>код для завантаження вхідних даних та виведення результатів вже сформовані.</w:t>
      </w:r>
    </w:p>
    <w:p w14:paraId="73996D3A" w14:textId="438CC1BE" w:rsidR="00FC3237" w:rsidRDefault="001017D2" w:rsidP="00FC3237">
      <w:pPr>
        <w:pStyle w:val="ParagraphStyle"/>
        <w:ind w:firstLine="0"/>
        <w:jc w:val="center"/>
      </w:pPr>
      <w:r>
        <w:rPr>
          <w:noProof/>
          <w:lang w:val="ru-RU" w:eastAsia="ru-RU"/>
        </w:rPr>
        <w:drawing>
          <wp:inline distT="0" distB="0" distL="0" distR="0" wp14:anchorId="29ED1C27" wp14:editId="0D20EF66">
            <wp:extent cx="6257925" cy="3152775"/>
            <wp:effectExtent l="0" t="0" r="9525" b="9525"/>
            <wp:docPr id="22486" name="Рисунок 2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57925" cy="3152775"/>
                    </a:xfrm>
                    <a:prstGeom prst="rect">
                      <a:avLst/>
                    </a:prstGeom>
                    <a:noFill/>
                    <a:ln>
                      <a:noFill/>
                    </a:ln>
                  </pic:spPr>
                </pic:pic>
              </a:graphicData>
            </a:graphic>
          </wp:inline>
        </w:drawing>
      </w:r>
    </w:p>
    <w:p w14:paraId="53BC84A9" w14:textId="78864DC6" w:rsidR="00FC3237" w:rsidRDefault="00FC3237" w:rsidP="00FC3237">
      <w:pPr>
        <w:pStyle w:val="ParagraphStyle"/>
        <w:ind w:firstLine="0"/>
        <w:jc w:val="center"/>
      </w:pPr>
      <w:r>
        <w:t xml:space="preserve">Рисунок </w:t>
      </w:r>
      <w:r w:rsidR="00E92EF7">
        <w:t>4.</w:t>
      </w:r>
      <w:r w:rsidR="00F542C4">
        <w:t>1</w:t>
      </w:r>
      <w:r w:rsidR="001017D2">
        <w:t>4</w:t>
      </w:r>
      <w:r>
        <w:t xml:space="preserve"> – </w:t>
      </w:r>
      <w:r w:rsidR="001017D2">
        <w:t>Програма</w:t>
      </w:r>
      <w:r>
        <w:t xml:space="preserve"> для прогнозування результатів відновлення об’єктів будівництва з проблемним станом</w:t>
      </w:r>
    </w:p>
    <w:p w14:paraId="600032BE" w14:textId="02A65391" w:rsidR="00FC3237" w:rsidRDefault="00FC3237" w:rsidP="00FC3237">
      <w:pPr>
        <w:pStyle w:val="ParagraphStyle"/>
      </w:pPr>
      <w:r>
        <w:t xml:space="preserve">Цей додаток зчитує дані про наявність шляхів та відстані між населеними пунктами. Оскільки дані про проблемні об’єкти будівництва відсутні для більшості міст, ми формували їх на основі </w:t>
      </w:r>
      <w:r w:rsidR="001017D2">
        <w:t>достовірної інформації про Київ,</w:t>
      </w:r>
      <w:r>
        <w:t xml:space="preserve"> </w:t>
      </w:r>
      <w:r w:rsidR="001017D2">
        <w:t xml:space="preserve">що </w:t>
      </w:r>
      <w:r>
        <w:t>відбувається шляхом визначення процентного співвідношення між площею столиці та іншого меншого міста. Змінна, яка зберігає кількість проблемних об’єктів, отримує різницю між реальною кількістю недобудов у Києві та процентом площі від нього.</w:t>
      </w:r>
    </w:p>
    <w:p w14:paraId="02A799CA" w14:textId="292DD128" w:rsidR="00FC3237" w:rsidRDefault="00FC3237" w:rsidP="00FC3237">
      <w:pPr>
        <w:pStyle w:val="ParagraphStyle"/>
      </w:pPr>
      <w:r>
        <w:t xml:space="preserve">Роботою системи керує об’єкт класу </w:t>
      </w:r>
      <w:proofErr w:type="spellStart"/>
      <w:r w:rsidRPr="001017D2">
        <w:rPr>
          <w:i/>
        </w:rPr>
        <w:t>manager</w:t>
      </w:r>
      <w:proofErr w:type="spellEnd"/>
      <w:r>
        <w:t xml:space="preserve">. При його створенні користувачем задаються інтервали виклику (випадковий проміжок модельного часу в заданих діапазонах або закон розподілу), розмір коштів, які мають бути виділені протягом заданої кількості років, число транспортних засобів для доставки будівельних матеріалів у необхідні міста. Головними функціями менеджера є поетапна генерація грошової суми такого розміру, щоб за заданий період часу були виділені всі кошти. У зв’язку із наявністю дуже великої </w:t>
      </w:r>
      <w:r>
        <w:lastRenderedPageBreak/>
        <w:t xml:space="preserve">кількості будівельних матеріалів за різноманітними цінами ми оперували лише їх вартістю: значення ваги або об’єму матеріалів </w:t>
      </w:r>
      <w:r w:rsidR="00DA498F">
        <w:t>представлено</w:t>
      </w:r>
      <w:r>
        <w:t xml:space="preserve"> грошовим еквівалентом, що в більшості випадків не відповідає реальній дійсності (одна й та сама кількість різних матеріалів може мати зовсім різну ціну).</w:t>
      </w:r>
    </w:p>
    <w:p w14:paraId="72C38A09" w14:textId="068D5D8E" w:rsidR="00FC3237" w:rsidRDefault="00FC3237" w:rsidP="00FC3237">
      <w:pPr>
        <w:pStyle w:val="ParagraphStyle"/>
      </w:pPr>
      <w:r>
        <w:t xml:space="preserve">Після виділення коштів вони розподіляються між транспортними засобами (клас </w:t>
      </w:r>
      <w:proofErr w:type="spellStart"/>
      <w:r w:rsidRPr="00DA498F">
        <w:rPr>
          <w:i/>
        </w:rPr>
        <w:t>car</w:t>
      </w:r>
      <w:proofErr w:type="spellEnd"/>
      <w:r>
        <w:t>), об’єм яких задається грошовою сумою. У випадку відсутності достатньої кількості транспортних засобів залишок потрапляє у сховище обмеженого розміру</w:t>
      </w:r>
      <w:r w:rsidR="00DA498F">
        <w:t>.</w:t>
      </w:r>
      <w:r>
        <w:t xml:space="preserve"> </w:t>
      </w:r>
      <w:r w:rsidR="00DA498F">
        <w:t>П</w:t>
      </w:r>
      <w:r>
        <w:t>ри його переповненні виникає помилка</w:t>
      </w:r>
      <w:r w:rsidR="00DA498F">
        <w:t>,</w:t>
      </w:r>
      <w:r>
        <w:t xml:space="preserve"> та ці гроші мають бути виділені пізніше. Транспортний засіб через заданий проміжок часу починає рух до міста, яке реалізовано у вигляді об’єкта класу </w:t>
      </w:r>
      <w:proofErr w:type="spellStart"/>
      <w:r w:rsidRPr="00DA498F">
        <w:rPr>
          <w:i/>
        </w:rPr>
        <w:t>city</w:t>
      </w:r>
      <w:proofErr w:type="spellEnd"/>
      <w:r>
        <w:t xml:space="preserve">. Маршрут руху визначається алгоритмом </w:t>
      </w:r>
      <w:proofErr w:type="spellStart"/>
      <w:r>
        <w:t>Дейкстри</w:t>
      </w:r>
      <w:proofErr w:type="spellEnd"/>
      <w:r>
        <w:t>.</w:t>
      </w:r>
    </w:p>
    <w:p w14:paraId="07239DFA" w14:textId="0D648437" w:rsidR="00FC3237" w:rsidRPr="00FC3237" w:rsidRDefault="00FC3237" w:rsidP="00FC3237">
      <w:pPr>
        <w:pStyle w:val="ParagraphStyle"/>
      </w:pPr>
      <w:r>
        <w:t xml:space="preserve">Після потрапляння грошової суми до міста вона розподіляється між об’єктами класу </w:t>
      </w:r>
      <w:proofErr w:type="spellStart"/>
      <w:r w:rsidRPr="00DA498F">
        <w:rPr>
          <w:i/>
        </w:rPr>
        <w:t>construction</w:t>
      </w:r>
      <w:proofErr w:type="spellEnd"/>
      <w:r>
        <w:t xml:space="preserve">, які містять інформацію про кількість коштів, необхідних для відновлення. Через задані проміжки часу об’єктом </w:t>
      </w:r>
      <w:proofErr w:type="spellStart"/>
      <w:r w:rsidRPr="00DA498F">
        <w:rPr>
          <w:i/>
        </w:rPr>
        <w:t>city</w:t>
      </w:r>
      <w:proofErr w:type="spellEnd"/>
      <w:r>
        <w:t xml:space="preserve"> виконуються «кроки» будівництва: на будівельних об’єктах витрачається певна кількість коштів. Користувач має можливість слідкувати за процесом у покроковому режимі</w:t>
      </w:r>
      <w:r w:rsidR="00DA498F">
        <w:t xml:space="preserve">. Після симуляції ми отримуємо </w:t>
      </w:r>
      <w:r>
        <w:t>log</w:t>
      </w:r>
      <w:r w:rsidR="00DA498F">
        <w:t>-</w:t>
      </w:r>
      <w:r>
        <w:t xml:space="preserve"> та csv-файли, які містять дані про кількість виділених, доставлених та використаних коштів. Змінюючи параметри системи циклічним чином ми зможемо отримати різні прогнози результатів відновлення проблемних об’єктів будівництва та побудувати відповідні графіки, як це було виконано при реалізації класичної моделі масового обслуговування.</w:t>
      </w:r>
    </w:p>
    <w:p w14:paraId="148BB859" w14:textId="469016DA" w:rsidR="00FC3237" w:rsidRPr="005F027C" w:rsidRDefault="005F027C" w:rsidP="00FC3237">
      <w:pPr>
        <w:pStyle w:val="ParagraphStyle"/>
      </w:pPr>
      <w:r>
        <w:t xml:space="preserve">На початковій стадії розробки даного проекту була вирішена проблема ширини вікна консольного додатку, яка присутня у вищеописаній програмі для імітації СМО. Користувач може не піклуватись про налаштування командного рядка </w:t>
      </w:r>
      <w:r>
        <w:rPr>
          <w:lang w:val="en-US"/>
        </w:rPr>
        <w:t>Windows</w:t>
      </w:r>
      <w:r>
        <w:t xml:space="preserve">, оскільки всі необхідні параметри задаються відразу після запуску. Це досягається шляхом використання можливостей </w:t>
      </w:r>
      <w:r w:rsidRPr="005F027C">
        <w:t>Windows API</w:t>
      </w:r>
      <w:r>
        <w:t>. Недол</w:t>
      </w:r>
      <w:r w:rsidR="0084738E">
        <w:t>ік даного підходу полягає у відсутності можливостей запускати цей код на машинах під управлінням інших ОС.</w:t>
      </w:r>
    </w:p>
    <w:p w14:paraId="5AD21F57" w14:textId="494B60D7" w:rsidR="00117ECD" w:rsidRDefault="00117ECD" w:rsidP="0084738E">
      <w:pPr>
        <w:pStyle w:val="2"/>
      </w:pPr>
      <w:bookmarkStart w:id="27" w:name="_Toc137578070"/>
      <w:r w:rsidRPr="0084738E">
        <w:lastRenderedPageBreak/>
        <w:t>Висновок до розділу</w:t>
      </w:r>
      <w:bookmarkEnd w:id="27"/>
    </w:p>
    <w:p w14:paraId="325071DA" w14:textId="77777777" w:rsidR="005B6B24" w:rsidRDefault="003D2FA3" w:rsidP="0084738E">
      <w:pPr>
        <w:pStyle w:val="ParagraphStyle"/>
      </w:pPr>
      <w:r>
        <w:t xml:space="preserve">Окрім розробки інструментів для аналізу даних про житлові об’єкти ми поставили перед собою ціль створити ПЗ, яке </w:t>
      </w:r>
      <w:r w:rsidR="00E906C4">
        <w:t>може</w:t>
      </w:r>
      <w:r>
        <w:t xml:space="preserve"> імітувати процес відновлення об’єктів будівництва</w:t>
      </w:r>
      <w:r w:rsidR="00C828FE">
        <w:t xml:space="preserve"> з проблемним станом. Для цього ми вирішили використати систему масового обслуговування. </w:t>
      </w:r>
      <w:r w:rsidR="00E906C4">
        <w:t>Було розроблено програмне рішення для імітації роботи відповідної мережі, яке формує результати у вигляді файлів, придатних для аналізу сторонніми засобами, наприклад, Microsoft Excel. В його основі лежить принцип найближчої події.</w:t>
      </w:r>
    </w:p>
    <w:p w14:paraId="20C98AFB" w14:textId="6CE02E73" w:rsidR="0084738E" w:rsidRPr="00483FCE" w:rsidRDefault="00483FCE" w:rsidP="0084738E">
      <w:pPr>
        <w:pStyle w:val="ParagraphStyle"/>
      </w:pPr>
      <w:r>
        <w:t xml:space="preserve">Дійовими особами системи є: об’єкт </w:t>
      </w:r>
      <w:r w:rsidRPr="00483FCE">
        <w:rPr>
          <w:i/>
          <w:lang w:val="en-US"/>
        </w:rPr>
        <w:t>creator</w:t>
      </w:r>
      <w:r>
        <w:t xml:space="preserve">, який генерує нові завдання; екземпляри класу </w:t>
      </w:r>
      <w:r w:rsidRPr="00483FCE">
        <w:rPr>
          <w:i/>
          <w:lang w:val="en-US"/>
        </w:rPr>
        <w:t>robot</w:t>
      </w:r>
      <w:r>
        <w:t xml:space="preserve">, кількість яких задає користувач та функцією яких є доставка завдань у виробничі приміщення; тип </w:t>
      </w:r>
      <w:r w:rsidRPr="00483FCE">
        <w:rPr>
          <w:i/>
          <w:lang w:val="en-US"/>
        </w:rPr>
        <w:t>workshop</w:t>
      </w:r>
      <w:r>
        <w:t xml:space="preserve">, представлений у вигляді зв’язного графу, об’єкти якого виконують отримані завдання. Роботу системи регулює певна кількість параметрів, до яких відносяться дані про часові затримки, максимальний розмір черги, </w:t>
      </w:r>
      <w:r w:rsidR="005B6B24">
        <w:t>складність завдань, відомості про надійність кожного з пристроїв</w:t>
      </w:r>
      <w:r w:rsidR="00B539FA">
        <w:t xml:space="preserve"> тощо</w:t>
      </w:r>
      <w:r w:rsidR="005B6B24">
        <w:t>.</w:t>
      </w:r>
    </w:p>
    <w:p w14:paraId="5CF20E2F" w14:textId="77777777" w:rsidR="005B6B24" w:rsidRDefault="00E906C4" w:rsidP="005B6B24">
      <w:pPr>
        <w:pStyle w:val="ParagraphStyle"/>
      </w:pPr>
      <w:r>
        <w:t>Побудувавши відповідні графіки, ми дійшли висновку, що</w:t>
      </w:r>
      <w:r w:rsidRPr="00E906C4">
        <w:t xml:space="preserve"> зміна вказаних параметрів коректно впливає на інші показники системи. Проте розроблена нами програма не позбавлена недоліків. Наприклад, «актори» переходять у режим «аварії» навіть якщо знаходяться в стані спокою: у реальному світі таке дуже рідко трапляється. Тільки в деяких виключних випадках, зазвичай, під впливом зовнішнього середовища, пристрій може зламатись, знаходячись у неактивному стані. Для усунення цього недоліку нам слід змінювати стан пристрою лише в активний час, а не за весь період моделювання. </w:t>
      </w:r>
    </w:p>
    <w:p w14:paraId="07039403" w14:textId="6F62D761" w:rsidR="00633F63" w:rsidRDefault="005B6B24" w:rsidP="005B6B24">
      <w:pPr>
        <w:pStyle w:val="ParagraphStyle"/>
      </w:pPr>
      <w:r>
        <w:t xml:space="preserve">ПЗ для прогнозування результатів будівельної діяльності </w:t>
      </w:r>
      <w:r w:rsidR="00E906C4" w:rsidRPr="00E906C4">
        <w:t>базується на тій самій мережі масового обслуговування</w:t>
      </w:r>
      <w:r>
        <w:t xml:space="preserve">. Воно має схожу структуру і представлено у вигляді взаємодії об’єктів класів </w:t>
      </w:r>
      <w:proofErr w:type="spellStart"/>
      <w:r w:rsidRPr="005B6B24">
        <w:rPr>
          <w:i/>
        </w:rPr>
        <w:t>manager</w:t>
      </w:r>
      <w:proofErr w:type="spellEnd"/>
      <w:r>
        <w:t xml:space="preserve"> (генерує і розподіляє будівельні матеріали, оперуючи грошовою величиною), </w:t>
      </w:r>
      <w:proofErr w:type="spellStart"/>
      <w:r w:rsidRPr="005B6B24">
        <w:rPr>
          <w:i/>
        </w:rPr>
        <w:t>car</w:t>
      </w:r>
      <w:proofErr w:type="spellEnd"/>
      <w:r>
        <w:t xml:space="preserve"> (здійснює </w:t>
      </w:r>
      <w:r w:rsidR="00171AED">
        <w:t>доставку необхідних матеріалів на об’єкти будівництва</w:t>
      </w:r>
      <w:r>
        <w:t>)</w:t>
      </w:r>
      <w:r w:rsidR="00171AED">
        <w:t xml:space="preserve">, </w:t>
      </w:r>
      <w:proofErr w:type="spellStart"/>
      <w:r w:rsidR="00171AED" w:rsidRPr="00B539FA">
        <w:rPr>
          <w:i/>
        </w:rPr>
        <w:t>city</w:t>
      </w:r>
      <w:proofErr w:type="spellEnd"/>
      <w:r w:rsidR="00171AED">
        <w:t xml:space="preserve"> (представляє собою міста, </w:t>
      </w:r>
      <w:r w:rsidR="00633F63">
        <w:t>з</w:t>
      </w:r>
      <w:r w:rsidR="00171AED">
        <w:t xml:space="preserve">в’язані шляхами із заданими відстанями, </w:t>
      </w:r>
      <w:r w:rsidR="00633F63">
        <w:t xml:space="preserve">взаємодіють з об’єктами класу </w:t>
      </w:r>
      <w:proofErr w:type="spellStart"/>
      <w:r w:rsidR="00633F63" w:rsidRPr="00633F63">
        <w:rPr>
          <w:i/>
        </w:rPr>
        <w:t>construction</w:t>
      </w:r>
      <w:proofErr w:type="spellEnd"/>
      <w:r w:rsidR="00633F63">
        <w:t xml:space="preserve">, контролюючи процес </w:t>
      </w:r>
      <w:r w:rsidR="00B539FA">
        <w:t xml:space="preserve">їх </w:t>
      </w:r>
      <w:r w:rsidR="00633F63">
        <w:t>відновлення</w:t>
      </w:r>
      <w:r w:rsidR="00171AED">
        <w:t>)</w:t>
      </w:r>
      <w:r w:rsidR="00633F63">
        <w:t>.</w:t>
      </w:r>
    </w:p>
    <w:p w14:paraId="74AB50F2" w14:textId="6B84883C" w:rsidR="005B6B24" w:rsidRDefault="00633F63" w:rsidP="005B6B24">
      <w:pPr>
        <w:pStyle w:val="ParagraphStyle"/>
      </w:pPr>
      <w:r>
        <w:lastRenderedPageBreak/>
        <w:t>Ц</w:t>
      </w:r>
      <w:r w:rsidRPr="00E906C4">
        <w:t>я програма знаходиться на початковій стадії розробки</w:t>
      </w:r>
      <w:r w:rsidR="00B539FA">
        <w:t>, проте вже реалізовано</w:t>
      </w:r>
      <w:r>
        <w:t xml:space="preserve"> </w:t>
      </w:r>
      <w:r w:rsidR="00B539FA">
        <w:t xml:space="preserve">консольний </w:t>
      </w:r>
      <w:r>
        <w:t>інтерфейс</w:t>
      </w:r>
      <w:r w:rsidR="00B539FA">
        <w:t xml:space="preserve"> користувача</w:t>
      </w:r>
      <w:r>
        <w:t xml:space="preserve">, </w:t>
      </w:r>
      <w:r w:rsidR="00B539FA">
        <w:t>а також</w:t>
      </w:r>
      <w:r>
        <w:t xml:space="preserve"> засоби моніторингу результатів на кожному кроці моделювання. Вихідна інформація </w:t>
      </w:r>
      <w:r w:rsidR="001408B0">
        <w:t>представляється</w:t>
      </w:r>
      <w:r>
        <w:t xml:space="preserve"> у вигляді </w:t>
      </w:r>
      <w:r>
        <w:rPr>
          <w:lang w:val="en-US"/>
        </w:rPr>
        <w:t>csv</w:t>
      </w:r>
      <w:r>
        <w:t xml:space="preserve">-файлів для подальшого аналізу сторонніми засобами. </w:t>
      </w:r>
      <w:r w:rsidR="00B539FA">
        <w:t>Нами</w:t>
      </w:r>
      <w:r>
        <w:t xml:space="preserve"> використовувались </w:t>
      </w:r>
      <w:r w:rsidR="00B539FA">
        <w:t xml:space="preserve">певні </w:t>
      </w:r>
      <w:r>
        <w:t xml:space="preserve">засоби для </w:t>
      </w:r>
      <w:r w:rsidR="001408B0">
        <w:t>встановлення</w:t>
      </w:r>
      <w:r>
        <w:t xml:space="preserve"> </w:t>
      </w:r>
      <w:r w:rsidR="001408B0">
        <w:t xml:space="preserve">таких </w:t>
      </w:r>
      <w:r>
        <w:t xml:space="preserve">параметрів відображення </w:t>
      </w:r>
      <w:r w:rsidR="001408B0">
        <w:t xml:space="preserve">інформації на екрані, щоб, не залежно від </w:t>
      </w:r>
      <w:r w:rsidR="00B539FA">
        <w:t>поточних</w:t>
      </w:r>
      <w:r w:rsidR="001408B0">
        <w:t xml:space="preserve"> параметрів командного рядка, користувач </w:t>
      </w:r>
      <w:r w:rsidR="00B539FA">
        <w:t>бачив</w:t>
      </w:r>
      <w:r w:rsidR="001408B0">
        <w:t xml:space="preserve"> дані в коректному вигляді.</w:t>
      </w:r>
    </w:p>
    <w:p w14:paraId="20C52465" w14:textId="55CFAE5B" w:rsidR="001408B0" w:rsidRDefault="001408B0" w:rsidP="005B6B24">
      <w:pPr>
        <w:pStyle w:val="ParagraphStyle"/>
      </w:pPr>
      <w:r>
        <w:t xml:space="preserve">До недоліків практичного застосування спроектованих рішень відноситься наближеність отриманих результатів роботи кожного з компонентів. </w:t>
      </w:r>
      <w:r w:rsidR="0043155D">
        <w:t>Ч</w:t>
      </w:r>
      <w:r>
        <w:t xml:space="preserve">асові інтервали та </w:t>
      </w:r>
      <w:r w:rsidR="0043155D">
        <w:t xml:space="preserve">значення </w:t>
      </w:r>
      <w:r>
        <w:t>інш</w:t>
      </w:r>
      <w:r w:rsidR="0043155D">
        <w:t>их</w:t>
      </w:r>
      <w:r>
        <w:t xml:space="preserve"> параметри </w:t>
      </w:r>
      <w:r w:rsidR="0043155D">
        <w:t>в</w:t>
      </w:r>
      <w:r>
        <w:t xml:space="preserve"> більшост</w:t>
      </w:r>
      <w:r w:rsidR="0043155D">
        <w:t>і випадків встановлюються випадковим чином, що може не відповідати закономірності функціонування об’єктів у реальному світі. Тому серйозні рішення не можуть базуватись на результатах імітації роботи описаних систем масового обслуговування, вихідні дані яких мають нести лише рекомендаційний характер.</w:t>
      </w:r>
    </w:p>
    <w:p w14:paraId="2EF2C0D4" w14:textId="00638FEA" w:rsidR="00D67ACD" w:rsidRDefault="0043155D" w:rsidP="005B6B24">
      <w:pPr>
        <w:pStyle w:val="ParagraphStyle"/>
      </w:pPr>
      <w:r>
        <w:t xml:space="preserve">У процесі розробки даного ПЗ ми покращили навички роботи з мовою програмування </w:t>
      </w:r>
      <w:r>
        <w:rPr>
          <w:lang w:val="en-US"/>
        </w:rPr>
        <w:t>C</w:t>
      </w:r>
      <w:r w:rsidRPr="0043155D">
        <w:t>++</w:t>
      </w:r>
      <w:r>
        <w:t>, розібрались із принципами зручної організації проекту, розміщуючи код кожного з класів в окремих файлах. Це значно спрощує</w:t>
      </w:r>
      <w:r w:rsidR="00C75C74">
        <w:t xml:space="preserve"> процес відлагодження, сприяє більшій інтуїтивності та наочності, може допомогти іншим розробникам швидше розібратись у чужій для них кодовій базі. Ми широко застосовували принципи ООП, зокрема наслідування та інкапсуляція, розібрались із способами збереження та коректної взаємодії об’єктів між собою. Були вдосконалені навички пошуку та виправлення помилок, які призводили до некоректного завершення програми на певному етапі виконання.</w:t>
      </w:r>
    </w:p>
    <w:p w14:paraId="1B60B380" w14:textId="01B05389" w:rsidR="0043155D" w:rsidRDefault="00D67ACD" w:rsidP="005B6B24">
      <w:pPr>
        <w:pStyle w:val="ParagraphStyle"/>
      </w:pPr>
      <w:r>
        <w:t>Система масового обслуговування об’єктів виробництва була належним чином протестована шляхом проведення великої кількості експериментів з різними параметрами</w:t>
      </w:r>
      <w:r w:rsidR="00B539FA">
        <w:t xml:space="preserve">. Виконавчі файли отримувались за допомогою компіляторів декількох </w:t>
      </w:r>
      <w:r w:rsidR="00802DB0">
        <w:t>різних виробників,</w:t>
      </w:r>
      <w:r>
        <w:t xml:space="preserve"> </w:t>
      </w:r>
      <w:r w:rsidR="00802DB0">
        <w:t>в</w:t>
      </w:r>
      <w:r>
        <w:t>ідмічено абсолютну стабільність і надійність реалізованих рішень. На нашу думку, адаптація подібного проекту для імітації процесів відновлення житлових об’єктів</w:t>
      </w:r>
      <w:r w:rsidR="00802DB0">
        <w:t xml:space="preserve"> не потребує дуже великої</w:t>
      </w:r>
      <w:r>
        <w:t xml:space="preserve"> кількості часу </w:t>
      </w:r>
      <w:r w:rsidR="00802DB0">
        <w:t>через наявність</w:t>
      </w:r>
      <w:r>
        <w:t xml:space="preserve"> </w:t>
      </w:r>
      <w:r w:rsidR="00B539FA">
        <w:t xml:space="preserve">вже </w:t>
      </w:r>
      <w:r>
        <w:t>реалізованих алгоритмів.</w:t>
      </w:r>
    </w:p>
    <w:p w14:paraId="6BCEE355" w14:textId="049FA4B6" w:rsidR="00117ECD" w:rsidRDefault="00117ECD" w:rsidP="00A922AE">
      <w:pPr>
        <w:pStyle w:val="1"/>
      </w:pPr>
      <w:bookmarkStart w:id="28" w:name="_Toc137578071"/>
      <w:r w:rsidRPr="00117ECD">
        <w:lastRenderedPageBreak/>
        <w:t>ВИСНОВКИ</w:t>
      </w:r>
      <w:bookmarkEnd w:id="28"/>
    </w:p>
    <w:p w14:paraId="1A9439ED" w14:textId="604D5E0A" w:rsidR="002C3179" w:rsidRDefault="009017CC" w:rsidP="002C3179">
      <w:pPr>
        <w:pStyle w:val="ParagraphStyle"/>
      </w:pPr>
      <w:r>
        <w:t xml:space="preserve">Будівництво є однією з найважливіших та найпроблемніших галузей людської діяльності. </w:t>
      </w:r>
      <w:r w:rsidR="00B61CCB">
        <w:t>Як і всі інші сфери, воно</w:t>
      </w:r>
      <w:r>
        <w:t xml:space="preserve"> беззаперечно підлягає впливу інформаційних технологій. Це потребує все більш вдосконалених підходів </w:t>
      </w:r>
      <w:r w:rsidR="00094FC2">
        <w:t>до</w:t>
      </w:r>
      <w:r>
        <w:t xml:space="preserve"> вирішення задач </w:t>
      </w:r>
      <w:r w:rsidR="00094FC2">
        <w:t>не тільки</w:t>
      </w:r>
      <w:r>
        <w:t xml:space="preserve"> безпосереднього проектування та </w:t>
      </w:r>
      <w:r w:rsidR="00B61CCB">
        <w:t>створення</w:t>
      </w:r>
      <w:r>
        <w:t xml:space="preserve"> нових об’єктів, </w:t>
      </w:r>
      <w:r w:rsidR="00094FC2">
        <w:t>а й</w:t>
      </w:r>
      <w:r>
        <w:t xml:space="preserve"> запобігання виникненню невдалих конструкці</w:t>
      </w:r>
      <w:r w:rsidR="00094FC2">
        <w:t>й, які псують зовнішній вигляд вулиць, шкодять репутації селищ і окремих людей, здійснюють негативний вплив на екологію. Тому наша дипломна робота присвячена аналізу існуючих рішень у галузі будівництва та розробці нових інструментів для виявлення житлових об’єктів з проблемним станом.</w:t>
      </w:r>
    </w:p>
    <w:p w14:paraId="6D2257DB" w14:textId="1909A1BB" w:rsidR="00F66DCE" w:rsidRDefault="00094FC2" w:rsidP="002C3179">
      <w:pPr>
        <w:pStyle w:val="ParagraphStyle"/>
      </w:pPr>
      <w:r>
        <w:t>Предметна обл</w:t>
      </w:r>
      <w:r w:rsidR="00835AFE">
        <w:t>асть цієї галузі є дуже широкою і</w:t>
      </w:r>
      <w:r>
        <w:t xml:space="preserve"> включає в себе нормативно-законодавчі, технічні, інформаційні аспекти. Відомо, що впродовж останніх років наша держава намагається все більш широко </w:t>
      </w:r>
      <w:r w:rsidR="00835AFE">
        <w:t xml:space="preserve">комп’ютеризувати простір навколо об’єктів житлової сфери. До таких спроб належить </w:t>
      </w:r>
      <w:r w:rsidR="00835AFE" w:rsidRPr="00835AFE">
        <w:t>Єдина державна електронна система у сфері будівництва</w:t>
      </w:r>
      <w:r w:rsidR="00835AFE">
        <w:t xml:space="preserve"> (</w:t>
      </w:r>
      <w:r w:rsidR="00835AFE" w:rsidRPr="00835AFE">
        <w:t>ЄДЕСБ</w:t>
      </w:r>
      <w:r w:rsidR="00835AFE">
        <w:t>). Вона реалізована у вигляді веб-порталу, який надає певні можливості для додавання та пошуку</w:t>
      </w:r>
      <w:r w:rsidR="002F1190">
        <w:t xml:space="preserve"> інформації про об’єкти нерухомості. Цілями створення такого реєстру є надання населенню прозорих та достовірних даних про існуючі та майбутні будівельні конструкції, що може сприяти протидії корупції та унеможливленню реалізації певних шахрайських схем. Проаналізувавши роботу цього сервісу</w:t>
      </w:r>
      <w:r w:rsidR="00637533">
        <w:t>,</w:t>
      </w:r>
      <w:r w:rsidR="002F1190">
        <w:t xml:space="preserve"> ми </w:t>
      </w:r>
      <w:r w:rsidR="00637533">
        <w:t xml:space="preserve">стикнулись з деякими проблемами, такими як неможливість знайти дані про деякі існуючі конструкції, відсутність систематизованих відомостей про невдалі об’єкти будівництва у </w:t>
      </w:r>
      <w:r w:rsidR="00B61CCB">
        <w:t>потрібному вигляді</w:t>
      </w:r>
      <w:r w:rsidR="00F66DCE">
        <w:t>.</w:t>
      </w:r>
    </w:p>
    <w:p w14:paraId="1857AF38" w14:textId="218E42B3" w:rsidR="00094FC2" w:rsidRDefault="00F66DCE" w:rsidP="002C3179">
      <w:pPr>
        <w:pStyle w:val="ParagraphStyle"/>
      </w:pPr>
      <w:r>
        <w:t>Зручним ресурсом є портал Київської нерухомості, який надає достовірні дані про об’єкти житлового будівництва та їх стан. Але подібну якісну інформацію нам не вдалось знайти для інших населених пунктів нашої країни.</w:t>
      </w:r>
    </w:p>
    <w:p w14:paraId="33665DF6" w14:textId="771BA062" w:rsidR="00F66DCE" w:rsidRDefault="00F66DCE" w:rsidP="002C3179">
      <w:pPr>
        <w:pStyle w:val="ParagraphStyle"/>
      </w:pPr>
      <w:r>
        <w:t xml:space="preserve">Відомо, що створення будь-якої системи прогнозування тих чи інших даних потребує велику кількість інформації про існуючі </w:t>
      </w:r>
      <w:r w:rsidR="004A6811">
        <w:t>конструкції</w:t>
      </w:r>
      <w:r>
        <w:t>. То</w:t>
      </w:r>
      <w:r w:rsidR="008C28BB">
        <w:t xml:space="preserve">му для розробки програмного забезпечення з функцією виявлення об’єктів будівництва з проблемним станом ми </w:t>
      </w:r>
      <w:r w:rsidR="00422705">
        <w:t>скористались інформацією з сайту</w:t>
      </w:r>
      <w:r w:rsidR="008C28BB">
        <w:t xml:space="preserve"> Київської міської ради, </w:t>
      </w:r>
      <w:r w:rsidR="008C28BB">
        <w:lastRenderedPageBreak/>
        <w:t xml:space="preserve">яка включає в себе детальні дані про незавершені об’єкти. Завантаживши перелік існуючих адрес у нашій столиці із відкритих джерел, ми отримали базу даних, цілком придатну для створення </w:t>
      </w:r>
      <w:r w:rsidR="00422705">
        <w:t>бажаного</w:t>
      </w:r>
      <w:r w:rsidR="008C28BB">
        <w:t xml:space="preserve"> ПЗ. </w:t>
      </w:r>
      <w:r w:rsidR="00422705">
        <w:t xml:space="preserve">Проте через відсутність </w:t>
      </w:r>
      <w:r w:rsidR="00422705" w:rsidRPr="00422705">
        <w:t xml:space="preserve">можливості </w:t>
      </w:r>
      <w:r w:rsidR="00634562">
        <w:t>використовувати</w:t>
      </w:r>
      <w:r w:rsidR="00422705" w:rsidRPr="00422705">
        <w:t xml:space="preserve"> вміст </w:t>
      </w:r>
      <w:r w:rsidR="00422705">
        <w:t xml:space="preserve">БД </w:t>
      </w:r>
      <w:r w:rsidR="00422705" w:rsidRPr="00422705">
        <w:t>портал</w:t>
      </w:r>
      <w:r w:rsidR="00422705">
        <w:t>у</w:t>
      </w:r>
      <w:r w:rsidR="00422705" w:rsidRPr="00422705">
        <w:t xml:space="preserve"> Київської </w:t>
      </w:r>
      <w:r w:rsidR="00422705">
        <w:t>нерухомості, та через неспроможність ручного уведення відомостей про кілька тисяч будинків, ми були вимушені заповнити пусті поля випадковими даними. Достовірною стала лише інформація про невдалі об’єкти</w:t>
      </w:r>
      <w:r w:rsidR="004A6811">
        <w:t xml:space="preserve">, кількість записів якої не перевищує </w:t>
      </w:r>
      <w:r w:rsidR="00B61CCB">
        <w:t>50</w:t>
      </w:r>
      <w:r w:rsidR="004A6811">
        <w:t>.</w:t>
      </w:r>
    </w:p>
    <w:p w14:paraId="69F337D3" w14:textId="05A5F834" w:rsidR="00634562" w:rsidRDefault="00AB10DF" w:rsidP="002C3179">
      <w:pPr>
        <w:pStyle w:val="ParagraphStyle"/>
      </w:pPr>
      <w:r>
        <w:t xml:space="preserve">Після приведення знайдених відомостей до зручного для використання вигляду ми створили необхідний скрипт, який автоматизує заповнення БД під управлінням PostgreSQL. За допомогою </w:t>
      </w:r>
      <w:r w:rsidR="00904A4B">
        <w:t>засобів</w:t>
      </w:r>
      <w:r>
        <w:t xml:space="preserve"> веб-програмування, таких як </w:t>
      </w:r>
      <w:r>
        <w:rPr>
          <w:lang w:val="en-US"/>
        </w:rPr>
        <w:t>JavaScript</w:t>
      </w:r>
      <w:r w:rsidRPr="00AB10DF">
        <w:t xml:space="preserve"> </w:t>
      </w:r>
      <w:r>
        <w:t xml:space="preserve">і </w:t>
      </w:r>
      <w:r>
        <w:rPr>
          <w:lang w:val="en-US"/>
        </w:rPr>
        <w:t>Python</w:t>
      </w:r>
      <w:r>
        <w:t xml:space="preserve">, ми створили додаток, який </w:t>
      </w:r>
      <w:r w:rsidR="00904A4B">
        <w:t xml:space="preserve">різними способами </w:t>
      </w:r>
      <w:r>
        <w:t xml:space="preserve">взаємодіє з існуючою інформацією, </w:t>
      </w:r>
      <w:r w:rsidR="00904A4B">
        <w:t>а також виконує прогнози шляхом залучення інструментів для аналізу даних. Для розгортання цього проекту була написана детальна інструкція, перелік дій якої включає в себе встановлення деякого ПЗ та робота з командним рядком ОС.</w:t>
      </w:r>
    </w:p>
    <w:p w14:paraId="74270D8C" w14:textId="1AE78A44" w:rsidR="00904A4B" w:rsidRDefault="00DF2AF1" w:rsidP="002C3179">
      <w:pPr>
        <w:pStyle w:val="ParagraphStyle"/>
      </w:pPr>
      <w:r>
        <w:t xml:space="preserve">Для тестування створених рішень, зокрема моделей машинного навчання, а також формування загальних висновків про стан будівельної галузі в місті Києві ми створили скрипт на мові програмування </w:t>
      </w:r>
      <w:r>
        <w:rPr>
          <w:lang w:val="en-US"/>
        </w:rPr>
        <w:t>Python</w:t>
      </w:r>
      <w:r>
        <w:t xml:space="preserve">. Він включає в себе реалізацію різноманітних експериментів над зібраними даними, а також перевіряє реакцію певних </w:t>
      </w:r>
      <w:r w:rsidR="00E76D00">
        <w:t>інструментів</w:t>
      </w:r>
      <w:r>
        <w:t xml:space="preserve"> бібліотеки </w:t>
      </w:r>
      <w:r w:rsidRPr="00DF2AF1">
        <w:t>scikit-learn</w:t>
      </w:r>
      <w:r>
        <w:t xml:space="preserve"> на зміни деяких полів тестової вибірки.</w:t>
      </w:r>
      <w:r w:rsidR="00495B3D">
        <w:t xml:space="preserve"> Результати випробувань автоматично фіксуються у вигляді графіків, діаграм, </w:t>
      </w:r>
      <w:r w:rsidR="00495B3D">
        <w:rPr>
          <w:lang w:val="en-US"/>
        </w:rPr>
        <w:t>csv</w:t>
      </w:r>
      <w:proofErr w:type="spellStart"/>
      <w:r w:rsidR="00495B3D">
        <w:t>-файлу</w:t>
      </w:r>
      <w:proofErr w:type="spellEnd"/>
      <w:r w:rsidR="00495B3D">
        <w:t xml:space="preserve"> разом з даними прогнозів, відомостями про точність роботи використаних </w:t>
      </w:r>
      <w:r w:rsidR="00E76D00">
        <w:t xml:space="preserve">моделей. </w:t>
      </w:r>
      <w:r w:rsidR="00B1454D">
        <w:t>Отримана інформація виглядає цілком закономірною і може повністю відповідати дійсності. Проте ми не радимо використовувати її при прийнятті серйозних рішень по інвестуванню в той чи інший об’єкт будівництва.</w:t>
      </w:r>
    </w:p>
    <w:p w14:paraId="076EC123" w14:textId="11CC66E1" w:rsidR="007B60B0" w:rsidRDefault="007B60B0" w:rsidP="002C3179">
      <w:pPr>
        <w:pStyle w:val="ParagraphStyle"/>
      </w:pPr>
      <w:r>
        <w:t xml:space="preserve">Наступним кроком стала розробка ПЗ для </w:t>
      </w:r>
      <w:r w:rsidR="0036159C">
        <w:t>моделювання</w:t>
      </w:r>
      <w:r>
        <w:t xml:space="preserve"> процесів відновлення незавершених об’єктів будівництва. Для цього ми дослідили роботу систем</w:t>
      </w:r>
      <w:r w:rsidR="0036159C">
        <w:t xml:space="preserve">и масового обслуговування, яка симулює процеси реального виробництва. Нами були надані та проаналізовані відповідні графічні матеріали, отримані </w:t>
      </w:r>
      <w:r w:rsidR="00165BD1">
        <w:t>за допомогою табличного процесора</w:t>
      </w:r>
      <w:r w:rsidR="0036159C">
        <w:t>.</w:t>
      </w:r>
      <w:r>
        <w:t xml:space="preserve"> Проте в поточний момент часу </w:t>
      </w:r>
      <w:r w:rsidR="0036159C">
        <w:t xml:space="preserve">подібне </w:t>
      </w:r>
      <w:r w:rsidR="0036159C">
        <w:lastRenderedPageBreak/>
        <w:t>рішення для роботи в будівельній галузі знаходиться на етапі розробки</w:t>
      </w:r>
      <w:r w:rsidR="00165BD1">
        <w:t>.</w:t>
      </w:r>
      <w:r w:rsidR="0036159C">
        <w:t xml:space="preserve"> </w:t>
      </w:r>
      <w:r w:rsidR="00165BD1">
        <w:t>Б</w:t>
      </w:r>
      <w:r w:rsidR="0036159C">
        <w:t xml:space="preserve">ув створений лише основний каркас, який включає в себе сформовану файлову структуру проекту, інтерфейс користувача, код для введення і виведення даних, реалізацію алгоритму імітації за принципом найближчої події. Недоліком таких рішень є наближеність вихідних даних, </w:t>
      </w:r>
      <w:r w:rsidR="00165BD1">
        <w:t>отриманих шляхом використання випадкових значень параметрів у заданих діапазонах. Такі відомості</w:t>
      </w:r>
      <w:r w:rsidR="0036159C">
        <w:t xml:space="preserve"> часто </w:t>
      </w:r>
      <w:r w:rsidR="00165BD1">
        <w:t>виглядають правдоподібно</w:t>
      </w:r>
      <w:r w:rsidR="0036159C">
        <w:t xml:space="preserve"> і коректно співвідносяться з реальним </w:t>
      </w:r>
      <w:r w:rsidR="00165BD1">
        <w:t>світом, проте їх практична цінність знаходиться на низькому рівні.</w:t>
      </w:r>
    </w:p>
    <w:p w14:paraId="697D1564" w14:textId="1CC489E7" w:rsidR="008479B2" w:rsidRDefault="008479B2" w:rsidP="002C3179">
      <w:pPr>
        <w:pStyle w:val="ParagraphStyle"/>
      </w:pPr>
      <w:r>
        <w:t>Під час створення описаних додатків ми вдосконалили навички роботи зі скриптовими мовами програмування (</w:t>
      </w:r>
      <w:r>
        <w:rPr>
          <w:lang w:val="en-US"/>
        </w:rPr>
        <w:t>Python</w:t>
      </w:r>
      <w:r>
        <w:t>)</w:t>
      </w:r>
      <w:r w:rsidR="00A3072B">
        <w:t>, набули досвід</w:t>
      </w:r>
      <w:r>
        <w:t xml:space="preserve"> побудови веб-проектів, навчились практично використовувати інструменти для аналізу даних</w:t>
      </w:r>
      <w:r w:rsidR="00A3072B">
        <w:t xml:space="preserve"> та машинного навчання</w:t>
      </w:r>
      <w:r>
        <w:t>. Крім того, ми поглибили знання в обла</w:t>
      </w:r>
      <w:r w:rsidR="00A3072B">
        <w:t>сті ООП, опанували деякі можливості мови С++ для вирішення задач у сфері моделювання систем, отримали корисну інформацію про будівельну галузь в нашій державі.</w:t>
      </w:r>
    </w:p>
    <w:p w14:paraId="3AEB21DC" w14:textId="5B777459" w:rsidR="00A3072B" w:rsidRPr="00495B3D" w:rsidRDefault="00A3072B" w:rsidP="002C3179">
      <w:pPr>
        <w:pStyle w:val="ParagraphStyle"/>
      </w:pPr>
      <w:r>
        <w:t xml:space="preserve">Розроблені рішення мають певний потенціал потрапити в арсенал будівельників. </w:t>
      </w:r>
      <w:r w:rsidR="006505BF">
        <w:t>Ї</w:t>
      </w:r>
      <w:r>
        <w:t>х слід вдосконалити шляхом залуч</w:t>
      </w:r>
      <w:r w:rsidR="006505BF">
        <w:t xml:space="preserve">ення реальної достовірної інформації, щоб покращити результати роботи </w:t>
      </w:r>
      <w:r>
        <w:t xml:space="preserve">досліджених нами </w:t>
      </w:r>
      <w:r w:rsidR="006505BF">
        <w:t xml:space="preserve">інструментів роботи з даними. Також потрібно розширити </w:t>
      </w:r>
      <w:r w:rsidR="00AA2152">
        <w:t>та</w:t>
      </w:r>
      <w:r w:rsidR="006505BF">
        <w:t xml:space="preserve"> оптимізувати функціональні можливості веб-додатку через використання більш сучасних підходів до дизайну та серверної частини ПЗ, усунути проблеми із швидкодією, вирішити питання розмі</w:t>
      </w:r>
      <w:r w:rsidR="00AA2152">
        <w:t>щення проекту в мережі Інтернет.</w:t>
      </w:r>
      <w:r w:rsidR="0011242A">
        <w:t xml:space="preserve"> Такі кроки можуть в певній мірі сприяти покращенню ситуації в будівельній галузі нашої держави.</w:t>
      </w:r>
    </w:p>
    <w:p w14:paraId="3AA1A29E" w14:textId="77777777" w:rsidR="00AA2152" w:rsidRDefault="00AA2152">
      <w:pPr>
        <w:rPr>
          <w:rFonts w:eastAsiaTheme="majorEastAsia" w:cstheme="majorBidi"/>
          <w:b/>
          <w:szCs w:val="32"/>
          <w:lang w:val="uk-UA"/>
        </w:rPr>
      </w:pPr>
      <w:r w:rsidRPr="0011242A">
        <w:rPr>
          <w:lang w:val="uk-UA"/>
        </w:rPr>
        <w:br w:type="page"/>
      </w:r>
    </w:p>
    <w:p w14:paraId="6F844F45" w14:textId="5B00BE88" w:rsidR="00117ECD" w:rsidRDefault="00117ECD" w:rsidP="00990F6C">
      <w:pPr>
        <w:pStyle w:val="1"/>
      </w:pPr>
      <w:bookmarkStart w:id="29" w:name="_Toc137578072"/>
      <w:r w:rsidRPr="00117ECD">
        <w:lastRenderedPageBreak/>
        <w:t>ПЕРЕЛІК ВИКОРИСТАНИХ ДЖЕРЕЛ</w:t>
      </w:r>
      <w:bookmarkEnd w:id="29"/>
    </w:p>
    <w:p w14:paraId="159E7D47" w14:textId="2A2158E4" w:rsidR="00990F6C" w:rsidRDefault="00990F6C" w:rsidP="00990F6C">
      <w:pPr>
        <w:pStyle w:val="ParagraphStyle"/>
      </w:pPr>
      <w:r>
        <w:t xml:space="preserve">1. Будівництво // Термінологічний словник-довідник з будівництва та архітектури / Р. А. </w:t>
      </w:r>
      <w:proofErr w:type="spellStart"/>
      <w:r>
        <w:t>Шмиг</w:t>
      </w:r>
      <w:proofErr w:type="spellEnd"/>
      <w:r>
        <w:t xml:space="preserve">, В. М. Боярчук, І. М. Добрянський, В. М. Барабаш; за </w:t>
      </w:r>
      <w:proofErr w:type="spellStart"/>
      <w:r>
        <w:t>заг</w:t>
      </w:r>
      <w:proofErr w:type="spellEnd"/>
      <w:r>
        <w:t xml:space="preserve">. ред. Р. А. </w:t>
      </w:r>
      <w:proofErr w:type="spellStart"/>
      <w:r>
        <w:t>Шмига</w:t>
      </w:r>
      <w:proofErr w:type="spellEnd"/>
      <w:r>
        <w:t>. – Львів, 2010. — С. 41.</w:t>
      </w:r>
    </w:p>
    <w:p w14:paraId="7C38CFA0" w14:textId="2BC3F2DD" w:rsidR="00990F6C" w:rsidRDefault="00990F6C" w:rsidP="00990F6C">
      <w:pPr>
        <w:pStyle w:val="ParagraphStyle"/>
      </w:pPr>
      <w:r>
        <w:t xml:space="preserve">2. Квартира в </w:t>
      </w:r>
      <w:proofErr w:type="spellStart"/>
      <w:r>
        <w:t>недострое</w:t>
      </w:r>
      <w:proofErr w:type="spellEnd"/>
      <w:r>
        <w:t xml:space="preserve"> – </w:t>
      </w:r>
      <w:proofErr w:type="spellStart"/>
      <w:r>
        <w:t>как</w:t>
      </w:r>
      <w:proofErr w:type="spellEnd"/>
      <w:r>
        <w:t xml:space="preserve"> </w:t>
      </w:r>
      <w:proofErr w:type="spellStart"/>
      <w:r>
        <w:t>избежать</w:t>
      </w:r>
      <w:proofErr w:type="spellEnd"/>
      <w:r>
        <w:t xml:space="preserve"> </w:t>
      </w:r>
      <w:proofErr w:type="spellStart"/>
      <w:r>
        <w:t>мошенничества</w:t>
      </w:r>
      <w:proofErr w:type="spellEnd"/>
      <w:r>
        <w:t>.</w:t>
      </w:r>
    </w:p>
    <w:p w14:paraId="2A822E3A" w14:textId="77777777" w:rsidR="00990F6C" w:rsidRDefault="00990F6C" w:rsidP="00990F6C">
      <w:pPr>
        <w:pStyle w:val="ParagraphStyle"/>
      </w:pPr>
      <w:r>
        <w:t>URL: https://bucha.com.ua/index.php?newsid=1151069380</w:t>
      </w:r>
    </w:p>
    <w:p w14:paraId="5F343FB5" w14:textId="77777777" w:rsidR="00990F6C" w:rsidRDefault="00990F6C" w:rsidP="00990F6C">
      <w:pPr>
        <w:pStyle w:val="ParagraphStyle"/>
      </w:pPr>
      <w:r>
        <w:t>3. Міністерство розвитку громад, територій та інфраструктури України. URL: https://mtu.gov.ua/</w:t>
      </w:r>
    </w:p>
    <w:p w14:paraId="727CFE62" w14:textId="0E2352EA" w:rsidR="00990F6C" w:rsidRDefault="00990F6C" w:rsidP="00990F6C">
      <w:pPr>
        <w:pStyle w:val="ParagraphStyle"/>
      </w:pPr>
      <w:r>
        <w:t xml:space="preserve">4. Основи </w:t>
      </w:r>
      <w:proofErr w:type="spellStart"/>
      <w:r>
        <w:t>JavaScript</w:t>
      </w:r>
      <w:proofErr w:type="spellEnd"/>
      <w:r>
        <w:t>. URL: https://developer.mozilla.org/</w:t>
      </w:r>
    </w:p>
    <w:p w14:paraId="4037EA91" w14:textId="7FA7C9B9" w:rsidR="00990F6C" w:rsidRDefault="00990F6C" w:rsidP="00990F6C">
      <w:pPr>
        <w:pStyle w:val="ParagraphStyle"/>
      </w:pPr>
      <w:r>
        <w:t>5. Отримання дозвільних документів на будівництво.</w:t>
      </w:r>
    </w:p>
    <w:p w14:paraId="3C2E84FB" w14:textId="1648CAD7" w:rsidR="00990F6C" w:rsidRDefault="00990F6C" w:rsidP="00990F6C">
      <w:pPr>
        <w:pStyle w:val="ParagraphStyle"/>
      </w:pPr>
      <w:r>
        <w:t>URL: https://wiki.legalaid.gov.ua/index.php/Отримання_дозвільних_документів_на_будівництво#.</w:t>
      </w:r>
    </w:p>
    <w:p w14:paraId="5FB075E3" w14:textId="40053574" w:rsidR="00990F6C" w:rsidRDefault="00990F6C" w:rsidP="00990F6C">
      <w:pPr>
        <w:pStyle w:val="ParagraphStyle"/>
      </w:pPr>
      <w:r>
        <w:t>6. Офіційний портал Києва. URL: https://kyivcity.gov.ua/</w:t>
      </w:r>
    </w:p>
    <w:p w14:paraId="0FA7641A" w14:textId="06B429F2" w:rsidR="00990F6C" w:rsidRDefault="00990F6C" w:rsidP="00990F6C">
      <w:pPr>
        <w:pStyle w:val="ParagraphStyle"/>
      </w:pPr>
      <w:r>
        <w:t xml:space="preserve">7. Офіційний сайт </w:t>
      </w:r>
      <w:proofErr w:type="spellStart"/>
      <w:r>
        <w:t>Matplotlib</w:t>
      </w:r>
      <w:proofErr w:type="spellEnd"/>
      <w:r>
        <w:t>. URL: https://matplotlib.org/</w:t>
      </w:r>
    </w:p>
    <w:p w14:paraId="23B7FCBC" w14:textId="42D0BBA2" w:rsidR="00990F6C" w:rsidRDefault="00990F6C" w:rsidP="00990F6C">
      <w:pPr>
        <w:pStyle w:val="ParagraphStyle"/>
      </w:pPr>
      <w:r>
        <w:t xml:space="preserve">8. Офіційний сайт </w:t>
      </w:r>
      <w:proofErr w:type="spellStart"/>
      <w:r>
        <w:t>NumPy</w:t>
      </w:r>
      <w:proofErr w:type="spellEnd"/>
      <w:r>
        <w:t>. URL: https://numpy.org/</w:t>
      </w:r>
    </w:p>
    <w:p w14:paraId="6467701E" w14:textId="26BC6FF7" w:rsidR="00990F6C" w:rsidRDefault="00990F6C" w:rsidP="00990F6C">
      <w:pPr>
        <w:pStyle w:val="ParagraphStyle"/>
      </w:pPr>
      <w:r>
        <w:t xml:space="preserve">9. Офіційний сайт </w:t>
      </w:r>
      <w:proofErr w:type="spellStart"/>
      <w:r>
        <w:t>pandas</w:t>
      </w:r>
      <w:proofErr w:type="spellEnd"/>
      <w:r>
        <w:t>. URL: http://pandas.pydata.org/</w:t>
      </w:r>
    </w:p>
    <w:p w14:paraId="6F451519" w14:textId="27DD6116" w:rsidR="00990F6C" w:rsidRDefault="00990F6C" w:rsidP="00990F6C">
      <w:pPr>
        <w:pStyle w:val="ParagraphStyle"/>
      </w:pPr>
      <w:r>
        <w:t>10. Офіційний сайт Scikit-learn. URL: https://scikit-learn.org</w:t>
      </w:r>
    </w:p>
    <w:p w14:paraId="484756FE" w14:textId="75B0CFF0" w:rsidR="00990F6C" w:rsidRDefault="00990F6C" w:rsidP="00990F6C">
      <w:pPr>
        <w:pStyle w:val="ParagraphStyle"/>
      </w:pPr>
      <w:r>
        <w:t xml:space="preserve">11. Офіційний сайт </w:t>
      </w:r>
      <w:proofErr w:type="spellStart"/>
      <w:r>
        <w:t>seaborn</w:t>
      </w:r>
      <w:proofErr w:type="spellEnd"/>
      <w:r>
        <w:t>. URL: https://seaborn.pydata.org/</w:t>
      </w:r>
    </w:p>
    <w:p w14:paraId="73E1324D" w14:textId="35CE0251" w:rsidR="00990F6C" w:rsidRDefault="00990F6C" w:rsidP="00990F6C">
      <w:pPr>
        <w:pStyle w:val="ParagraphStyle"/>
      </w:pPr>
      <w:r>
        <w:t xml:space="preserve">12. Офіційний сайт </w:t>
      </w:r>
      <w:proofErr w:type="spellStart"/>
      <w:r>
        <w:t>Сайт</w:t>
      </w:r>
      <w:proofErr w:type="spellEnd"/>
      <w:r>
        <w:t xml:space="preserve"> Django. URL: https://www.djangoproject.com/</w:t>
      </w:r>
    </w:p>
    <w:p w14:paraId="2153A09F" w14:textId="7D5438F9" w:rsidR="00990F6C" w:rsidRDefault="00990F6C" w:rsidP="00990F6C">
      <w:pPr>
        <w:pStyle w:val="ParagraphStyle"/>
      </w:pPr>
      <w:r>
        <w:t xml:space="preserve">13. Оформлення права власності на об'єкт незавершеного будівництва. </w:t>
      </w:r>
    </w:p>
    <w:p w14:paraId="2045B5C7" w14:textId="77777777" w:rsidR="00990F6C" w:rsidRDefault="00990F6C" w:rsidP="00990F6C">
      <w:pPr>
        <w:pStyle w:val="ParagraphStyle"/>
      </w:pPr>
      <w:r>
        <w:t>URL: https://dozvil.ua/uk/registraciya-nezavershennogo-stroitelstva</w:t>
      </w:r>
    </w:p>
    <w:p w14:paraId="2D5B47BF" w14:textId="4EB0C3A1" w:rsidR="00990F6C" w:rsidRDefault="00990F6C" w:rsidP="00990F6C">
      <w:pPr>
        <w:pStyle w:val="ParagraphStyle"/>
      </w:pPr>
      <w:r>
        <w:t>14. Питання прийняття в експлуатацію закінчених будівництвом об'єктів.</w:t>
      </w:r>
    </w:p>
    <w:p w14:paraId="21DC238F" w14:textId="77777777" w:rsidR="00990F6C" w:rsidRDefault="00990F6C" w:rsidP="00990F6C">
      <w:pPr>
        <w:pStyle w:val="ParagraphStyle"/>
      </w:pPr>
      <w:r>
        <w:t>URL: https://zakon.rada.gov.ua/go/461-2011-п</w:t>
      </w:r>
    </w:p>
    <w:p w14:paraId="154CEF22" w14:textId="281A00BE" w:rsidR="00990F6C" w:rsidRDefault="00990F6C" w:rsidP="00990F6C">
      <w:pPr>
        <w:pStyle w:val="ParagraphStyle"/>
      </w:pPr>
      <w:r>
        <w:t>15. Портал державної електронної системи у сфері будівництва.</w:t>
      </w:r>
    </w:p>
    <w:p w14:paraId="437E9815" w14:textId="77777777" w:rsidR="00990F6C" w:rsidRDefault="00990F6C" w:rsidP="00990F6C">
      <w:pPr>
        <w:pStyle w:val="ParagraphStyle"/>
      </w:pPr>
      <w:r>
        <w:t>URL: https://e-construction.gov.ua/</w:t>
      </w:r>
    </w:p>
    <w:p w14:paraId="6A9D4853" w14:textId="435880DC" w:rsidR="00990F6C" w:rsidRDefault="00990F6C" w:rsidP="00990F6C">
      <w:pPr>
        <w:pStyle w:val="ParagraphStyle"/>
      </w:pPr>
      <w:r>
        <w:t>16. Портал Київської нерухомості.</w:t>
      </w:r>
    </w:p>
    <w:p w14:paraId="2EEC8B2B" w14:textId="77777777" w:rsidR="00990F6C" w:rsidRDefault="00990F6C" w:rsidP="00990F6C">
      <w:pPr>
        <w:pStyle w:val="ParagraphStyle"/>
      </w:pPr>
      <w:r>
        <w:t>URL: https://my-realty.kiev.ua/uk/houses/kyev-1/</w:t>
      </w:r>
    </w:p>
    <w:p w14:paraId="447FA460" w14:textId="77777777" w:rsidR="00990F6C" w:rsidRDefault="00990F6C" w:rsidP="00990F6C">
      <w:pPr>
        <w:pStyle w:val="ParagraphStyle"/>
      </w:pPr>
      <w:r>
        <w:t xml:space="preserve">17. Порядок розроблення проектної документації на будівництво об'єктів. </w:t>
      </w:r>
    </w:p>
    <w:p w14:paraId="43A3C37E" w14:textId="6FD1BD01" w:rsidR="00990F6C" w:rsidRDefault="00990F6C" w:rsidP="00990F6C">
      <w:pPr>
        <w:pStyle w:val="ParagraphStyle"/>
      </w:pPr>
      <w:r>
        <w:t>URL: https://web.archive.org/web/20211123034249/</w:t>
      </w:r>
    </w:p>
    <w:p w14:paraId="26C0BD0B" w14:textId="77777777" w:rsidR="00F613AE" w:rsidRDefault="00F613AE" w:rsidP="00990F6C">
      <w:pPr>
        <w:pStyle w:val="ParagraphStyle"/>
      </w:pPr>
    </w:p>
    <w:p w14:paraId="7C8F8E90" w14:textId="27C6C1B8" w:rsidR="00990F6C" w:rsidRDefault="00990F6C" w:rsidP="00990F6C">
      <w:pPr>
        <w:pStyle w:val="ParagraphStyle"/>
      </w:pPr>
      <w:r>
        <w:lastRenderedPageBreak/>
        <w:t>18. Придбання об’єкта незавершеного будівництва.</w:t>
      </w:r>
    </w:p>
    <w:p w14:paraId="2A5D29B1" w14:textId="6D80263B" w:rsidR="00990F6C" w:rsidRDefault="00990F6C" w:rsidP="00990F6C">
      <w:pPr>
        <w:pStyle w:val="ParagraphStyle"/>
      </w:pPr>
      <w:r>
        <w:t>URL: https://wiki.legalaid.gov.ua/index.php/Придбання_об’єкта_незавершеного_будівництва#.</w:t>
      </w:r>
    </w:p>
    <w:p w14:paraId="53153D0C" w14:textId="755FFAB5" w:rsidR="00990F6C" w:rsidRDefault="00990F6C" w:rsidP="00990F6C">
      <w:pPr>
        <w:pStyle w:val="ParagraphStyle"/>
      </w:pPr>
      <w:r>
        <w:t>19. Ситник В.Ф., Орленко Н.С. Імітаційне моделювання: Навчальний посібник. – К: КНЕУ - 1998. – 230с.</w:t>
      </w:r>
    </w:p>
    <w:p w14:paraId="70D3D5B7" w14:textId="6A5D5C25" w:rsidR="00990F6C" w:rsidRDefault="00990F6C" w:rsidP="00990F6C">
      <w:pPr>
        <w:pStyle w:val="ParagraphStyle"/>
      </w:pPr>
      <w:r>
        <w:t xml:space="preserve">20. Сучасний підручник з </w:t>
      </w:r>
      <w:proofErr w:type="spellStart"/>
      <w:r>
        <w:t>JavaScript</w:t>
      </w:r>
      <w:proofErr w:type="spellEnd"/>
      <w:r>
        <w:t>. URL: https://uk.javascript.info/</w:t>
      </w:r>
    </w:p>
    <w:p w14:paraId="09BABDF4" w14:textId="017103F6" w:rsidR="00990F6C" w:rsidRDefault="00990F6C" w:rsidP="00990F6C">
      <w:pPr>
        <w:pStyle w:val="ParagraphStyle"/>
      </w:pPr>
      <w:r>
        <w:t xml:space="preserve">21. Теорія ймовірностей та математична статистика [Електронний ресурс]: підручник / Т.А. </w:t>
      </w:r>
      <w:proofErr w:type="spellStart"/>
      <w:r>
        <w:t>Ліхоузова</w:t>
      </w:r>
      <w:proofErr w:type="spellEnd"/>
      <w:r>
        <w:t>. – Київ : НТУУ «КПІ ім. Ігоря Сікорського», 2018, с. 173-210.</w:t>
      </w:r>
    </w:p>
    <w:p w14:paraId="5C15DF7A" w14:textId="6F80C788" w:rsidR="00990F6C" w:rsidRDefault="00990F6C" w:rsidP="00990F6C">
      <w:pPr>
        <w:pStyle w:val="ParagraphStyle"/>
      </w:pPr>
      <w:r>
        <w:t>22. Український довідник CSS. URL: https://css.in.ua/css/properties</w:t>
      </w:r>
    </w:p>
    <w:p w14:paraId="4E2B411B" w14:textId="17A2190D" w:rsidR="00990F6C" w:rsidRDefault="00990F6C" w:rsidP="00990F6C">
      <w:pPr>
        <w:pStyle w:val="ParagraphStyle"/>
      </w:pPr>
      <w:r>
        <w:t>23. Український довідник HTML. URL: https://css.in.ua/html/tags</w:t>
      </w:r>
    </w:p>
    <w:p w14:paraId="6C6D9753" w14:textId="323C7264" w:rsidR="00990F6C" w:rsidRDefault="00990F6C" w:rsidP="00990F6C">
      <w:pPr>
        <w:pStyle w:val="ParagraphStyle"/>
      </w:pPr>
      <w:r>
        <w:t>24. Чи реально інвесторам в Україні захиститись від будівельних афер?</w:t>
      </w:r>
    </w:p>
    <w:p w14:paraId="145ECCF7" w14:textId="77777777" w:rsidR="00990F6C" w:rsidRDefault="00990F6C" w:rsidP="00990F6C">
      <w:pPr>
        <w:pStyle w:val="ParagraphStyle"/>
      </w:pPr>
      <w:r>
        <w:t>URL: https://yur-gazeta.com/publications/practice/neruhomist-ta-budivnictvo/chi-realno-investoram-v-ukrayini-zahistitis-vid-budivelnih-afer.html</w:t>
      </w:r>
    </w:p>
    <w:p w14:paraId="266A2EEF" w14:textId="2E3FA745" w:rsidR="00990F6C" w:rsidRPr="00117ECD" w:rsidRDefault="00990F6C" w:rsidP="00990F6C">
      <w:pPr>
        <w:pStyle w:val="ParagraphStyle"/>
        <w:sectPr w:rsidR="00990F6C" w:rsidRPr="00117ECD" w:rsidSect="00022FE5">
          <w:type w:val="continuous"/>
          <w:pgSz w:w="11906" w:h="16838"/>
          <w:pgMar w:top="851" w:right="624" w:bottom="1531" w:left="1418" w:header="0" w:footer="170" w:gutter="0"/>
          <w:cols w:space="708"/>
          <w:titlePg/>
          <w:docGrid w:linePitch="381"/>
        </w:sectPr>
      </w:pPr>
      <w:r>
        <w:t>25. Як перевірити надійність забудовника? URL: https://neruhomo.in.ua/yak-pereviriti-nadijnist-zabudovnika/</w:t>
      </w:r>
    </w:p>
    <w:p w14:paraId="5BBE3983" w14:textId="651609ED" w:rsidR="00F542C4" w:rsidRDefault="002B0F50" w:rsidP="002D785E">
      <w:pPr>
        <w:pStyle w:val="1"/>
      </w:pPr>
      <w:bookmarkStart w:id="30" w:name="_Toc73797434"/>
      <w:bookmarkStart w:id="31" w:name="_Toc137578073"/>
      <w:r w:rsidRPr="009A0359">
        <w:lastRenderedPageBreak/>
        <w:t>ДОД</w:t>
      </w:r>
      <w:bookmarkEnd w:id="30"/>
      <w:bookmarkEnd w:id="31"/>
      <w:r w:rsidR="00025849">
        <w:t>АТОК А</w:t>
      </w:r>
    </w:p>
    <w:p w14:paraId="7CAF4673" w14:textId="6B2EA3D5" w:rsidR="00B20844" w:rsidRPr="00B20844" w:rsidRDefault="00B20844" w:rsidP="00B20844">
      <w:pPr>
        <w:rPr>
          <w:lang w:val="uk-UA"/>
        </w:rPr>
      </w:pPr>
      <w:r w:rsidRPr="00B20844">
        <w:rPr>
          <w:lang w:val="uk-UA"/>
        </w:rPr>
        <w:t>Програма для аналізу даних про об’єкти житлового будівництва (</w:t>
      </w:r>
      <w:proofErr w:type="spellStart"/>
      <w:r w:rsidRPr="00B20844">
        <w:rPr>
          <w:lang w:val="uk-UA"/>
        </w:rPr>
        <w:t>script.py</w:t>
      </w:r>
      <w:proofErr w:type="spellEnd"/>
      <w:r w:rsidRPr="00B20844">
        <w:rPr>
          <w:lang w:val="uk-UA"/>
        </w:rPr>
        <w:t>)</w:t>
      </w:r>
    </w:p>
    <w:p w14:paraId="1987AB55" w14:textId="3EDF99AA" w:rsidR="00F542C4" w:rsidRDefault="00B20844">
      <w:pPr>
        <w:rPr>
          <w:rFonts w:eastAsiaTheme="majorEastAsia" w:cstheme="majorBidi"/>
          <w:b/>
          <w:szCs w:val="32"/>
          <w:lang w:val="uk-UA"/>
        </w:rPr>
      </w:pPr>
      <w:r>
        <w:rPr>
          <w:noProof/>
          <w:lang w:eastAsia="ru-RU"/>
        </w:rPr>
        <w:drawing>
          <wp:anchor distT="0" distB="0" distL="114300" distR="114300" simplePos="0" relativeHeight="251672576" behindDoc="0" locked="0" layoutInCell="1" allowOverlap="1" wp14:anchorId="0AEC3F33" wp14:editId="74A410FE">
            <wp:simplePos x="0" y="0"/>
            <wp:positionH relativeFrom="column">
              <wp:posOffset>4445</wp:posOffset>
            </wp:positionH>
            <wp:positionV relativeFrom="paragraph">
              <wp:posOffset>635</wp:posOffset>
            </wp:positionV>
            <wp:extent cx="6152515" cy="4614545"/>
            <wp:effectExtent l="0" t="0" r="635" b="0"/>
            <wp:wrapSquare wrapText="bothSides"/>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6152515" cy="4614545"/>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w:drawing>
          <wp:inline distT="0" distB="0" distL="0" distR="0" wp14:anchorId="7F0BAAB4" wp14:editId="66F0CC6F">
            <wp:extent cx="6143625" cy="3600450"/>
            <wp:effectExtent l="0" t="0" r="9525"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43625" cy="3600450"/>
                    </a:xfrm>
                    <a:prstGeom prst="rect">
                      <a:avLst/>
                    </a:prstGeom>
                  </pic:spPr>
                </pic:pic>
              </a:graphicData>
            </a:graphic>
          </wp:inline>
        </w:drawing>
      </w:r>
      <w:r w:rsidR="00F542C4">
        <w:br w:type="page"/>
      </w:r>
    </w:p>
    <w:p w14:paraId="0B6376C7" w14:textId="1841E54E" w:rsidR="00A966C0" w:rsidRPr="00A966C0" w:rsidRDefault="00A966C0" w:rsidP="00A966C0">
      <w:pPr>
        <w:pStyle w:val="1"/>
        <w:jc w:val="both"/>
      </w:pPr>
      <w:r>
        <w:rPr>
          <w:noProof/>
          <w:lang w:val="ru-RU" w:eastAsia="ru-RU"/>
        </w:rPr>
        <w:lastRenderedPageBreak/>
        <w:drawing>
          <wp:inline distT="0" distB="0" distL="0" distR="0" wp14:anchorId="2B4E5A79" wp14:editId="77F19EBB">
            <wp:extent cx="6152515" cy="4614545"/>
            <wp:effectExtent l="0" t="0" r="63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2145236F" wp14:editId="1B6205D1">
            <wp:extent cx="6143624" cy="455295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143624" cy="4552950"/>
                    </a:xfrm>
                    <a:prstGeom prst="rect">
                      <a:avLst/>
                    </a:prstGeom>
                  </pic:spPr>
                </pic:pic>
              </a:graphicData>
            </a:graphic>
          </wp:inline>
        </w:drawing>
      </w:r>
    </w:p>
    <w:p w14:paraId="458B9197" w14:textId="4356F8DF" w:rsidR="004B7F2F" w:rsidRDefault="004B7F2F" w:rsidP="004B7F2F">
      <w:pPr>
        <w:pStyle w:val="ParagraphStyle"/>
        <w:ind w:firstLine="0"/>
      </w:pPr>
      <w:r>
        <w:rPr>
          <w:noProof/>
          <w:lang w:val="ru-RU" w:eastAsia="ru-RU"/>
        </w:rPr>
        <w:lastRenderedPageBreak/>
        <w:drawing>
          <wp:inline distT="0" distB="0" distL="0" distR="0" wp14:anchorId="7A6F2132" wp14:editId="14596BDC">
            <wp:extent cx="6152515" cy="4614545"/>
            <wp:effectExtent l="0" t="0" r="63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64BC261E" wp14:editId="5D8B1E82">
            <wp:extent cx="6143625" cy="4524375"/>
            <wp:effectExtent l="0" t="0" r="9525"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43625" cy="4524375"/>
                    </a:xfrm>
                    <a:prstGeom prst="rect">
                      <a:avLst/>
                    </a:prstGeom>
                  </pic:spPr>
                </pic:pic>
              </a:graphicData>
            </a:graphic>
          </wp:inline>
        </w:drawing>
      </w:r>
    </w:p>
    <w:p w14:paraId="3D1E4555" w14:textId="08140B06" w:rsidR="004B7F2F" w:rsidRDefault="004B7F2F" w:rsidP="004B7F2F">
      <w:pPr>
        <w:pStyle w:val="ParagraphStyle"/>
        <w:ind w:firstLine="0"/>
      </w:pPr>
      <w:r>
        <w:rPr>
          <w:noProof/>
          <w:lang w:val="ru-RU" w:eastAsia="ru-RU"/>
        </w:rPr>
        <w:lastRenderedPageBreak/>
        <w:drawing>
          <wp:inline distT="0" distB="0" distL="0" distR="0" wp14:anchorId="39EF5FBD" wp14:editId="2F38A7DC">
            <wp:extent cx="6152515" cy="4614545"/>
            <wp:effectExtent l="0" t="0" r="63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152515" cy="4614545"/>
                    </a:xfrm>
                    <a:prstGeom prst="rect">
                      <a:avLst/>
                    </a:prstGeom>
                  </pic:spPr>
                </pic:pic>
              </a:graphicData>
            </a:graphic>
          </wp:inline>
        </w:drawing>
      </w:r>
      <w:r>
        <w:rPr>
          <w:noProof/>
          <w:lang w:val="ru-RU" w:eastAsia="ru-RU"/>
        </w:rPr>
        <w:drawing>
          <wp:inline distT="0" distB="0" distL="0" distR="0" wp14:anchorId="45EC8DAF" wp14:editId="650C7A3F">
            <wp:extent cx="6143625" cy="4533900"/>
            <wp:effectExtent l="0" t="0" r="9525"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143625" cy="4533900"/>
                    </a:xfrm>
                    <a:prstGeom prst="rect">
                      <a:avLst/>
                    </a:prstGeom>
                  </pic:spPr>
                </pic:pic>
              </a:graphicData>
            </a:graphic>
          </wp:inline>
        </w:drawing>
      </w:r>
    </w:p>
    <w:p w14:paraId="2ABAB72D" w14:textId="26BA3742" w:rsidR="004B7F2F" w:rsidRDefault="00970223" w:rsidP="004B7F2F">
      <w:pPr>
        <w:pStyle w:val="ParagraphStyle"/>
        <w:ind w:firstLine="0"/>
      </w:pPr>
      <w:r>
        <w:rPr>
          <w:noProof/>
          <w:lang w:val="ru-RU" w:eastAsia="ru-RU"/>
        </w:rPr>
        <w:lastRenderedPageBreak/>
        <w:drawing>
          <wp:inline distT="0" distB="0" distL="0" distR="0" wp14:anchorId="68098E83" wp14:editId="3A8F4E43">
            <wp:extent cx="6257925" cy="4038600"/>
            <wp:effectExtent l="0" t="0" r="9525"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57925" cy="4038600"/>
                    </a:xfrm>
                    <a:prstGeom prst="rect">
                      <a:avLst/>
                    </a:prstGeom>
                    <a:noFill/>
                    <a:ln>
                      <a:noFill/>
                    </a:ln>
                  </pic:spPr>
                </pic:pic>
              </a:graphicData>
            </a:graphic>
          </wp:inline>
        </w:drawing>
      </w:r>
    </w:p>
    <w:p w14:paraId="37F816BB" w14:textId="77777777" w:rsidR="004A50B1" w:rsidRPr="00EB15DD" w:rsidRDefault="004A50B1" w:rsidP="00EB15DD">
      <w:pPr>
        <w:pStyle w:val="ParagraphStyle"/>
        <w:ind w:firstLine="0"/>
        <w:jc w:val="center"/>
      </w:pPr>
    </w:p>
    <w:p w14:paraId="59481290" w14:textId="77777777" w:rsidR="00EB15DD" w:rsidRPr="00EB15DD" w:rsidRDefault="00EB15DD" w:rsidP="00EB15DD">
      <w:pPr>
        <w:rPr>
          <w:lang w:val="uk-UA"/>
        </w:rPr>
        <w:sectPr w:rsidR="00EB15DD" w:rsidRPr="00EB15DD" w:rsidSect="0051578E">
          <w:headerReference w:type="default" r:id="rId65"/>
          <w:headerReference w:type="first" r:id="rId66"/>
          <w:pgSz w:w="11906" w:h="16838"/>
          <w:pgMar w:top="851" w:right="624" w:bottom="1531" w:left="1418" w:header="0" w:footer="170" w:gutter="0"/>
          <w:cols w:space="708"/>
          <w:docGrid w:linePitch="381"/>
        </w:sectPr>
      </w:pPr>
    </w:p>
    <w:p w14:paraId="1D2452AD" w14:textId="2D07B20C" w:rsidR="000A64DD" w:rsidRDefault="00DD5255" w:rsidP="002D785E">
      <w:pPr>
        <w:pStyle w:val="a3"/>
        <w:rPr>
          <w:sz w:val="20"/>
          <w:lang w:val="uk-UA"/>
        </w:rPr>
        <w:sectPr w:rsidR="000A64DD" w:rsidSect="009D64A5">
          <w:headerReference w:type="even" r:id="rId67"/>
          <w:headerReference w:type="default" r:id="rId68"/>
          <w:footerReference w:type="even" r:id="rId69"/>
          <w:footerReference w:type="default" r:id="rId70"/>
          <w:headerReference w:type="first" r:id="rId71"/>
          <w:footerReference w:type="first" r:id="rId72"/>
          <w:pgSz w:w="16839" w:h="23814" w:code="8"/>
          <w:pgMar w:top="1134" w:right="539" w:bottom="1440" w:left="1134" w:header="0" w:footer="1474" w:gutter="0"/>
          <w:pgNumType w:start="1"/>
          <w:cols w:space="708"/>
          <w:docGrid w:linePitch="360"/>
        </w:sectPr>
      </w:pPr>
      <w:r>
        <w:rPr>
          <w:noProof/>
        </w:rPr>
        <w:lastRenderedPageBreak/>
        <w:pict w14:anchorId="4DF96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5pt;margin-top:972pt;width:234.6pt;height:96.85pt;z-index:251686912;mso-position-horizontal-relative:text;mso-position-vertical-relative:text">
            <v:imagedata r:id="rId73" o:title=""/>
            <w10:wrap type="square"/>
          </v:shape>
          <o:OLEObject Type="Embed" ProgID="Visio.Drawing.15" ShapeID="_x0000_s1027" DrawAspect="Content" ObjectID="_1748667779" r:id="rId74"/>
        </w:pict>
      </w:r>
      <w:r>
        <w:rPr>
          <w:noProof/>
        </w:rPr>
        <w:pict w14:anchorId="3E9BE421">
          <v:shape id="_x0000_s1026" type="#_x0000_t75" style="position:absolute;left:0;text-align:left;margin-left:145.35pt;margin-top:541.2pt;width:459.95pt;height:454.55pt;z-index:251684864;mso-position-horizontal-relative:text;mso-position-vertical-relative:text">
            <v:imagedata r:id="rId75" o:title=""/>
            <w10:wrap type="square"/>
          </v:shape>
          <o:OLEObject Type="Embed" ProgID="Visio.Drawing.15" ShapeID="_x0000_s1026" DrawAspect="Content" ObjectID="_1748667780" r:id="rId76"/>
        </w:pict>
      </w:r>
      <w:r w:rsidR="00FD1A6B">
        <w:object w:dxaOrig="15091" w:dyaOrig="18480" w14:anchorId="7B07D66C">
          <v:shape id="_x0000_i1025" type="#_x0000_t75" style="width:754.65pt;height:923.75pt" o:ole="">
            <v:imagedata r:id="rId77" o:title=""/>
          </v:shape>
          <o:OLEObject Type="Embed" ProgID="Visio.Drawing.15" ShapeID="_x0000_i1025" DrawAspect="Content" ObjectID="_1748667778" r:id="rId78"/>
        </w:object>
      </w:r>
      <w:r w:rsidR="00FD1A6B" w:rsidRPr="00EE6198">
        <w:rPr>
          <w:noProof/>
          <w:lang w:eastAsia="ru-RU"/>
        </w:rPr>
        <w:t xml:space="preserve">  </w:t>
      </w:r>
      <w:r w:rsidR="00967AC0" w:rsidRPr="00EE6198">
        <w:rPr>
          <w:noProof/>
          <w:lang w:eastAsia="ru-RU"/>
        </w:rPr>
        <w:t xml:space="preserve"> </w:t>
      </w:r>
      <w:r w:rsidR="00EE6198" w:rsidRPr="00EE6198">
        <w:rPr>
          <w:noProof/>
          <w:lang w:eastAsia="ru-RU"/>
        </w:rPr>
        <mc:AlternateContent>
          <mc:Choice Requires="wps">
            <w:drawing>
              <wp:anchor distT="0" distB="0" distL="114300" distR="114300" simplePos="0" relativeHeight="251674624" behindDoc="0" locked="0" layoutInCell="1" allowOverlap="1" wp14:anchorId="350A9626" wp14:editId="6B41EE5F">
                <wp:simplePos x="0" y="0"/>
                <wp:positionH relativeFrom="column">
                  <wp:posOffset>5518785</wp:posOffset>
                </wp:positionH>
                <wp:positionV relativeFrom="paragraph">
                  <wp:posOffset>12147550</wp:posOffset>
                </wp:positionV>
                <wp:extent cx="4160615" cy="536029"/>
                <wp:effectExtent l="0" t="0" r="0" b="0"/>
                <wp:wrapNone/>
                <wp:docPr id="9"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615" cy="53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Rectangle 103" o:spid="_x0000_s1026" style="position:absolute;left:0;text-align:left;margin-left:434.55pt;margin-top:956.5pt;width:327.6pt;height:42.2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" filled="f" stroked="f" strokeweight="1.15pt">
                <v:textbox inset="1pt,1pt,1pt,1pt">
                  <w:txbxContent>
                    <w:p w14:paraId="71E55C07" w14:textId="6AECEE1A"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1</w:t>
                      </w:r>
                    </w:p>
                  </w:txbxContent>
                </v:textbox>
              </v:rect>
            </w:pict>
          </mc:Fallback>
        </mc:AlternateContent>
      </w:r>
      <w:r w:rsidR="009D64A5" w:rsidRPr="009D64A5">
        <w:rPr>
          <w:noProof/>
          <w:lang w:eastAsia="ru-RU"/>
        </w:rPr>
        <mc:AlternateContent>
          <mc:Choice Requires="wps">
            <w:drawing>
              <wp:anchor distT="0" distB="0" distL="114300" distR="114300" simplePos="0" relativeHeight="251659264" behindDoc="1" locked="0" layoutInCell="1" allowOverlap="1" wp14:anchorId="35EE51C8" wp14:editId="0EFA09FB">
                <wp:simplePos x="0" y="0"/>
                <wp:positionH relativeFrom="page">
                  <wp:posOffset>6229350</wp:posOffset>
                </wp:positionH>
                <wp:positionV relativeFrom="page">
                  <wp:posOffset>13422630</wp:posOffset>
                </wp:positionV>
                <wp:extent cx="2376000" cy="871200"/>
                <wp:effectExtent l="0" t="0" r="5715" b="5715"/>
                <wp:wrapSquare wrapText="bothSides"/>
                <wp:docPr id="41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73" o:spid="_x0000_s1027" style="position:absolute;left:0;text-align:left;margin-left:490.5pt;margin-top:1056.9pt;width:187.1pt;height:68.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" filled="f" stroked="f">
                <v:textbox inset="1pt,1pt,1pt,1pt">
                  <w:txbxContent>
                    <w:p w14:paraId="78C39202" w14:textId="7B3E1BCA" w:rsidR="00745A6E" w:rsidRPr="007C02D2" w:rsidRDefault="00745A6E" w:rsidP="00C02BB6">
                      <w:pPr>
                        <w:pStyle w:val="6"/>
                        <w:spacing w:before="0"/>
                        <w:jc w:val="center"/>
                        <w:rPr>
                          <w:sz w:val="26"/>
                          <w:szCs w:val="26"/>
                          <w:lang w:val="uk-UA"/>
                        </w:rPr>
                      </w:pPr>
                      <w:r w:rsidRPr="00736F92">
                        <w:rPr>
                          <w:rFonts w:ascii="Times New Roman" w:hAnsi="Times New Roman" w:cs="Times New Roman"/>
                          <w:color w:val="auto"/>
                          <w:sz w:val="26"/>
                          <w:szCs w:val="26"/>
                          <w:lang w:val="uk-UA"/>
                        </w:rPr>
                        <w:t>Тема. Діаграма варіантів використання</w:t>
                      </w:r>
                      <w:r>
                        <w:rPr>
                          <w:rFonts w:ascii="Times New Roman" w:hAnsi="Times New Roman" w:cs="Times New Roman"/>
                          <w:color w:val="auto"/>
                          <w:sz w:val="26"/>
                          <w:szCs w:val="26"/>
                          <w:lang w:val="uk-UA"/>
                        </w:rPr>
                        <w:t xml:space="preserve"> веб-додатку для роботи з об’єктами будівництва</w:t>
                      </w:r>
                    </w:p>
                  </w:txbxContent>
                </v:textbox>
                <w10:wrap type="square" anchorx="page" anchory="page"/>
              </v:rect>
            </w:pict>
          </mc:Fallback>
        </mc:AlternateContent>
      </w:r>
    </w:p>
    <w:p w14:paraId="417B0380" w14:textId="5B4AD368" w:rsidR="000A64DD" w:rsidRDefault="000A64DD" w:rsidP="002D785E">
      <w:pPr>
        <w:pStyle w:val="a3"/>
        <w:rPr>
          <w:sz w:val="20"/>
          <w:lang w:val="uk-UA"/>
        </w:rPr>
        <w:sectPr w:rsidR="000A64DD" w:rsidSect="002D785E">
          <w:pgSz w:w="16839" w:h="23814" w:code="8"/>
          <w:pgMar w:top="1134" w:right="539" w:bottom="1440" w:left="1134" w:header="0" w:footer="1474" w:gutter="0"/>
          <w:cols w:space="708"/>
          <w:docGrid w:linePitch="360"/>
        </w:sectPr>
      </w:pPr>
    </w:p>
    <w:p w14:paraId="1CB23B91" w14:textId="609D23F5" w:rsidR="00410F15" w:rsidRDefault="00DD5255">
      <w:pPr>
        <w:rPr>
          <w:sz w:val="20"/>
          <w:lang w:val="uk-UA"/>
        </w:rPr>
      </w:pPr>
      <w:r>
        <w:rPr>
          <w:noProof/>
        </w:rPr>
        <w:lastRenderedPageBreak/>
        <w:pict w14:anchorId="47E92CC7">
          <v:shape id="_x0000_s1028" type="#_x0000_t75" style="position:absolute;margin-left:0;margin-top:53.55pt;width:751.5pt;height:796.5pt;z-index:251688960;mso-position-horizontal:center;mso-position-horizontal-relative:text;mso-position-vertical-relative:text">
            <v:imagedata r:id="rId79" o:title=""/>
            <w10:wrap type="square"/>
          </v:shape>
          <o:OLEObject Type="Embed" ProgID="Visio.Drawing.15" ShapeID="_x0000_s1028" DrawAspect="Content" ObjectID="_1748667781" r:id="rId80"/>
        </w:pict>
      </w:r>
      <w:r w:rsidR="00EE6198" w:rsidRPr="00EE6198">
        <w:rPr>
          <w:noProof/>
          <w:lang w:eastAsia="ru-RU"/>
        </w:rPr>
        <mc:AlternateContent>
          <mc:Choice Requires="wps">
            <w:drawing>
              <wp:anchor distT="0" distB="0" distL="114300" distR="114300" simplePos="0" relativeHeight="251676672" behindDoc="0" locked="0" layoutInCell="1" allowOverlap="1" wp14:anchorId="5ED0C861" wp14:editId="10B74593">
                <wp:simplePos x="0" y="0"/>
                <wp:positionH relativeFrom="column">
                  <wp:posOffset>5516880</wp:posOffset>
                </wp:positionH>
                <wp:positionV relativeFrom="paragraph">
                  <wp:posOffset>11938899</wp:posOffset>
                </wp:positionV>
                <wp:extent cx="4160520" cy="535940"/>
                <wp:effectExtent l="0" t="0" r="0" b="0"/>
                <wp:wrapNone/>
                <wp:docPr id="171"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28" style="position:absolute;margin-left:434.4pt;margin-top:940.05pt;width:327.6pt;height:42.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" filled="f" stroked="f" strokeweight="1.15pt">
                <v:textbox inset="1pt,1pt,1pt,1pt">
                  <w:txbxContent>
                    <w:p w14:paraId="0226375E" w14:textId="59B38DB5"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2</w:t>
                      </w:r>
                    </w:p>
                  </w:txbxContent>
                </v:textbox>
              </v:rect>
            </w:pict>
          </mc:Fallback>
        </mc:AlternateContent>
      </w:r>
      <w:r w:rsidR="00410F15">
        <w:rPr>
          <w:sz w:val="20"/>
          <w:lang w:val="uk-UA"/>
        </w:rPr>
        <w:br w:type="page"/>
      </w:r>
      <w:r w:rsidR="00DE5CB9" w:rsidRPr="00DE5CB9">
        <w:rPr>
          <w:noProof/>
          <w:lang w:eastAsia="ru-RU"/>
        </w:rPr>
        <mc:AlternateContent>
          <mc:Choice Requires="wps">
            <w:drawing>
              <wp:anchor distT="0" distB="0" distL="114300" distR="114300" simplePos="0" relativeHeight="251663360" behindDoc="1" locked="0" layoutInCell="1" allowOverlap="1" wp14:anchorId="07AC9B6E" wp14:editId="623950C8">
                <wp:simplePos x="0" y="0"/>
                <wp:positionH relativeFrom="page">
                  <wp:posOffset>6228715</wp:posOffset>
                </wp:positionH>
                <wp:positionV relativeFrom="page">
                  <wp:posOffset>13422630</wp:posOffset>
                </wp:positionV>
                <wp:extent cx="2376000" cy="871200"/>
                <wp:effectExtent l="0" t="0" r="5715" b="5715"/>
                <wp:wrapSquare wrapText="bothSides"/>
                <wp:docPr id="10"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29" style="position:absolute;margin-left:490.45pt;margin-top:1056.9pt;width:187.1pt;height:68.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" filled="f" stroked="f">
                <v:textbox inset="1pt,1pt,1pt,1pt">
                  <w:txbxContent>
                    <w:p w14:paraId="6D78E9CC" w14:textId="77777777" w:rsidR="00745A6E" w:rsidRDefault="00745A6E" w:rsidP="00DE5CB9">
                      <w:pPr>
                        <w:pStyle w:val="6"/>
                        <w:spacing w:before="0"/>
                        <w:jc w:val="center"/>
                        <w:rPr>
                          <w:rFonts w:ascii="Times New Roman" w:hAnsi="Times New Roman" w:cs="Times New Roman"/>
                          <w:color w:val="auto"/>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Цикл життєдіяльності</w:t>
                      </w:r>
                    </w:p>
                    <w:p w14:paraId="52AE1DE9" w14:textId="77777777" w:rsidR="00745A6E" w:rsidRPr="007C02D2" w:rsidRDefault="00745A6E" w:rsidP="00DE5CB9">
                      <w:pPr>
                        <w:pStyle w:val="6"/>
                        <w:spacing w:before="0"/>
                        <w:jc w:val="center"/>
                        <w:rPr>
                          <w:sz w:val="26"/>
                          <w:szCs w:val="26"/>
                          <w:lang w:val="uk-UA"/>
                        </w:rPr>
                      </w:pPr>
                      <w:r>
                        <w:rPr>
                          <w:rFonts w:ascii="Times New Roman" w:hAnsi="Times New Roman" w:cs="Times New Roman"/>
                          <w:color w:val="auto"/>
                          <w:sz w:val="26"/>
                          <w:szCs w:val="26"/>
                          <w:lang w:val="uk-UA"/>
                        </w:rPr>
                        <w:t>веб-додатку для роботи з об’єктами будівництва</w:t>
                      </w:r>
                    </w:p>
                  </w:txbxContent>
                </v:textbox>
                <w10:wrap type="square" anchorx="page" anchory="page"/>
              </v:rect>
            </w:pict>
          </mc:Fallback>
        </mc:AlternateContent>
      </w:r>
    </w:p>
    <w:p w14:paraId="72374137" w14:textId="6F01E2D9" w:rsidR="00DE5CB9" w:rsidRDefault="00933BAB">
      <w:pPr>
        <w:rPr>
          <w:sz w:val="20"/>
          <w:lang w:val="uk-UA"/>
        </w:rPr>
      </w:pPr>
      <w:r w:rsidRPr="00EE6198">
        <w:rPr>
          <w:noProof/>
          <w:lang w:eastAsia="ru-RU"/>
        </w:rPr>
        <w:lastRenderedPageBreak/>
        <mc:AlternateContent>
          <mc:Choice Requires="wps">
            <w:drawing>
              <wp:anchor distT="0" distB="0" distL="114300" distR="114300" simplePos="0" relativeHeight="251678720" behindDoc="0" locked="0" layoutInCell="1" allowOverlap="1" wp14:anchorId="6B36195E" wp14:editId="2A9EBA84">
                <wp:simplePos x="0" y="0"/>
                <wp:positionH relativeFrom="column">
                  <wp:posOffset>5526776</wp:posOffset>
                </wp:positionH>
                <wp:positionV relativeFrom="paragraph">
                  <wp:posOffset>12168505</wp:posOffset>
                </wp:positionV>
                <wp:extent cx="4160520" cy="535940"/>
                <wp:effectExtent l="0" t="0" r="0" b="0"/>
                <wp:wrapNone/>
                <wp:docPr id="172"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id="_x0000_s1030" style="position:absolute;margin-left:435.2pt;margin-top:958.15pt;width:327.6pt;height:42.2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" filled="f" stroked="f" strokeweight="1.15pt">
                <v:textbox inset="1pt,1pt,1pt,1pt">
                  <w:txbxContent>
                    <w:p w14:paraId="5DEDB47F" w14:textId="643A0A16" w:rsidR="00745A6E" w:rsidRPr="00FD3FD0" w:rsidRDefault="00745A6E" w:rsidP="00EE61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3</w:t>
                      </w:r>
                    </w:p>
                  </w:txbxContent>
                </v:textbox>
              </v:rect>
            </w:pict>
          </mc:Fallback>
        </mc:AlternateContent>
      </w:r>
      <w:r w:rsidR="00DD5255">
        <w:rPr>
          <w:noProof/>
        </w:rPr>
        <w:pict w14:anchorId="42CE3225">
          <v:shape id="_x0000_s1029" type="#_x0000_t75" style="position:absolute;margin-left:86.65pt;margin-top:36.3pt;width:585pt;height:844.5pt;z-index:251691008;mso-position-horizontal-relative:text;mso-position-vertical-relative:text">
            <v:imagedata r:id="rId81" o:title=""/>
            <w10:wrap type="square"/>
          </v:shape>
          <o:OLEObject Type="Embed" ProgID="Visio.Drawing.15" ShapeID="_x0000_s1029" DrawAspect="Content" ObjectID="_1748667782" r:id="rId82"/>
        </w:pict>
      </w:r>
      <w:r w:rsidR="00DE5CB9">
        <w:rPr>
          <w:sz w:val="20"/>
          <w:lang w:val="uk-UA"/>
        </w:rPr>
        <w:br w:type="page"/>
      </w:r>
      <w:r w:rsidR="00DE5CB9" w:rsidRPr="00DE5CB9">
        <w:rPr>
          <w:noProof/>
          <w:lang w:eastAsia="ru-RU"/>
        </w:rPr>
        <mc:AlternateContent>
          <mc:Choice Requires="wps">
            <w:drawing>
              <wp:anchor distT="0" distB="0" distL="114300" distR="114300" simplePos="0" relativeHeight="251665408" behindDoc="1" locked="0" layoutInCell="1" allowOverlap="1" wp14:anchorId="3BF209D3" wp14:editId="0DA2B27E">
                <wp:simplePos x="0" y="0"/>
                <wp:positionH relativeFrom="page">
                  <wp:posOffset>6228715</wp:posOffset>
                </wp:positionH>
                <wp:positionV relativeFrom="page">
                  <wp:posOffset>13422630</wp:posOffset>
                </wp:positionV>
                <wp:extent cx="2376000" cy="871200"/>
                <wp:effectExtent l="0" t="0" r="5715" b="5715"/>
                <wp:wrapSquare wrapText="bothSides"/>
                <wp:docPr id="2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000" cy="87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1" style="position:absolute;margin-left:490.45pt;margin-top:1056.9pt;width:187.1pt;height:68.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" filled="f" stroked="f">
                <v:textbox inset="1pt,1pt,1pt,1pt">
                  <w:txbxContent>
                    <w:p w14:paraId="23064602" w14:textId="04247374" w:rsidR="00745A6E" w:rsidRPr="007C02D2" w:rsidRDefault="00745A6E" w:rsidP="00FD46E0">
                      <w:pPr>
                        <w:pStyle w:val="6"/>
                        <w:spacing w:before="0"/>
                        <w:jc w:val="center"/>
                        <w:rPr>
                          <w:sz w:val="26"/>
                          <w:szCs w:val="26"/>
                          <w:lang w:val="uk-UA"/>
                        </w:rPr>
                      </w:pPr>
                      <w:r w:rsidRPr="00736F92">
                        <w:rPr>
                          <w:rFonts w:ascii="Times New Roman" w:hAnsi="Times New Roman" w:cs="Times New Roman"/>
                          <w:color w:val="auto"/>
                          <w:sz w:val="26"/>
                          <w:szCs w:val="26"/>
                          <w:lang w:val="uk-UA"/>
                        </w:rPr>
                        <w:t xml:space="preserve">Тема. </w:t>
                      </w:r>
                      <w:r>
                        <w:rPr>
                          <w:rFonts w:ascii="Times New Roman" w:hAnsi="Times New Roman" w:cs="Times New Roman"/>
                          <w:color w:val="auto"/>
                          <w:sz w:val="26"/>
                          <w:szCs w:val="26"/>
                          <w:lang w:val="uk-UA"/>
                        </w:rPr>
                        <w:t>Схема бази даних об’єктів житлового будівництва</w:t>
                      </w:r>
                    </w:p>
                  </w:txbxContent>
                </v:textbox>
                <w10:wrap type="square" anchorx="page" anchory="page"/>
              </v:rect>
            </w:pict>
          </mc:Fallback>
        </mc:AlternateContent>
      </w:r>
    </w:p>
    <w:p w14:paraId="7C5B6AE0" w14:textId="54B3509D" w:rsidR="008C219D" w:rsidRDefault="005D3030">
      <w:pPr>
        <w:rPr>
          <w:sz w:val="20"/>
          <w:lang w:val="uk-UA"/>
        </w:rPr>
      </w:pPr>
      <w:r w:rsidRPr="005D3030">
        <w:rPr>
          <w:noProof/>
          <w:lang w:eastAsia="ru-RU"/>
        </w:rPr>
        <w:lastRenderedPageBreak/>
        <mc:AlternateContent>
          <mc:Choice Requires="wps">
            <w:drawing>
              <wp:anchor distT="0" distB="0" distL="114300" distR="114300" simplePos="0" relativeHeight="251697152" behindDoc="0" locked="0" layoutInCell="1" allowOverlap="1" wp14:anchorId="1AA4F2BC" wp14:editId="7157BFC4">
                <wp:simplePos x="0" y="0"/>
                <wp:positionH relativeFrom="column">
                  <wp:posOffset>2284161</wp:posOffset>
                </wp:positionH>
                <wp:positionV relativeFrom="paragraph">
                  <wp:posOffset>12699337</wp:posOffset>
                </wp:positionV>
                <wp:extent cx="2412061" cy="881143"/>
                <wp:effectExtent l="0" t="0" r="7620" b="0"/>
                <wp:wrapNone/>
                <wp:docPr id="2246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2061" cy="881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2" style="position:absolute;margin-left:179.85pt;margin-top:999.95pt;width:189.95pt;height:6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" filled="f" stroked="f" strokeweight="1.15pt">
                <v:textbox inset="1pt,1pt,1pt,1pt">
                  <w:txbxContent>
                    <w:p w14:paraId="230D0D33" w14:textId="131D4B7A" w:rsidR="00745A6E" w:rsidRPr="005D3030" w:rsidRDefault="00745A6E" w:rsidP="005D3030">
                      <w:pPr>
                        <w:pStyle w:val="6"/>
                        <w:jc w:val="center"/>
                        <w:rPr>
                          <w:rFonts w:ascii="Times New Roman" w:hAnsi="Times New Roman" w:cs="Times New Roman"/>
                          <w:color w:val="auto"/>
                          <w:sz w:val="26"/>
                          <w:szCs w:val="26"/>
                          <w:lang w:val="uk-UA"/>
                        </w:rPr>
                      </w:pPr>
                      <w:r w:rsidRPr="005D3030">
                        <w:rPr>
                          <w:rFonts w:ascii="Times New Roman" w:hAnsi="Times New Roman" w:cs="Times New Roman"/>
                          <w:color w:val="auto"/>
                          <w:sz w:val="26"/>
                          <w:szCs w:val="26"/>
                          <w:lang w:val="uk-UA"/>
                        </w:rPr>
                        <w:t>Тема. Схеми алгоритмів програми для виконання експериментів над даними про об'єкти будівництва</w:t>
                      </w:r>
                    </w:p>
                  </w:txbxContent>
                </v:textbox>
              </v:rect>
            </w:pict>
          </mc:Fallback>
        </mc:AlternateContent>
      </w:r>
      <w:r w:rsidRPr="00C04939">
        <w:rPr>
          <w:noProof/>
          <w:lang w:eastAsia="ru-RU"/>
        </w:rPr>
        <mc:AlternateContent>
          <mc:Choice Requires="wps">
            <w:drawing>
              <wp:anchor distT="0" distB="0" distL="114300" distR="114300" simplePos="0" relativeHeight="251682816" behindDoc="0" locked="0" layoutInCell="1" allowOverlap="1" wp14:anchorId="7BE79528" wp14:editId="705A69A6">
                <wp:simplePos x="0" y="0"/>
                <wp:positionH relativeFrom="column">
                  <wp:posOffset>2278058</wp:posOffset>
                </wp:positionH>
                <wp:positionV relativeFrom="paragraph">
                  <wp:posOffset>12157075</wp:posOffset>
                </wp:positionV>
                <wp:extent cx="4160520" cy="535940"/>
                <wp:effectExtent l="0" t="0" r="0" b="0"/>
                <wp:wrapNone/>
                <wp:docPr id="17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3" style="position:absolute;margin-left:179.35pt;margin-top:957.25pt;width:327.6pt;height:42.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" filled="f" stroked="f" strokeweight="1.15pt">
                <v:textbox inset="1pt,1pt,1pt,1pt">
                  <w:txbxContent>
                    <w:p w14:paraId="63BDFC1A" w14:textId="347C5C17" w:rsidR="00745A6E" w:rsidRPr="00FD3FD0" w:rsidRDefault="00745A6E" w:rsidP="00C04939">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4</w:t>
                      </w:r>
                    </w:p>
                  </w:txbxContent>
                </v:textbox>
              </v:rect>
            </w:pict>
          </mc:Fallback>
        </mc:AlternateContent>
      </w:r>
      <w:r w:rsidR="00DD5255">
        <w:rPr>
          <w:noProof/>
        </w:rPr>
        <w:pict w14:anchorId="522BAA44">
          <v:shape id="_x0000_s1031" type="#_x0000_t75" style="position:absolute;margin-left:.4pt;margin-top:937.3pt;width:243pt;height:141pt;z-index:251695104;mso-position-horizontal-relative:text;mso-position-vertical-relative:text">
            <v:imagedata r:id="rId83" o:title=""/>
            <w10:wrap type="square"/>
          </v:shape>
          <o:OLEObject Type="Embed" ProgID="Visio.Drawing.15" ShapeID="_x0000_s1031" DrawAspect="Content" ObjectID="_1748667783" r:id="rId84"/>
        </w:pict>
      </w:r>
      <w:r w:rsidR="00DD5255">
        <w:rPr>
          <w:noProof/>
        </w:rPr>
        <w:pict w14:anchorId="3B3B9423">
          <v:shape id="_x0000_s1030" type="#_x0000_t75" style="position:absolute;margin-left:0;margin-top:-1.15pt;width:757.5pt;height:955.5pt;z-index:251693056;mso-position-horizontal:center;mso-position-horizontal-relative:text;mso-position-vertical:absolute;mso-position-vertical-relative:text">
            <v:imagedata r:id="rId85" o:title=""/>
            <w10:wrap type="square"/>
          </v:shape>
          <o:OLEObject Type="Embed" ProgID="Visio.Drawing.15" ShapeID="_x0000_s1030" DrawAspect="Content" ObjectID="_1748667784" r:id="rId86"/>
        </w:pict>
      </w:r>
      <w:r>
        <w:rPr>
          <w:sz w:val="20"/>
          <w:lang w:val="uk-UA"/>
        </w:rPr>
        <w:t xml:space="preserve"> </w:t>
      </w:r>
      <w:r w:rsidR="008C219D">
        <w:rPr>
          <w:sz w:val="20"/>
          <w:lang w:val="uk-UA"/>
        </w:rPr>
        <w:br w:type="page"/>
      </w:r>
      <w:r w:rsidR="00B7598D" w:rsidRPr="00B7598D">
        <w:rPr>
          <w:noProof/>
          <w:lang w:eastAsia="ru-RU"/>
        </w:rPr>
        <w:lastRenderedPageBreak/>
        <mc:AlternateContent>
          <mc:Choice Requires="wps">
            <w:drawing>
              <wp:anchor distT="0" distB="0" distL="114300" distR="114300" simplePos="0" relativeHeight="251703296" behindDoc="1" locked="0" layoutInCell="1" allowOverlap="1" wp14:anchorId="423117D5" wp14:editId="7E287238">
                <wp:simplePos x="0" y="0"/>
                <wp:positionH relativeFrom="column">
                  <wp:posOffset>5459730</wp:posOffset>
                </wp:positionH>
                <wp:positionV relativeFrom="paragraph">
                  <wp:posOffset>12672695</wp:posOffset>
                </wp:positionV>
                <wp:extent cx="2411730" cy="883920"/>
                <wp:effectExtent l="0" t="0" r="7620" b="0"/>
                <wp:wrapThrough wrapText="bothSides">
                  <wp:wrapPolygon edited="0">
                    <wp:start x="0" y="0"/>
                    <wp:lineTo x="0" y="20948"/>
                    <wp:lineTo x="21498" y="20948"/>
                    <wp:lineTo x="21498" y="0"/>
                    <wp:lineTo x="0" y="0"/>
                  </wp:wrapPolygon>
                </wp:wrapThrough>
                <wp:docPr id="8"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1730" cy="883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4" style="position:absolute;margin-left:429.9pt;margin-top:997.85pt;width:189.9pt;height:69.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" filled="f" stroked="f" strokeweight="1.15pt">
                <v:textbox inset="1pt,1pt,1pt,1pt">
                  <w:txbxContent>
                    <w:p w14:paraId="7B1DA5A7" w14:textId="3B4762D4" w:rsidR="00745A6E" w:rsidRPr="00B7598D" w:rsidRDefault="00745A6E" w:rsidP="00B7598D">
                      <w:pPr>
                        <w:pStyle w:val="6"/>
                        <w:jc w:val="center"/>
                        <w:rPr>
                          <w:rFonts w:ascii="Times New Roman" w:hAnsi="Times New Roman" w:cs="Times New Roman"/>
                          <w:color w:val="auto"/>
                          <w:sz w:val="26"/>
                          <w:szCs w:val="26"/>
                          <w:lang w:val="uk-UA"/>
                        </w:rPr>
                      </w:pPr>
                      <w:r w:rsidRPr="00B7598D">
                        <w:rPr>
                          <w:rFonts w:ascii="Times New Roman" w:hAnsi="Times New Roman"/>
                          <w:color w:val="000000" w:themeColor="text1"/>
                          <w:sz w:val="26"/>
                          <w:szCs w:val="26"/>
                          <w:lang w:val="uk-UA"/>
                        </w:rPr>
                        <w:t>Тема. Діаграма прецедентів для моделювання процесів відновлення невдалих об’єктів будівництва</w:t>
                      </w:r>
                    </w:p>
                  </w:txbxContent>
                </v:textbox>
                <w10:wrap type="through"/>
              </v:rect>
            </w:pict>
          </mc:Fallback>
        </mc:AlternateContent>
      </w:r>
      <w:r w:rsidR="00B7598D" w:rsidRPr="00B7598D">
        <w:rPr>
          <w:noProof/>
          <w:lang w:eastAsia="ru-RU"/>
        </w:rPr>
        <mc:AlternateContent>
          <mc:Choice Requires="wps">
            <w:drawing>
              <wp:anchor distT="0" distB="0" distL="114300" distR="114300" simplePos="0" relativeHeight="251701248" behindDoc="0" locked="0" layoutInCell="1" allowOverlap="1" wp14:anchorId="0C4803E9" wp14:editId="43B59CEE">
                <wp:simplePos x="0" y="0"/>
                <wp:positionH relativeFrom="column">
                  <wp:posOffset>5516880</wp:posOffset>
                </wp:positionH>
                <wp:positionV relativeFrom="paragraph">
                  <wp:posOffset>-997585</wp:posOffset>
                </wp:positionV>
                <wp:extent cx="4160520" cy="535940"/>
                <wp:effectExtent l="0" t="0" r="0" b="0"/>
                <wp:wrapNone/>
                <wp:docPr id="5"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0520" cy="5359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wps:txbx>
                      <wps:bodyPr rot="0" vert="horz" wrap="square" lIns="12700" tIns="12700" rIns="12700" bIns="12700" anchor="ctr" anchorCtr="0" upright="1">
                        <a:noAutofit/>
                      </wps:bodyPr>
                    </wps:wsp>
                  </a:graphicData>
                </a:graphic>
                <wp14:sizeRelH relativeFrom="margin">
                  <wp14:pctWidth>0</wp14:pctWidth>
                </wp14:sizeRelH>
                <wp14:sizeRelV relativeFrom="margin">
                  <wp14:pctHeight>0</wp14:pctHeight>
                </wp14:sizeRelV>
              </wp:anchor>
            </w:drawing>
          </mc:Choice>
          <mc:Fallback>
            <w:pict>
              <v:rect id="_x0000_s1035" style="position:absolute;margin-left:434.4pt;margin-top:-78.55pt;width:327.6pt;height:42.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" filled="f" stroked="f" strokeweight="1.15pt">
                <v:textbox inset="1pt,1pt,1pt,1pt">
                  <w:txbxContent>
                    <w:p w14:paraId="602C48EB" w14:textId="128D43F3" w:rsidR="00745A6E" w:rsidRPr="00FD3FD0" w:rsidRDefault="00745A6E" w:rsidP="00B7598D">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sidRPr="00A91CBC">
                        <w:rPr>
                          <w:rFonts w:ascii="Times New Roman" w:hAnsi="Times New Roman"/>
                          <w:color w:val="auto"/>
                          <w:sz w:val="36"/>
                          <w:szCs w:val="36"/>
                        </w:rPr>
                        <w:t>.0</w:t>
                      </w:r>
                      <w:r>
                        <w:rPr>
                          <w:rFonts w:ascii="Times New Roman" w:hAnsi="Times New Roman"/>
                          <w:color w:val="auto"/>
                          <w:sz w:val="36"/>
                          <w:szCs w:val="36"/>
                          <w:lang w:val="uk-UA"/>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Pr>
                          <w:rFonts w:ascii="Times New Roman" w:hAnsi="Times New Roman" w:cs="Times New Roman"/>
                          <w:color w:val="auto"/>
                          <w:sz w:val="36"/>
                          <w:szCs w:val="36"/>
                          <w:lang w:val="uk-UA"/>
                        </w:rPr>
                        <w:t>Д5</w:t>
                      </w:r>
                    </w:p>
                  </w:txbxContent>
                </v:textbox>
              </v:rect>
            </w:pict>
          </mc:Fallback>
        </mc:AlternateContent>
      </w:r>
      <w:r w:rsidR="00DD5255">
        <w:rPr>
          <w:noProof/>
        </w:rPr>
        <w:pict w14:anchorId="5AB86F26">
          <v:shape id="_x0000_s1036" type="#_x0000_t75" style="position:absolute;margin-left:3.4pt;margin-top:.3pt;width:740.4pt;height:1060.65pt;z-index:251699200;mso-position-horizontal:absolute;mso-position-horizontal-relative:text;mso-position-vertical:absolute;mso-position-vertical-relative:text">
            <v:imagedata r:id="rId87" o:title=""/>
            <w10:wrap type="square"/>
          </v:shape>
          <o:OLEObject Type="Embed" ProgID="Visio.Drawing.15" ShapeID="_x0000_s1036" DrawAspect="Content" ObjectID="_1748667785" r:id="rId88"/>
        </w:pict>
      </w:r>
      <w:r w:rsidRPr="008C219D">
        <w:rPr>
          <w:noProof/>
          <w:lang w:eastAsia="ru-RU"/>
        </w:rPr>
        <w:t xml:space="preserve"> </w:t>
      </w:r>
    </w:p>
    <w:p w14:paraId="2FB77545" w14:textId="68AD200C" w:rsidR="00680084" w:rsidRPr="00692B9A" w:rsidRDefault="00680084" w:rsidP="00410F15">
      <w:pPr>
        <w:rPr>
          <w:sz w:val="20"/>
          <w:lang w:val="uk-UA"/>
        </w:rPr>
        <w:sectPr w:rsidR="00680084" w:rsidRPr="00692B9A" w:rsidSect="000A64DD">
          <w:type w:val="continuous"/>
          <w:pgSz w:w="16839" w:h="23814" w:code="8"/>
          <w:pgMar w:top="1134" w:right="539" w:bottom="1440" w:left="1134" w:header="0" w:footer="1474" w:gutter="0"/>
          <w:cols w:space="708"/>
          <w:docGrid w:linePitch="360"/>
        </w:sectPr>
      </w:pPr>
    </w:p>
    <w:p w14:paraId="25EF41CC" w14:textId="186D2DCD" w:rsidR="00D31B1F" w:rsidRDefault="00D31B1F" w:rsidP="00B7598D">
      <w:pPr>
        <w:pStyle w:val="a8"/>
        <w:tabs>
          <w:tab w:val="clear" w:pos="4513"/>
          <w:tab w:val="clear" w:pos="9026"/>
          <w:tab w:val="left" w:pos="1064"/>
        </w:tabs>
        <w:spacing w:after="160" w:line="259" w:lineRule="auto"/>
        <w:rPr>
          <w:lang w:val="uk-UA"/>
        </w:rPr>
      </w:pPr>
      <w:r>
        <w:rPr>
          <w:noProof/>
          <w:lang w:eastAsia="ru-RU"/>
        </w:rPr>
        <w:lastRenderedPageBreak/>
        <w:drawing>
          <wp:inline distT="0" distB="0" distL="0" distR="0" wp14:anchorId="2F82BF2E" wp14:editId="68D416AB">
            <wp:extent cx="6456459" cy="8617478"/>
            <wp:effectExtent l="0" t="0" r="1905"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457015" cy="8618220"/>
                    </a:xfrm>
                    <a:prstGeom prst="rect">
                      <a:avLst/>
                    </a:prstGeom>
                  </pic:spPr>
                </pic:pic>
              </a:graphicData>
            </a:graphic>
          </wp:inline>
        </w:drawing>
      </w:r>
    </w:p>
    <w:p w14:paraId="29DF41E2" w14:textId="012E037F" w:rsidR="00745A6E" w:rsidRDefault="00533EDE">
      <w:pPr>
        <w:rPr>
          <w:lang w:val="uk-UA"/>
        </w:rPr>
      </w:pPr>
      <w:bookmarkStart w:id="32" w:name="_GoBack"/>
      <w:r w:rsidRPr="00533EDE">
        <w:rPr>
          <w:rFonts w:ascii="Calibri" w:eastAsia="Calibri" w:hAnsi="Calibri" w:cs="Times New Roman"/>
          <w:noProof/>
          <w:sz w:val="22"/>
          <w:lang w:eastAsia="ru-RU"/>
        </w:rPr>
        <w:lastRenderedPageBreak/>
        <w:drawing>
          <wp:inline distT="0" distB="0" distL="0" distR="0" wp14:anchorId="6CE7AB70" wp14:editId="0EA8EA37">
            <wp:extent cx="6469812" cy="8902461"/>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470136" cy="8902907"/>
                    </a:xfrm>
                    <a:prstGeom prst="rect">
                      <a:avLst/>
                    </a:prstGeom>
                  </pic:spPr>
                </pic:pic>
              </a:graphicData>
            </a:graphic>
          </wp:inline>
        </w:drawing>
      </w:r>
      <w:bookmarkEnd w:id="32"/>
      <w:r>
        <w:rPr>
          <w:lang w:val="uk-UA"/>
        </w:rPr>
        <w:t xml:space="preserve"> </w:t>
      </w:r>
      <w:r w:rsidR="00745A6E">
        <w:rPr>
          <w:lang w:val="uk-UA"/>
        </w:rPr>
        <w:br w:type="page"/>
      </w:r>
    </w:p>
    <w:p w14:paraId="25875383" w14:textId="2DD67505" w:rsidR="00745A6E" w:rsidRDefault="00533EDE" w:rsidP="00D31B1F">
      <w:pPr>
        <w:pStyle w:val="a8"/>
        <w:tabs>
          <w:tab w:val="clear" w:pos="4513"/>
          <w:tab w:val="clear" w:pos="9026"/>
          <w:tab w:val="left" w:pos="1064"/>
        </w:tabs>
        <w:spacing w:after="160" w:line="259" w:lineRule="auto"/>
        <w:rPr>
          <w:lang w:val="uk-UA"/>
        </w:rPr>
      </w:pPr>
      <w:r>
        <w:rPr>
          <w:noProof/>
          <w:lang w:eastAsia="ru-RU"/>
        </w:rPr>
        <w:lastRenderedPageBreak/>
        <w:drawing>
          <wp:anchor distT="0" distB="0" distL="114300" distR="114300" simplePos="0" relativeHeight="251704320" behindDoc="0" locked="0" layoutInCell="1" allowOverlap="1" wp14:anchorId="2EB669D8" wp14:editId="4591D63A">
            <wp:simplePos x="0" y="0"/>
            <wp:positionH relativeFrom="column">
              <wp:posOffset>-194310</wp:posOffset>
            </wp:positionH>
            <wp:positionV relativeFrom="paragraph">
              <wp:posOffset>107315</wp:posOffset>
            </wp:positionV>
            <wp:extent cx="6417945" cy="8988425"/>
            <wp:effectExtent l="0" t="0" r="1905" b="3175"/>
            <wp:wrapSquare wrapText="bothSides"/>
            <wp:docPr id="22465" name="Рисунок 2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417945" cy="8988425"/>
                    </a:xfrm>
                    <a:prstGeom prst="rect">
                      <a:avLst/>
                    </a:prstGeom>
                  </pic:spPr>
                </pic:pic>
              </a:graphicData>
            </a:graphic>
            <wp14:sizeRelH relativeFrom="margin">
              <wp14:pctWidth>0</wp14:pctWidth>
            </wp14:sizeRelH>
            <wp14:sizeRelV relativeFrom="margin">
              <wp14:pctHeight>0</wp14:pctHeight>
            </wp14:sizeRelV>
          </wp:anchor>
        </w:drawing>
      </w:r>
    </w:p>
    <w:sectPr w:rsidR="00745A6E" w:rsidSect="00745A6E">
      <w:headerReference w:type="default" r:id="rId92"/>
      <w:pgSz w:w="11907" w:h="16840" w:code="9"/>
      <w:pgMar w:top="1134" w:right="539" w:bottom="1440" w:left="1134" w:header="0" w:footer="147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FE6CA" w14:textId="77777777" w:rsidR="00DD5255" w:rsidRDefault="00DD5255" w:rsidP="00636498">
      <w:pPr>
        <w:spacing w:after="0" w:line="240" w:lineRule="auto"/>
      </w:pPr>
      <w:r>
        <w:separator/>
      </w:r>
    </w:p>
  </w:endnote>
  <w:endnote w:type="continuationSeparator" w:id="0">
    <w:p w14:paraId="20E0E271" w14:textId="77777777" w:rsidR="00DD5255" w:rsidRDefault="00DD5255" w:rsidP="006364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7CB5B" w14:textId="77777777" w:rsidR="00745A6E" w:rsidRDefault="00745A6E" w:rsidP="008F3E2E">
    <w:pPr>
      <w:pStyle w:val="aa"/>
      <w:ind w:right="-59"/>
      <w:jc w:val="right"/>
    </w:pPr>
  </w:p>
  <w:p w14:paraId="3491372E" w14:textId="77777777" w:rsidR="00745A6E" w:rsidRDefault="00745A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1102882"/>
      <w:docPartObj>
        <w:docPartGallery w:val="Page Numbers (Bottom of Page)"/>
        <w:docPartUnique/>
      </w:docPartObj>
    </w:sdtPr>
    <w:sdtEndPr/>
    <w:sdtContent>
      <w:p w14:paraId="360AB2A0" w14:textId="77777777" w:rsidR="00745A6E" w:rsidRDefault="00745A6E" w:rsidP="00E6557B">
        <w:pPr>
          <w:pStyle w:val="aa"/>
          <w:ind w:right="-59"/>
          <w:jc w:val="right"/>
        </w:pPr>
        <w:r>
          <w:fldChar w:fldCharType="begin"/>
        </w:r>
        <w:r>
          <w:instrText>PAGE   \* MERGEFORMAT</w:instrText>
        </w:r>
        <w:r>
          <w:fldChar w:fldCharType="separate"/>
        </w:r>
        <w:r w:rsidR="00D5077D">
          <w:rPr>
            <w:noProof/>
          </w:rPr>
          <w:t>75</w:t>
        </w:r>
        <w:r>
          <w:fldChar w:fldCharType="end"/>
        </w:r>
      </w:p>
    </w:sdtContent>
  </w:sdt>
  <w:p w14:paraId="537385AE" w14:textId="77777777" w:rsidR="00745A6E" w:rsidRDefault="00745A6E">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F6A23C" w14:textId="77777777" w:rsidR="00745A6E" w:rsidRDefault="00745A6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465702" w14:textId="77777777" w:rsidR="00745A6E" w:rsidRPr="006B4EEA" w:rsidRDefault="00745A6E" w:rsidP="00710A3F">
    <w:pPr>
      <w:pStyle w:val="aa"/>
      <w:ind w:right="2127"/>
      <w:jc w:val="center"/>
      <w:rPr>
        <w:sz w:val="18"/>
      </w:rPr>
    </w:pPr>
  </w:p>
  <w:p w14:paraId="3484CA42" w14:textId="77777777" w:rsidR="00745A6E" w:rsidRDefault="00745A6E">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943E0" w14:textId="77777777" w:rsidR="00745A6E" w:rsidRDefault="00745A6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D6EEB9" w14:textId="77777777" w:rsidR="00DD5255" w:rsidRDefault="00DD5255" w:rsidP="00636498">
      <w:pPr>
        <w:spacing w:after="0" w:line="240" w:lineRule="auto"/>
      </w:pPr>
      <w:r>
        <w:separator/>
      </w:r>
    </w:p>
  </w:footnote>
  <w:footnote w:type="continuationSeparator" w:id="0">
    <w:p w14:paraId="4A150E8A" w14:textId="77777777" w:rsidR="00DD5255" w:rsidRDefault="00DD5255" w:rsidP="006364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5B5359" w14:textId="77777777" w:rsidR="00745A6E" w:rsidRDefault="00745A6E">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7C2C6" w14:textId="735D7973" w:rsidR="00745A6E" w:rsidRDefault="00745A6E" w:rsidP="00710A3F">
    <w:pPr>
      <w:pStyle w:val="a8"/>
      <w:ind w:left="-14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ABF39" w14:textId="77777777" w:rsidR="00745A6E" w:rsidRDefault="00745A6E">
    <w:pPr>
      <w:pStyle w:val="a8"/>
    </w:pPr>
    <w:r w:rsidRPr="006B3F65">
      <w:rPr>
        <w:noProof/>
        <w:lang w:eastAsia="ru-RU"/>
      </w:rPr>
      <mc:AlternateContent>
        <mc:Choice Requires="wpg">
          <w:drawing>
            <wp:anchor distT="0" distB="0" distL="114300" distR="114300" simplePos="0" relativeHeight="251654656" behindDoc="0" locked="0" layoutInCell="1" allowOverlap="1" wp14:anchorId="0BC5F003" wp14:editId="43954974">
              <wp:simplePos x="0" y="0"/>
              <wp:positionH relativeFrom="margin">
                <wp:posOffset>-203313</wp:posOffset>
              </wp:positionH>
              <wp:positionV relativeFrom="page">
                <wp:align>center</wp:align>
              </wp:positionV>
              <wp:extent cx="6614160" cy="10180320"/>
              <wp:effectExtent l="19050" t="19050" r="34290" b="30480"/>
              <wp:wrapNone/>
              <wp:docPr id="289"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1162" y="340"/>
                        <a:chExt cx="10375" cy="16154"/>
                      </a:xfrm>
                    </wpg:grpSpPr>
                    <wpg:grpSp>
                      <wpg:cNvPr id="290" name="Group 71"/>
                      <wpg:cNvGrpSpPr>
                        <a:grpSpLocks/>
                      </wpg:cNvGrpSpPr>
                      <wpg:grpSpPr bwMode="auto">
                        <a:xfrm>
                          <a:off x="1162" y="340"/>
                          <a:ext cx="10375" cy="16154"/>
                          <a:chOff x="0" y="0"/>
                          <a:chExt cx="20000" cy="20000"/>
                        </a:xfrm>
                      </wpg:grpSpPr>
                      <wpg:grpSp>
                        <wpg:cNvPr id="291" name="Group 72"/>
                        <wpg:cNvGrpSpPr>
                          <a:grpSpLocks/>
                        </wpg:cNvGrpSpPr>
                        <wpg:grpSpPr bwMode="auto">
                          <a:xfrm>
                            <a:off x="0" y="0"/>
                            <a:ext cx="20000" cy="20000"/>
                            <a:chOff x="0" y="0"/>
                            <a:chExt cx="20000" cy="20000"/>
                          </a:xfrm>
                        </wpg:grpSpPr>
                        <wps:wsp>
                          <wps:cNvPr id="292"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14"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wps:txbx>
                          <wps:bodyPr rot="0" vert="horz" wrap="square" lIns="12700" tIns="12700" rIns="12700" bIns="12700" anchor="t" anchorCtr="0" upright="1">
                            <a:noAutofit/>
                          </wps:bodyPr>
                        </wps:wsp>
                        <wps:wsp>
                          <wps:cNvPr id="341"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wps:txbx>
                          <wps:bodyPr rot="0" vert="horz" wrap="square" lIns="12700" tIns="12700" rIns="12700" bIns="12700" anchor="t" anchorCtr="0" upright="1">
                            <a:noAutofit/>
                          </wps:bodyPr>
                        </wps:wsp>
                        <wps:wsp>
                          <wps:cNvPr id="342"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43"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44"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45"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46" name="Rectangle 80"/>
                          <wps:cNvSpPr>
                            <a:spLocks noChangeArrowheads="1"/>
                          </wps:cNvSpPr>
                          <wps:spPr bwMode="auto">
                            <a:xfrm>
                              <a:off x="2049" y="182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wps:txbx>
                          <wps:bodyPr rot="0" vert="horz" wrap="square" lIns="12700" tIns="12700" rIns="12700" bIns="12700" anchor="t" anchorCtr="0" upright="1">
                            <a:noAutofit/>
                          </wps:bodyPr>
                        </wps:wsp>
                        <wps:wsp>
                          <wps:cNvPr id="347"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8A5517" w14:textId="77777777" w:rsidR="00745A6E" w:rsidRPr="00670071" w:rsidRDefault="00745A6E" w:rsidP="00636498"/>
                            </w:txbxContent>
                          </wps:txbx>
                          <wps:bodyPr rot="0" vert="horz" wrap="square" lIns="12700" tIns="12700" rIns="12700" bIns="12700" anchor="t" anchorCtr="0" upright="1">
                            <a:noAutofit/>
                          </wps:bodyPr>
                        </wps:wsp>
                        <wps:wsp>
                          <wps:cNvPr id="348"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D48052" w14:textId="77777777" w:rsidR="00745A6E" w:rsidRPr="00670071" w:rsidRDefault="00745A6E" w:rsidP="00636498"/>
                            </w:txbxContent>
                          </wps:txbx>
                          <wps:bodyPr rot="0" vert="horz" wrap="square" lIns="12700" tIns="12700" rIns="12700" bIns="12700" anchor="t" anchorCtr="0" upright="1">
                            <a:noAutofit/>
                          </wps:bodyPr>
                        </wps:wsp>
                        <wps:wsp>
                          <wps:cNvPr id="349" name="Rectangle 83"/>
                          <wps:cNvSpPr>
                            <a:spLocks noChangeArrowheads="1"/>
                          </wps:cNvSpPr>
                          <wps:spPr bwMode="auto">
                            <a:xfrm>
                              <a:off x="2072" y="18578"/>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wps:txbx>
                          <wps:bodyPr rot="0" vert="horz" wrap="square" lIns="12700" tIns="12700" rIns="12700" bIns="12700" anchor="t" anchorCtr="0" upright="1">
                            <a:noAutofit/>
                          </wps:bodyPr>
                        </wps:wsp>
                        <wps:wsp>
                          <wps:cNvPr id="350"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861DE" w14:textId="77777777" w:rsidR="00745A6E" w:rsidRPr="00670071" w:rsidRDefault="00745A6E" w:rsidP="00636498"/>
                            </w:txbxContent>
                          </wps:txbx>
                          <wps:bodyPr rot="0" vert="horz" wrap="square" lIns="12700" tIns="12700" rIns="12700" bIns="12700" anchor="t" anchorCtr="0" upright="1">
                            <a:noAutofit/>
                          </wps:bodyPr>
                        </wps:wsp>
                        <wps:wsp>
                          <wps:cNvPr id="351"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128"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EFDD8F"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129" name="Rectangle 87"/>
                          <wps:cNvSpPr>
                            <a:spLocks noChangeArrowheads="1"/>
                          </wps:cNvSpPr>
                          <wps:spPr bwMode="auto">
                            <a:xfrm>
                              <a:off x="0" y="1857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wps:txbx>
                          <wps:bodyPr rot="0" vert="horz" wrap="square" lIns="12700" tIns="12700" rIns="12700" bIns="12700" anchor="t" anchorCtr="0" upright="1">
                            <a:noAutofit/>
                          </wps:bodyPr>
                        </wps:wsp>
                        <wps:wsp>
                          <wps:cNvPr id="130"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C3378B"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131"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wps:txbx>
                          <wps:bodyPr rot="0" vert="horz" wrap="square" lIns="12700" tIns="12700" rIns="12700" bIns="12700" anchor="t" anchorCtr="0" upright="1">
                            <a:noAutofit/>
                          </wps:bodyPr>
                        </wps:wsp>
                        <wps:wsp>
                          <wps:cNvPr id="132"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134"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135"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136"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137"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145"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57"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6"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8" o:spid="_x0000_s1036" style="position:absolute;margin-left:-16pt;margin-top:0;width:520.8pt;height:801.6pt;z-index:251654656;mso-position-horizontal-relative:margin;mso-position-vertical:center;mso-position-vertical-relative:page" coordorigin="1162,340" coordsize="10375,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">
              <v:group id="Group 71" o:spid="_x0000_s1037" style="position:absolute;left:1162;top:340;width:10375;height:1615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group id="Group 72" o:spid="_x0000_s1038"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_x0000_s1039"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mOcMA&#10;AADcAAAADwAAAGRycy9kb3ducmV2LnhtbESPQWvCQBSE7wX/w/IEL0U35mA1uooWClJ6qQpeH9ln&#10;Esy+DdmXGP99t1DocZiZb5jNbnC16qkNlWcD81kCijj3tuLCwOX8MV2CCoJssfZMBp4UYLcdvWww&#10;s/7B39SfpFARwiFDA6VIk2kd8pIchplviKN3861DibIttG3xEeGu1mmSLLTDiuNCiQ29l5TfT50z&#10;0F+vXwe6dHreo7y9Hj87qRZkzGQ87NeghAb5D/+1j9ZAukrh90w8Anr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pmOcMAAADcAAAADwAAAAAAAAAAAAAAAACYAgAAZHJzL2Rv&#10;d25yZXYueG1sUEsFBgAAAAAEAAQA9QAAAIgDAAAAAA==&#10;" filled="f" stroked="f">
                    <v:textbox inset="1pt,1pt,1pt,1pt">
                      <w:txbxContent>
                        <w:p w14:paraId="5F1F786B" w14:textId="77777777" w:rsidR="00745A6E" w:rsidRPr="006B6F14" w:rsidRDefault="00745A6E" w:rsidP="006B6F14">
                          <w:pPr>
                            <w:spacing w:before="240"/>
                            <w:jc w:val="center"/>
                            <w:rPr>
                              <w:rFonts w:cs="Times New Roman"/>
                              <w:sz w:val="24"/>
                              <w:szCs w:val="24"/>
                            </w:rPr>
                          </w:pPr>
                          <w:r w:rsidRPr="006B6F14">
                            <w:rPr>
                              <w:rFonts w:cs="Times New Roman"/>
                              <w:sz w:val="24"/>
                              <w:szCs w:val="24"/>
                              <w:lang w:val="uk-UA"/>
                            </w:rPr>
                            <w:t>Інформаційний ресурс для збору та обробки даних про курс валют.</w:t>
                          </w:r>
                          <w:r>
                            <w:rPr>
                              <w:rFonts w:cs="Times New Roman"/>
                              <w:sz w:val="24"/>
                              <w:szCs w:val="24"/>
                              <w:lang w:val="uk-UA"/>
                            </w:rPr>
                            <w:t xml:space="preserve"> </w:t>
                          </w:r>
                          <w:r w:rsidRPr="006B6F14">
                            <w:rPr>
                              <w:rFonts w:cs="Times New Roman"/>
                              <w:sz w:val="24"/>
                              <w:szCs w:val="24"/>
                              <w:lang w:val="uk-UA"/>
                            </w:rPr>
                            <w:t>Пояснювальна записка</w:t>
                          </w:r>
                        </w:p>
                        <w:p w14:paraId="555B7F34" w14:textId="77777777" w:rsidR="00745A6E" w:rsidRPr="00F64AF8" w:rsidRDefault="00745A6E" w:rsidP="00636498">
                          <w:pPr>
                            <w:jc w:val="center"/>
                            <w:rPr>
                              <w:szCs w:val="28"/>
                              <w:lang w:val="uk-UA"/>
                            </w:rPr>
                          </w:pPr>
                        </w:p>
                      </w:txbxContent>
                    </v:textbox>
                  </v:rect>
                  <v:rect id="Rectangle 74" o:spid="_x0000_s1040"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1XEcQA&#10;AADcAAAADwAAAGRycy9kb3ducmV2LnhtbESPX2vCQBDE3wt+h2MFX0q9RIu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dVxHEAAAA3AAAAA8AAAAAAAAAAAAAAAAAmAIAAGRycy9k&#10;b3ducmV2LnhtbFBLBQYAAAAABAAEAPUAAACJAwAAAAA=&#10;" filled="f" stroked="f">
                    <v:textbox inset="1pt,1pt,1pt,1pt">
                      <w:txbxContent>
                        <w:p w14:paraId="588B1536"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6AB99D52" w14:textId="77777777"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ІТ-</w:t>
                          </w:r>
                          <w:r w:rsidRPr="006B6F14">
                            <w:rPr>
                              <w:rFonts w:ascii="Times New Roman" w:hAnsi="Times New Roman" w:cs="Times New Roman"/>
                              <w:color w:val="auto"/>
                              <w:szCs w:val="28"/>
                              <w:lang w:val="uk-UA"/>
                            </w:rPr>
                            <w:t>71</w:t>
                          </w:r>
                        </w:p>
                      </w:txbxContent>
                    </v:textbox>
                  </v:rect>
                  <v:rect id="Rectangle 75" o:spid="_x0000_s1041"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nblMQA&#10;AADcAAAADwAAAGRycy9kb3ducmV2LnhtbESPX2vCQBDE3wt+h2MFX0q9RIu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Z25TEAAAA3AAAAA8AAAAAAAAAAAAAAAAAmAIAAGRycy9k&#10;b3ducmV2LnhtbFBLBQYAAAAABAAEAPUAAACJAwAAAAA=&#10;" filled="f" stroked="f">
                    <v:textbox inset="1pt,1pt,1pt,1pt">
                      <w:txbxContent>
                        <w:p w14:paraId="26D5E5E3" w14:textId="77777777" w:rsidR="00745A6E" w:rsidRPr="004177F5" w:rsidRDefault="00745A6E" w:rsidP="00636498">
                          <w:pPr>
                            <w:jc w:val="center"/>
                            <w:rPr>
                              <w:rFonts w:ascii="Journal" w:hAnsi="Journal"/>
                              <w:color w:val="FF0000"/>
                              <w:sz w:val="18"/>
                              <w:szCs w:val="18"/>
                              <w:lang w:val="en-US"/>
                            </w:rPr>
                          </w:pPr>
                          <w:r w:rsidRPr="004177F5">
                            <w:rPr>
                              <w:rFonts w:ascii="Journal" w:hAnsi="Journal"/>
                              <w:color w:val="FF0000"/>
                              <w:sz w:val="18"/>
                              <w:szCs w:val="18"/>
                              <w:lang w:val="en-US"/>
                            </w:rPr>
                            <w:t>70</w:t>
                          </w:r>
                        </w:p>
                      </w:txbxContent>
                    </v:textbox>
                  </v:rect>
                  <v:rect id="Rectangle 76" o:spid="_x0000_s1042"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tF48MA&#10;AADcAAAADwAAAGRycy9kb3ducmV2LnhtbESPQWvCQBSE7wX/w/IEL0U32qISXUUFQUovtYLXR/aZ&#10;BLNvQ/Ylxn/fLRR6HGbmG2a97V2lOmpC6dnAdJKAIs68LTk3cPk+jpeggiBbrDyTgScF2G4GL2tM&#10;rX/wF3VnyVWEcEjRQCFSp1qHrCCHYeJr4ujdfONQomxybRt8RLir9CxJ5tphyXGhwJoOBWX3c+sM&#10;dNfr554urZ52KIvX00cr5ZyMGQ373QqUUC//4b/2yRp4e5/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tF48MAAADcAAAADwAAAAAAAAAAAAAAAACYAgAAZHJzL2Rv&#10;d25yZXYueG1sUEsFBgAAAAAEAAQA9QAAAIgDAAAAAA==&#10;" filled="f" stroked="f">
                    <v:textbox inset="1pt,1pt,1pt,1pt">
                      <w:txbxContent>
                        <w:p w14:paraId="2E01AF77"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043"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geMMA&#10;AADcAAAADwAAAGRycy9kb3ducmV2LnhtbESPQWvCQBSE7wX/w/KEXopu1KISXUWFgkgvtYLXR/aZ&#10;BLNvQ/Ylpv++KxR6HGbmG2a97V2lOmpC6dnAZJyAIs68LTk3cPn+GC1BBUG2WHkmAz8UYLsZvKwx&#10;tf7BX9SdJVcRwiFFA4VInWodsoIchrGviaN3841DibLJtW3wEeGu0tMkmWuHJceFAms6FJTdz60z&#10;0F2vn3u6tHrSoSzejqdWyjkZ8zrsdytQQr38h//aR2tg9j6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fgeMMAAADcAAAADwAAAAAAAAAAAAAAAACYAgAAZHJzL2Rv&#10;d25yZXYueG1sUEsFBgAAAAAEAAQA9QAAAIgDAAAAAA==&#10;" filled="f" stroked="f">
                    <v:textbox inset="1pt,1pt,1pt,1pt">
                      <w:txbxContent>
                        <w:p w14:paraId="6F199C36"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044"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4DMQA&#10;AADcAAAADwAAAGRycy9kb3ducmV2LnhtbESPQWvCQBSE7wX/w/KEXkqzsRUraVbRQkHES63g9ZF9&#10;JqHZtyH7EtN/3y0IHoeZ+YbJ16Nr1EBdqD0bmCUpKOLC25pLA6fvz+clqCDIFhvPZOCXAqxXk4cc&#10;M+uv/EXDUUoVIRwyNFCJtJnWoajIYUh8Sxy9i+8cSpRdqW2H1wh3jX5J04V2WHNcqLClj4qKn2Pv&#10;DAzn82FLp17PBpS3p92+l3pBxjxOx807KKFR7uFbe2cNvM7n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ueAzEAAAA3AAAAA8AAAAAAAAAAAAAAAAAmAIAAGRycy9k&#10;b3ducmV2LnhtbFBLBQYAAAAABAAEAPUAAACJAwAAAAA=&#10;" filled="f" stroked="f">
                    <v:textbox inset="1pt,1pt,1pt,1pt">
                      <w:txbxContent>
                        <w:p w14:paraId="1A02E6FD"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C642FA7" w14:textId="77777777" w:rsidR="00745A6E" w:rsidRPr="00F64AF8" w:rsidRDefault="00745A6E" w:rsidP="00636498">
                          <w:pPr>
                            <w:jc w:val="center"/>
                            <w:rPr>
                              <w:rFonts w:ascii="Journal" w:hAnsi="Journal"/>
                              <w:sz w:val="18"/>
                              <w:szCs w:val="18"/>
                            </w:rPr>
                          </w:pPr>
                        </w:p>
                      </w:txbxContent>
                    </v:textbox>
                  </v:rect>
                  <v:rect id="Rectangle 79" o:spid="_x0000_s1045"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dl8QA&#10;AADcAAAADwAAAGRycy9kb3ducmV2LnhtbESPQWvCQBSE7wX/w/KEXqRubK2V6CqtUBDppVbw+sg+&#10;k2D2bci+xPjvXUHocZiZb5jluneV6qgJpWcDk3ECijjztuTcwOHv+2UOKgiyxcozGbhSgPVq8LTE&#10;1PoL/1K3l1xFCIcUDRQidap1yApyGMa+Jo7eyTcOJcom17bBS4S7Sr8myUw7LDkuFFjTpqDsvG+d&#10;ge54/PmiQ6snHcrHaLtrpZyRMc/D/nMBSqiX//CjvbUG3qbvcD8Tj4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i3ZfEAAAA3AAAAA8AAAAAAAAAAAAAAAAAmAIAAGRycy9k&#10;b3ducmV2LnhtbFBLBQYAAAAABAAEAPUAAACJAwAAAAA=&#10;" filled="f" stroked="f">
                    <v:textbox inset="1pt,1pt,1pt,1pt">
                      <w:txbxContent>
                        <w:p w14:paraId="500D4872"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046" style="position:absolute;left:2049;top:182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BD4MQA&#10;AADcAAAADwAAAGRycy9kb3ducmV2LnhtbESPX2vCQBDE3wt+h2OFvpR6sZZYUk+xhYJIX/wDvi65&#10;bRLM7YXcJqbf3hMEH4eZ+Q2zWA2uVj21ofJsYDpJQBHn3lZcGDgefl4/QAVBtlh7JgP/FGC1HD0t&#10;MLP+wjvq91KoCOGQoYFSpMm0DnlJDsPEN8TR+/OtQ4myLbRt8RLhrtZvSZJqhxXHhRIb+i4pP+87&#10;Z6A/nX6/6NjpaY8yf9lsO6lSMuZ5PKw/QQkN8gjf2xtrYPaewu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Q+DEAAAA3AAAAA8AAAAAAAAAAAAAAAAAmAIAAGRycy9k&#10;b3ducmV2LnhtbFBLBQYAAAAABAAEAPUAAACJAwAAAAA=&#10;" filled="f" stroked="f">
                    <v:textbox inset="1pt,1pt,1pt,1pt">
                      <w:txbxContent>
                        <w:p w14:paraId="4986ED72" w14:textId="77777777" w:rsidR="00745A6E" w:rsidRPr="00F23C5A" w:rsidRDefault="00745A6E" w:rsidP="00636498">
                          <w:pPr>
                            <w:rPr>
                              <w:color w:val="FF0000"/>
                              <w:sz w:val="20"/>
                              <w:szCs w:val="20"/>
                              <w:lang w:val="uk-UA"/>
                            </w:rPr>
                          </w:pPr>
                          <w:r>
                            <w:rPr>
                              <w:color w:val="FF0000"/>
                              <w:sz w:val="20"/>
                              <w:szCs w:val="20"/>
                              <w:lang w:val="uk-UA"/>
                            </w:rPr>
                            <w:t>Бойко К.В.</w:t>
                          </w:r>
                        </w:p>
                      </w:txbxContent>
                    </v:textbox>
                  </v:rect>
                  <v:rect id="Rectangle 81" o:spid="_x0000_s1047"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e8MA&#10;AADcAAAADwAAAGRycy9kb3ducmV2LnhtbESPQWvCQBSE7wX/w/KEXopurEUluootFER6qRW8PrLP&#10;JJh9G7IvMf33riB4HGbmG2a16V2lOmpC6dnAZJyAIs68LTk3cPz7Hi1ABUG2WHkmA/8UYLMevKww&#10;tf7Kv9QdJFcRwiFFA4VInWodsoIchrGviaN39o1DibLJtW3wGuGu0u9JMtMOS44LBdb0VVB2ObTO&#10;QHc6/XzSsdWTDmX+ttu3Us7ImNdhv12CEurlGX60d9bA9GMO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e8MAAADcAAAADwAAAAAAAAAAAAAAAACYAgAAZHJzL2Rv&#10;d25yZXYueG1sUEsFBgAAAAAEAAQA9QAAAIgDAAAAAA==&#10;" filled="f" stroked="f">
                    <v:textbox inset="1pt,1pt,1pt,1pt">
                      <w:txbxContent>
                        <w:p w14:paraId="118A5517" w14:textId="77777777" w:rsidR="00745A6E" w:rsidRPr="00670071" w:rsidRDefault="00745A6E" w:rsidP="00636498"/>
                      </w:txbxContent>
                    </v:textbox>
                  </v:rect>
                  <v:rect id="Rectangle 82" o:spid="_x0000_s1048"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yCcEA&#10;AADcAAAADwAAAGRycy9kb3ducmV2LnhtbERPS2vCQBC+F/wPywi9FN1oS5ToKioUpPTiA7wO2TEJ&#10;ZmdDdhLTf989FHr8+N7r7eBq1VMbKs8GZtMEFHHubcWFgevlc7IEFQTZYu2ZDPxQgO1m9LLGzPon&#10;n6g/S6FiCIcMDZQiTaZ1yEtyGKa+IY7c3bcOJcK20LbFZwx3tZ4nSaodVhwbSmzoUFL+OHfOQH+7&#10;fe/p2ulZj7J4O351UqVkzOt42K1ACQ3yL/5zH62B94+4Np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jcgnBAAAA3AAAAA8AAAAAAAAAAAAAAAAAmAIAAGRycy9kb3du&#10;cmV2LnhtbFBLBQYAAAAABAAEAPUAAACGAwAAAAA=&#10;" filled="f" stroked="f">
                    <v:textbox inset="1pt,1pt,1pt,1pt">
                      <w:txbxContent>
                        <w:p w14:paraId="27D48052" w14:textId="77777777" w:rsidR="00745A6E" w:rsidRPr="00670071" w:rsidRDefault="00745A6E" w:rsidP="00636498"/>
                      </w:txbxContent>
                    </v:textbox>
                  </v:rect>
                  <v:rect id="Rectangle 83" o:spid="_x0000_s1049" style="position:absolute;left:2072;top:18578;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ksQA&#10;AADcAAAADwAAAGRycy9kb3ducmV2LnhtbESPQWvCQBSE7wX/w/KEXkQ3tmJtdJVWKIj0Uit4fWRf&#10;k2D2bci+xPjvXUHocZiZb5jVpneV6qgJpWcD00kCijjztuTcwPH3a7wAFQTZYuWZDFwpwGY9eFph&#10;av2Ff6g7SK4ihEOKBgqROtU6ZAU5DBNfE0fvzzcOJcom17bBS4S7Sr8kyVw7LDkuFFjTtqDsfGid&#10;ge50+v6kY6unHcrbaLdvpZyTMc/D/mMJSqiX//CjvbMGXmf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v15LEAAAA3AAAAA8AAAAAAAAAAAAAAAAAmAIAAGRycy9k&#10;b3ducmV2LnhtbFBLBQYAAAAABAAEAPUAAACJAwAAAAA=&#10;" filled="f" stroked="f">
                    <v:textbox inset="1pt,1pt,1pt,1pt">
                      <w:txbxContent>
                        <w:p w14:paraId="517BDD98" w14:textId="77777777" w:rsidR="00745A6E" w:rsidRPr="00F23C5A" w:rsidRDefault="00745A6E" w:rsidP="00636498">
                          <w:pPr>
                            <w:pStyle w:val="ac"/>
                            <w:rPr>
                              <w:color w:val="FF0000"/>
                              <w:szCs w:val="20"/>
                              <w:lang w:val="uk-UA"/>
                            </w:rPr>
                          </w:pPr>
                          <w:r w:rsidRPr="00F23C5A">
                            <w:rPr>
                              <w:color w:val="FF0000"/>
                              <w:szCs w:val="20"/>
                              <w:lang w:val="uk-UA"/>
                            </w:rPr>
                            <w:t xml:space="preserve">Петренко П.І </w:t>
                          </w:r>
                        </w:p>
                      </w:txbxContent>
                    </v:textbox>
                  </v:rect>
                  <v:rect id="Rectangle 84" o:spid="_x0000_s1050"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o0sEA&#10;AADcAAAADwAAAGRycy9kb3ducmV2LnhtbERPS2vCQBC+F/wPywi9FN1oaZToKioUpPTiA7wO2TEJ&#10;ZmdDdhLTf989FHr8+N7r7eBq1VMbKs8GZtMEFHHubcWFgevlc7IEFQTZYu2ZDPxQgO1m9LLGzPon&#10;n6g/S6FiCIcMDZQiTaZ1yEtyGKa+IY7c3bcOJcK20LbFZwx3tZ4nSaodVhwbSmzoUFL+OHfOQH+7&#10;fe/p2ulZj7J4O351UqVkzOt42K1ACQ3yL/5zH62B9484P56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M6NLBAAAA3AAAAA8AAAAAAAAAAAAAAAAAmAIAAGRycy9kb3du&#10;cmV2LnhtbFBLBQYAAAAABAAEAPUAAACGAwAAAAA=&#10;" filled="f" stroked="f">
                    <v:textbox inset="1pt,1pt,1pt,1pt">
                      <w:txbxContent>
                        <w:p w14:paraId="0F0861DE" w14:textId="77777777" w:rsidR="00745A6E" w:rsidRPr="00670071" w:rsidRDefault="00745A6E" w:rsidP="00636498"/>
                      </w:txbxContent>
                    </v:textbox>
                  </v:rect>
                  <v:rect id="Rectangle 85" o:spid="_x0000_s1051"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NScQA&#10;AADcAAAADwAAAGRycy9kb3ducmV2LnhtbESPX2vCQBDE3wt+h2MFX0q9RKmW1FNsoSClL/4BX5fc&#10;Ngnm9kJuE9Nv7xUEH4eZ+Q2z2gyuVj21ofJsIJ0moIhzbysuDJyOXy9voIIgW6w9k4E/CrBZj55W&#10;mFl/5T31BylUhHDI0EAp0mRah7wkh2HqG+Lo/frWoUTZFtq2eI1wV+tZkiy0w4rjQokNfZaUXw6d&#10;M9Cfzz8fdOp02qMsn3ffnVQLMmYyHrbvoIQGeYTv7Z01MH9N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TUnEAAAA3AAAAA8AAAAAAAAAAAAAAAAAmAIAAGRycy9k&#10;b3ducmV2LnhtbFBLBQYAAAAABAAEAPUAAACJAwAAAAA=&#10;" filled="f" stroked="f">
                    <v:textbox inset="1pt,1pt,1pt,1pt">
                      <w:txbxContent>
                        <w:p w14:paraId="2B1ECEC8"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052"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j5SMQA&#10;AADcAAAADwAAAGRycy9kb3ducmV2LnhtbESPzWrDQAyE74G+w6JCLqFZJ4ekuNmEthAIJZf8QK7C&#10;q9qmXq3xyo779tWhkJvEjGY+bXZjaMxAXaojO1jMMzDERfQ1lw6ul/3LK5gkyB6byOTglxLstk+T&#10;DeY+3vlEw1lKoyGccnRQibS5tamoKGCax5ZYte/YBRRdu9L6Du8aHhq7zLKVDVizNlTY0mdFxc+5&#10;Dw6G2+34QdfeLgaU9ezw1Uu9Iuemz+P7GxihUR7m/+uDV/yl0uozOoH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4+UjEAAAA3AAAAA8AAAAAAAAAAAAAAAAAmAIAAGRycy9k&#10;b3ducmV2LnhtbFBLBQYAAAAABAAEAPUAAACJAwAAAAA=&#10;" filled="f" stroked="f">
                    <v:textbox inset="1pt,1pt,1pt,1pt">
                      <w:txbxContent>
                        <w:p w14:paraId="1AEFDD8F" w14:textId="77777777" w:rsidR="00745A6E" w:rsidRPr="00670071" w:rsidRDefault="00745A6E" w:rsidP="00636498">
                          <w:pPr>
                            <w:rPr>
                              <w:sz w:val="20"/>
                            </w:rPr>
                          </w:pPr>
                        </w:p>
                      </w:txbxContent>
                    </v:textbox>
                  </v:rect>
                  <v:rect id="Rectangle 87" o:spid="_x0000_s1053" style="position:absolute;top:1857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c08EA&#10;AADcAAAADwAAAGRycy9kb3ducmV2LnhtbERPTWvCQBC9F/wPywheim70YDW6ihYKIr1UBa9DdkyC&#10;2dmQncT4791Cobd5vM9Zb3tXqY6aUHo2MJ0koIgzb0vODVzOX+MFqCDIFivPZOBJAbabwdsaU+sf&#10;/EPdSXIVQzikaKAQqVOtQ1aQwzDxNXHkbr5xKBE2ubYNPmK4q/QsSebaYcmxocCaPgvK7qfWGeiu&#10;1+89XVo97VA+3g/HVso5GTMa9rsVKKFe/sV/7oON82dL+H0mXq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0XNPBAAAA3AAAAA8AAAAAAAAAAAAAAAAAmAIAAGRycy9kb3du&#10;cmV2LnhtbFBLBQYAAAAABAAEAPUAAACGAwAAAAA=&#10;" filled="f" stroked="f">
                    <v:textbox inset="1pt,1pt,1pt,1pt">
                      <w:txbxContent>
                        <w:p w14:paraId="2A730067" w14:textId="77777777" w:rsidR="00745A6E" w:rsidRPr="00F23C5A" w:rsidRDefault="00745A6E" w:rsidP="00636498">
                          <w:pPr>
                            <w:jc w:val="center"/>
                            <w:rPr>
                              <w:rFonts w:cs="Times New Roman"/>
                              <w:sz w:val="20"/>
                            </w:rPr>
                          </w:pPr>
                          <w:r w:rsidRPr="00F23C5A">
                            <w:rPr>
                              <w:rFonts w:cs="Times New Roman"/>
                              <w:sz w:val="20"/>
                              <w:lang w:val="uk-UA"/>
                            </w:rPr>
                            <w:t>Перевірив</w:t>
                          </w:r>
                        </w:p>
                      </w:txbxContent>
                    </v:textbox>
                  </v:rect>
                  <v:rect id="Rectangle 88" o:spid="_x0000_s1054"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jk8QA&#10;AADcAAAADwAAAGRycy9kb3ducmV2LnhtbESPzWrDQAyE74W+w6JCLyVZp4W0ONmEtlAIJZf8QK7C&#10;q9gmXq3xyo779tUhkJvEjGY+LddjaMxAXaojO5hNMzDERfQ1lw6Oh5/JB5gkyB6byOTgjxKsV48P&#10;S8x9vPKOhr2URkM45eigEmlza1NRUcA0jS2xaufYBRRdu9L6Dq8aHhr7mmVzG7Bmbaiwpe+Kisu+&#10;Dw6G02n7RcfezgaU95fNby/1nJx7fho/F2CERrmbb9cbr/hviq/P6AR2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XY5PEAAAA3AAAAA8AAAAAAAAAAAAAAAAAmAIAAGRycy9k&#10;b3ducmV2LnhtbFBLBQYAAAAABAAEAPUAAACJAwAAAAA=&#10;" filled="f" stroked="f">
                    <v:textbox inset="1pt,1pt,1pt,1pt">
                      <w:txbxContent>
                        <w:p w14:paraId="62C3378B" w14:textId="77777777" w:rsidR="00745A6E" w:rsidRPr="00670071" w:rsidRDefault="00745A6E" w:rsidP="00636498">
                          <w:pPr>
                            <w:rPr>
                              <w:sz w:val="20"/>
                            </w:rPr>
                          </w:pPr>
                          <w:r w:rsidRPr="00670071">
                            <w:rPr>
                              <w:sz w:val="20"/>
                            </w:rPr>
                            <w:t xml:space="preserve"> </w:t>
                          </w:r>
                        </w:p>
                      </w:txbxContent>
                    </v:textbox>
                  </v:rect>
                  <v:rect id="Rectangle 89" o:spid="_x0000_s1055"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GCMEA&#10;AADcAAAADwAAAGRycy9kb3ducmV2LnhtbERPTWvCQBC9F/wPywi9FN1EwUp0FVsQpHipFbwO2TEJ&#10;ZmdDdhLTf98VhN7m8T5nvR1crXpqQ+XZQDpNQBHn3lZcGDj/7CdLUEGQLdaeycAvBdhuRi9rzKy/&#10;8zf1JylUDOGQoYFSpMm0DnlJDsPUN8SRu/rWoUTYFtq2eI/hrtazJFlohxXHhhIb+iwpv506Z6C/&#10;XI4fdO502qO8vx2+OqkWZMzreNitQAkN8i9+ug82zp+n8HgmXq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bxgjBAAAA3AAAAA8AAAAAAAAAAAAAAAAAmAIAAGRycy9kb3du&#10;cmV2LnhtbFBLBQYAAAAABAAEAPUAAACGAwAAAAA=&#10;" filled="f" stroked="f">
                    <v:textbox inset="1pt,1pt,1pt,1pt">
                      <w:txbxContent>
                        <w:p w14:paraId="2C66BEC2" w14:textId="77777777" w:rsidR="00745A6E" w:rsidRPr="00F23C5A" w:rsidRDefault="00745A6E" w:rsidP="00636498">
                          <w:pPr>
                            <w:rPr>
                              <w:rFonts w:cs="Times New Roman"/>
                              <w:sz w:val="20"/>
                            </w:rPr>
                          </w:pPr>
                          <w:r w:rsidRPr="00670071">
                            <w:rPr>
                              <w:sz w:val="20"/>
                            </w:rPr>
                            <w:t xml:space="preserve"> </w:t>
                          </w:r>
                          <w:r w:rsidRPr="00F23C5A">
                            <w:rPr>
                              <w:rFonts w:cs="Times New Roman"/>
                              <w:sz w:val="20"/>
                              <w:lang w:val="uk-UA"/>
                            </w:rPr>
                            <w:t>Розробив</w:t>
                          </w:r>
                        </w:p>
                      </w:txbxContent>
                    </v:textbox>
                  </v:rect>
                  <v:rect id="Rectangle 90" o:spid="_x0000_s1056"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MIRcQA&#10;AADcAAAADwAAAGRycy9kb3ducmV2LnhtbERPTWvCQBC9C/6HZQq96cZobYmuooFCwV6MBe1tyI5J&#10;aHY2ZLca/fWuIHibx/uc+bIztThR6yrLCkbDCARxbnXFhYKf3efgA4TzyBpry6TgQg6Wi35vjom2&#10;Z97SKfOFCCHsElRQet8kUrq8JINuaBviwB1ta9AH2BZSt3gO4aaWcRRNpcGKQ0OJDaUl5X/Zv1Gw&#10;fVuvfg/v4725Rptskn6bOB3FSr2+dKsZCE+df4of7i8d5o9juD8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CEXEAAAA3AAAAA8AAAAAAAAAAAAAAAAAmAIAAGRycy9k&#10;b3ducmV2LnhtbFBLBQYAAAAABAAEAPUAAACJAwAAAAA=&#10;" filled="f" strokeweight="2.25pt"/>
                  <v:rect id="Rectangle 92" o:spid="_x0000_s1057"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cjMMA&#10;AADcAAAADwAAAGRycy9kb3ducmV2LnhtbERPTWvCQBC9F/wPyxR6CbrRQCjRVWqhVPAQagWvQ3ZM&#10;gtnZsLsm8d93C4Xe5vE+Z7ObTCcGcr61rGC5SEEQV1a3XCs4f3/MX0H4gKyxs0wKHuRht509bbDQ&#10;duQvGk6hFjGEfYEKmhD6QkpfNWTQL2xPHLmrdQZDhK6W2uEYw00nV2maS4Mtx4YGe3pvqLqd7kZB&#10;ckny7L5yn2SPZXJM5d4vy0mpl+fpbQ0i0BT+xX/ug47zsw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JcjMMAAADcAAAADwAAAAAAAAAAAAAAAACYAgAAZHJzL2Rv&#10;d25yZXYueG1sUEsFBgAAAAAEAAQA9QAAAIgDAAAAAA==&#10;" filled="f" stroked="f" strokeweight="2pt">
                    <v:textbox inset="1pt,1pt,1pt,1pt">
                      <w:txbxContent>
                        <w:p w14:paraId="280584D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058"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E+MIA&#10;AADcAAAADwAAAGRycy9kb3ducmV2LnhtbERPS4vCMBC+C/6HMMJeiqY+KNI1igqyggfRXdjr0Ixt&#10;sZmUJGr990ZY2Nt8fM9ZrDrTiDs5X1tWMB6lIIgLq2suFfx874ZzED4ga2wsk4IneVgt+70F5to+&#10;+ET3cyhFDGGfo4IqhDaX0hcVGfQj2xJH7mKdwRChK6V2+IjhppGTNM2kwZpjQ4UtbSsqruebUZD8&#10;Jtn0NnFfZA/H5JDKjR8fO6U+Bt36E0SgLvyL/9x7HedPZ/B+Jl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8T4wgAAANwAAAAPAAAAAAAAAAAAAAAAAJgCAABkcnMvZG93&#10;bnJldi54bWxQSwUGAAAAAAQABAD1AAAAhwMAAAAA&#10;" filled="f" stroked="f" strokeweight="2pt">
                    <v:textbox inset="1pt,1pt,1pt,1pt">
                      <w:txbxContent>
                        <w:p w14:paraId="44AE83B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059"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hY8EA&#10;AADcAAAADwAAAGRycy9kb3ducmV2LnhtbERPTYvCMBC9C/6HMMJeiqYqFukaRQVZwYPoLux1aMa2&#10;2ExKErX+eyMs7G0e73MWq8404k7O15YVjEcpCOLC6ppLBT/fu+EchA/IGhvLpOBJHlbLfm+BubYP&#10;PtH9HEoRQ9jnqKAKoc2l9EVFBv3ItsSRu1hnMEToSqkdPmK4aeQkTTNpsObYUGFL24qK6/lmFCS/&#10;STa9TdwX2cMxOaRy48fHTqmPQbf+BBGoC//iP/dex/nTGbyfiR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YWPBAAAA3AAAAA8AAAAAAAAAAAAAAAAAmAIAAGRycy9kb3du&#10;cmV2LnhtbFBLBQYAAAAABAAEAPUAAACGAwAAAAA=&#10;" filled="f" stroked="f" strokeweight="2pt">
                    <v:textbox inset="1pt,1pt,1pt,1pt">
                      <w:txbxContent>
                        <w:p w14:paraId="7527D575"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060"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FMMA&#10;AADcAAAADwAAAGRycy9kb3ducmV2LnhtbERPTWvCQBC9F/wPyxR6CbrRQCjRVWqhVPAQagWvQ3ZM&#10;gtnZsLsm8d93C4Xe5vE+Z7ObTCcGcr61rGC5SEEQV1a3XCs4f3/MX0H4gKyxs0wKHuRht509bbDQ&#10;duQvGk6hFjGEfYEKmhD6QkpfNWTQL2xPHLmrdQZDhK6W2uEYw00nV2maS4Mtx4YGe3pvqLqd7kZB&#10;ckny7L5yn2SPZXJM5d4vy0mpl+fpbQ0i0BT+xX/ug47zsxx+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X/FMMAAADcAAAADwAAAAAAAAAAAAAAAACYAgAAZHJzL2Rv&#10;d25yZXYueG1sUEsFBgAAAAAEAAQA9QAAAIgDAAAAAA==&#10;" filled="f" stroked="f" strokeweight="2pt">
                    <v:textbox inset="1pt,1pt,1pt,1pt">
                      <w:txbxContent>
                        <w:p w14:paraId="4A44B58A"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061"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6YgcQAAADcAAAADwAAAGRycy9kb3ducmV2LnhtbERPS2sCMRC+F/ofwhR6kZr11cpqlLJQ&#10;afXkowdv42b2gZvJkqS6/feNIPQ2H99z5svONOJCzteWFQz6CQji3OqaSwWH/cfLFIQPyBoby6Tg&#10;lzwsF48Pc0y1vfKWLrtQihjCPkUFVQhtKqXPKzLo+7YljlxhncEQoSuldniN4aaRwyR5lQZrjg0V&#10;tpRVlJ93P0bB93E4Wa3HxVfP+XKT1DaTxSlT6vmpe5+BCNSFf/Hd/anj/NEb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piBxAAAANwAAAAPAAAAAAAAAAAA&#10;AAAAAKECAABkcnMvZG93bnJldi54bWxQSwUGAAAAAAQABAD5AAAAkgMAAAAA&#10;" strokeweight="2.25pt">
                    <v:stroke startarrowwidth="narrow" startarrowlength="short" endarrowwidth="narrow" endarrowlength="short"/>
                  </v:line>
                  <v:line id="Line 97" o:spid="_x0000_s1062"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BOU8UAAADcAAAADwAAAGRycy9kb3ducmV2LnhtbESPzU4DMQyE70i8Q2QkbjTbFqHV0rSq&#10;WhA/l4rCA1gbswndOKskbJe3xwckbrZmPPN5tZlCr0ZK2Uc2MJ9VoIjbaD13Bj7eH29qULkgW+wj&#10;k4EfyrBZX16ssLHxzG80HkunJIRzgwZcKUOjdW4dBcyzOBCL9hlTwCJr6rRNeJbw0OtFVd3pgJ6l&#10;weFAO0ft6fgdDHS1f5kOt8vq1e3qp4c0fm1bvzfm+mra3oMqNJV/89/1sxX8pdDK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BOU8UAAADcAAAADwAAAAAAAAAA&#10;AAAAAAChAgAAZHJzL2Rvd25yZXYueG1sUEsFBgAAAAAEAAQA+QAAAJMDAAAAAA==&#10;" strokeweight="2pt">
                    <v:stroke startarrowwidth="narrow" startarrowlength="short" endarrowwidth="narrow" endarrowlength="short"/>
                  </v:line>
                  <v:line id="Line 98" o:spid="_x0000_s1063"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yfscAAAADcAAAADwAAAGRycy9kb3ducmV2LnhtbERPTYvCMBC9L/gfwix4WTTVBd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8n7HAAAAA3AAAAA8AAAAAAAAAAAAAAAAA&#10;oQIAAGRycy9kb3ducmV2LnhtbFBLBQYAAAAABAAEAPkAAACOAwAAAAA=&#10;" strokeweight="1.15pt">
                    <v:stroke startarrowwidth="narrow" startarrowlength="short" endarrowwidth="narrow" endarrowlength="short"/>
                  </v:line>
                  <v:line id="Line 99" o:spid="_x0000_s1064"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ziMYAAADcAAAADwAAAGRycy9kb3ducmV2LnhtbESPT0vDQBDF70K/wzKCF7EbSxWJ3YQS&#10;UNSeTOvB25id/MHsbNhd2/jtnUPB2wzvzXu/2ZSzG9WRQhw8G7hdZqCIG28H7gwc9k83D6BiQrY4&#10;eiYDvxShLBYXG8ytP/E7HevUKQnhmKOBPqUp1zo2PTmMSz8Ri9b64DDJGjptA54k3I16lWX32uHA&#10;0tDjRFVPzXf94wx8fK7unt/W7et1iN0uG3yl26/KmKvLefsIKtGc/s3n6xcr+GvBl2dkAl3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Rc4jGAAAA3AAAAA8AAAAAAAAA&#10;AAAAAAAAoQIAAGRycy9kb3ducmV2LnhtbFBLBQYAAAAABAAEAPkAAACUAwAAAAA=&#10;" strokeweight="2.25pt">
                    <v:stroke startarrowwidth="narrow" startarrowlength="short" endarrowwidth="narrow" endarrowlength="short"/>
                  </v:line>
                  <v:line id="Line 100" o:spid="_x0000_s1065"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3WE8QAAADcAAAADwAAAGRycy9kb3ducmV2LnhtbERPS2sCMRC+C/6HMEIvRbOKFtluVmSh&#10;pdVT1R56m25mH7iZLEmq23/fCAVv8/E9J9sMphMXcr61rGA+S0AQl1a3XCs4HV+maxA+IGvsLJOC&#10;X/KwycejDFNtr/xBl0OoRQxhn6KCJoQ+ldKXDRn0M9sTR66yzmCI0NVSO7zGcNPJRZI8SYMtx4YG&#10;eyoaKs+HH6Pg82uxet0tq/dH5+t90tpCVt+FUg+TYfsMItAQ7uJ/95uO85dzuD0TL5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HdYTxAAAANwAAAAPAAAAAAAAAAAA&#10;AAAAAKECAABkcnMvZG93bnJldi54bWxQSwUGAAAAAAQABAD5AAAAkgMAAAAA&#10;" strokeweight="2.25pt">
                    <v:stroke startarrowwidth="narrow" startarrowlength="short" endarrowwidth="narrow" endarrowlength="short"/>
                  </v:line>
                  <v:line id="Line 101" o:spid="_x0000_s1066"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9IZMMAAADcAAAADwAAAGRycy9kb3ducmV2LnhtbERPS2sCMRC+C/0PYQq9lJp1USmrUWSh&#10;pdWTa3vobbqZfeBmsiSprv/eCAVv8/E9Z7keTCdO5HxrWcFknIAgLq1uuVbwdXh7eQXhA7LGzjIp&#10;uJCH9ephtMRM2zPv6VSEWsQQ9hkqaELoMyl92ZBBP7Y9ceQq6wyGCF0ttcNzDDedTJNkLg22HBsa&#10;7ClvqDwWf0bB9086e99Oq89n5+td0tpcVr+5Uk+Pw2YBItAQ7uJ/94eO86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PSGTDAAAA3AAAAA8AAAAAAAAAAAAA&#10;AAAAoQIAAGRycy9kb3ducmV2LnhtbFBLBQYAAAAABAAEAPkAAACRAwAAAAA=&#10;" strokeweight="2.25pt">
                    <v:stroke startarrowwidth="narrow" startarrowlength="short" endarrowwidth="narrow" endarrowlength="short"/>
                  </v:line>
                  <v:line id="Line 102" o:spid="_x0000_s1067"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t/8MAAADcAAAADwAAAGRycy9kb3ducmV2LnhtbERPS2sCMRC+F/wPYQQvRbO1KrIaRRYq&#10;tj3Vx8HbuJl94GayJFG3/74pFHqbj+85y3VnGnEn52vLCl5GCQji3OqaSwXHw9twDsIHZI2NZVLw&#10;TR7Wq97TElNtH/xF930oRQxhn6KCKoQ2ldLnFRn0I9sSR66wzmCI0JVSO3zEcNPIcZLMpMGaY0OF&#10;LWUV5df9zSg4ncfT7cekeH92vvxMapvJ4pIpNeh3mwWIQF34F/+5dzrOn7zC7zPxAr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D7f/DAAAA3AAAAA8AAAAAAAAAAAAA&#10;AAAAoQIAAGRycy9kb3ducmV2LnhtbFBLBQYAAAAABAAEAPkAAACRAwAAAAA=&#10;" strokeweight="2.25pt">
                    <v:stroke startarrowwidth="narrow" startarrowlength="short" endarrowwidth="narrow" endarrowlength="short"/>
                  </v:line>
                  <v:rect id="_x0000_s1068"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T9m8EA&#10;AADcAAAADwAAAGRycy9kb3ducmV2LnhtbERP22rCQBB9L/gPyxR8azYakRBdpQhCQSl4gbwO2Wk2&#10;NDsbstsk/r1bKPRtDuc62/1kWzFQ7xvHChZJCoK4crrhWsH9dnzLQfiArLF1TAoe5GG/m71ssdBu&#10;5AsN11CLGMK+QAUmhK6Q0leGLPrEdcSR+3K9xRBhX0vd4xjDbSuXabqWFhuODQY7Ohiqvq8/VsE5&#10;D4/cnTBrsmNZLT6NxaxcKjV/nd43IAJN4V/85/7Qcf5qBb/PxAv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ZvBAAAA3AAAAA8AAAAAAAAAAAAAAAAAmAIAAGRycy9kb3du&#10;cmV2LnhtbFBLBQYAAAAABAAEAPUAAACGAwAAAAA=&#10;" filled="f" stroked="f" strokeweight="1.15pt">
                    <v:textbox inset="1pt,1pt,1pt,1pt">
                      <w:txbxContent>
                        <w:p w14:paraId="04B56D5E" w14:textId="77777777" w:rsidR="00745A6E" w:rsidRPr="00FD3FD0" w:rsidRDefault="00745A6E" w:rsidP="00636498">
                          <w:pPr>
                            <w:pStyle w:val="6"/>
                            <w:jc w:val="center"/>
                            <w:rPr>
                              <w:rFonts w:ascii="Times New Roman" w:hAnsi="Times New Roman" w:cs="Times New Roman"/>
                              <w:color w:val="auto"/>
                              <w:sz w:val="36"/>
                              <w:szCs w:val="36"/>
                              <w:lang w:val="uk-UA"/>
                            </w:rPr>
                          </w:pPr>
                          <w:r w:rsidRPr="00FD3FD0">
                            <w:rPr>
                              <w:rFonts w:ascii="Times New Roman" w:hAnsi="Times New Roman"/>
                              <w:color w:val="000000" w:themeColor="text1"/>
                              <w:sz w:val="36"/>
                              <w:szCs w:val="36"/>
                            </w:rPr>
                            <w:t>І</w:t>
                          </w:r>
                          <w:r w:rsidRPr="00FD3FD0">
                            <w:rPr>
                              <w:rFonts w:ascii="Times New Roman" w:hAnsi="Times New Roman"/>
                              <w:color w:val="000000" w:themeColor="text1"/>
                              <w:sz w:val="36"/>
                              <w:szCs w:val="36"/>
                              <w:lang w:val="uk-UA"/>
                            </w:rPr>
                            <w:t>Т</w:t>
                          </w:r>
                          <w:r w:rsidRPr="006B6F14">
                            <w:rPr>
                              <w:rFonts w:ascii="Times New Roman" w:hAnsi="Times New Roman"/>
                              <w:color w:val="auto"/>
                              <w:sz w:val="36"/>
                              <w:szCs w:val="36"/>
                              <w:lang w:val="uk-UA"/>
                            </w:rPr>
                            <w:t>7</w:t>
                          </w:r>
                          <w:r w:rsidRPr="006B6F14">
                            <w:rPr>
                              <w:rFonts w:ascii="Times New Roman" w:hAnsi="Times New Roman"/>
                              <w:color w:val="auto"/>
                              <w:sz w:val="36"/>
                              <w:szCs w:val="36"/>
                            </w:rPr>
                            <w:t>1.02</w:t>
                          </w:r>
                          <w:r w:rsidRPr="00FD3FD0">
                            <w:rPr>
                              <w:rFonts w:ascii="Times New Roman" w:hAnsi="Times New Roman"/>
                              <w:color w:val="000000" w:themeColor="text1"/>
                              <w:sz w:val="36"/>
                              <w:szCs w:val="36"/>
                            </w:rPr>
                            <w:t>0БАК.00</w:t>
                          </w:r>
                          <w:r w:rsidRPr="00FD3FD0">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txbxContent>
                    </v:textbox>
                  </v:rect>
                  <v:line id="Line 104" o:spid="_x0000_s1069"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bQEMMAAADcAAAADwAAAGRycy9kb3ducmV2LnhtbERPS2sCMRC+C/0PYQpeRLOKiqxGKQuK&#10;bU/aevA2bmYfdDNZkqjbf98UBG/z8T1ntelMI27kfG1ZwXiUgCDOra65VPD9tR0uQPiArLGxTAp+&#10;ycNm/dJbYartnQ90O4ZSxBD2KSqoQmhTKX1ekUE/si1x5ArrDIYIXSm1w3sMN42cJMlcGqw5NlTY&#10;UlZR/nO8GgWn82S2+5gW7wPny8+ktpksLplS/dfubQkiUBee4od7r+P86Qz+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m0BDDAAAA3AAAAA8AAAAAAAAAAAAA&#10;AAAAoQIAAGRycy9kb3ducmV2LnhtbFBLBQYAAAAABAAEAPkAAACRAwAAAAA=&#10;" strokeweight="2.25pt">
                    <v:stroke startarrowwidth="narrow" startarrowlength="short" endarrowwidth="narrow" endarrowlength="short"/>
                  </v:line>
                  <v:line id="Line 105" o:spid="_x0000_s1070"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V4vsEAAADcAAAADwAAAGRycy9kb3ducmV2LnhtbERPTWvCQBC9F/wPywi9FLNpKUFiVtFC&#10;IKdCo96H7JgEs7NhdzWxv75bKPQ2j/c5xW42g7iT871lBa9JCoK4sbrnVsHpWK7WIHxA1jhYJgUP&#10;8rDbLp4KzLWd+IvudWhFDGGfo4IuhDGX0jcdGfSJHYkjd7HOYIjQtVI7nGK4GeRbmmbSYM+xocOR&#10;PjpqrvXNKDi8lO5RNlO2Lj/b72r02p+PQann5bzfgAg0h3/xn7vScf57Br/PxAv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Xi+wQAAANwAAAAPAAAAAAAAAAAAAAAA&#10;AKECAABkcnMvZG93bnJldi54bWxQSwUGAAAAAAQABAD5AAAAjwMAAAAA&#10;" strokeweight="1.15pt">
                    <v:stroke startarrowwidth="narrow" startarrowlength="short" endarrowwidth="narrow" endarrowlength="short"/>
                  </v:line>
                  <v:line id="Line 106" o:spid="_x0000_s1071"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ndJcAAAADcAAAADwAAAGRycy9kb3ducmV2LnhtbERPTYvCMBC9L/gfwgheFk2VRaVrFBUK&#10;nhbW6n1oZttiMylJtNVfbwRhb/N4n7Pa9KYRN3K+tqxgOklAEBdW11wqOOXZeAnCB2SNjWVScCcP&#10;m/XgY4Wpth3/0u0YShFD2KeooAqhTaX0RUUG/cS2xJH7s85giNCVUjvsYrhp5CxJ5tJgzbGhwpb2&#10;FRWX49Uo2H1m7p4V3XyZ/ZSPQ+u1P+dBqdGw336DCNSHf/HbfdBx/tcCXs/EC+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p3SXAAAAA3AAAAA8AAAAAAAAAAAAAAAAA&#10;oQIAAGRycy9kb3ducmV2LnhtbFBLBQYAAAAABAAEAPkAAACOAwAAAAA=&#10;" strokeweight="1.15pt">
                    <v:stroke startarrowwidth="narrow" startarrowlength="short" endarrowwidth="narrow" endarrowlength="short"/>
                  </v:line>
                  <v:line id="Line 107" o:spid="_x0000_s1072"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JV8MAAADcAAAADwAAAGRycy9kb3ducmV2LnhtbESPT2vCQBDF74LfYZlCL6IbRUSiq9RC&#10;wFPBf/chO01Cs7Nhd2tiP33nIHib4b157zfb/eBadacQG88G5rMMFHHpbcOVgeulmK5BxYRssfVM&#10;Bh4UYb8bj7aYW9/zie7nVCkJ4ZijgTqlLtc6ljU5jDPfEYv27YPDJGuotA3YS7hr9SLLVtphw9JQ&#10;Y0efNZU/519n4DApwqMo+9W6+Kr+jl208XZJxry/DR8bUImG9DI/r49W8JdCK8/IBHr3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2SVfDAAAA3AAAAA8AAAAAAAAAAAAA&#10;AAAAoQIAAGRycy9kb3ducmV2LnhtbFBLBQYAAAAABAAEAPkAAACRAwAAAAA=&#10;" strokeweight="1.15pt">
                    <v:stroke startarrowwidth="narrow" startarrowlength="short" endarrowwidth="narrow" endarrowlength="short"/>
                  </v:line>
                  <v:line id="Line 108" o:spid="_x0000_s1073"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rszMAAAADcAAAADwAAAGRycy9kb3ducmV2LnhtbERPTYvCMBC9L/gfwix4WTRVFtGuUVQo&#10;eFrQ6n1oZtuyzaQk0VZ/vREEb/N4n7Nc96YRV3K+tqxgMk5AEBdW11wqOOXZaA7CB2SNjWVScCMP&#10;69XgY4mpth0f6HoMpYgh7FNUUIXQplL6oiKDfmxb4sj9WWcwROhKqR12Mdw0cpokM2mw5thQYUu7&#10;ior/48Uo2H5l7pYV3Wye/Zb3feu1P+dBqeFnv/kBEagPb/HLvddx/vcC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67MzAAAAA3AAAAA8AAAAAAAAAAAAAAAAA&#10;oQIAAGRycy9kb3ducmV2LnhtbFBLBQYAAAAABAAEAPkAAACOAwAAAAA=&#10;" strokeweight="1.15pt">
                    <v:stroke startarrowwidth="narrow" startarrowlength="short" endarrowwidth="narrow" endarrowlength="short"/>
                  </v:line>
                  <v:line id="Line 109" o:spid="_x0000_s1074"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mn9cUAAADcAAAADwAAAGRycy9kb3ducmV2LnhtbESPzU4DMQyE70h9h8iVuNEs5UerpWlV&#10;tSCgF0ThAayN2QQ2zioJ2+Xt8QGJm60Zz3xebabQq5FS9pENXC4qUMRttJ47A+9vDxc1qFyQLfaR&#10;ycAPZdisZ2crbGw88SuNx9IpCeHcoAFXytBonVtHAfMiDsSifcQUsMiaOm0TniQ89HpZVbc6oGdp&#10;cDjQzlH7dfwOBrraP08v11fVwe3qx/s0fm5bvzfmfD5t70AVmsq/+e/6yQr+j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mn9cUAAADcAAAADwAAAAAAAAAA&#10;AAAAAAChAgAAZHJzL2Rvd25yZXYueG1sUEsFBgAAAAAEAAQA+QAAAJMDAAAAAA==&#10;" strokeweight="2pt">
                    <v:stroke startarrowwidth="narrow" startarrowlength="short" endarrowwidth="narrow" endarrowlength="short"/>
                  </v:line>
                  <v:line id="Line 110" o:spid="_x0000_s1075"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UCbsMAAADcAAAADwAAAGRycy9kb3ducmV2LnhtbERP20oDMRB9F/yHMELfbLZWZdk2LaVa&#10;1L5ILx8wbKab1M1kSdLt+vdGEHybw7nOfDm4VvQUovWsYDIuQBDXXltuFBwPm/sSREzIGlvPpOCb&#10;IiwXtzdzrLS/8o76fWpEDuFYoQKTUldJGWtDDuPYd8SZO/ngMGUYGqkDXnO4a+VDUTxLh5Zzg8GO&#10;1obqr/3FKWhK+zF8Pk6LrVmXb6+hP69q+6LU6G5YzUAkGtK/+M/9rvP8pwn8PpM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FAm7DAAAA3AAAAA8AAAAAAAAAAAAA&#10;AAAAoQIAAGRycy9kb3ducmV2LnhtbFBLBQYAAAAABAAEAPkAAACRAwAAAAA=&#10;" strokeweight="2pt">
                    <v:stroke startarrowwidth="narrow" startarrowlength="short" endarrowwidth="narrow" endarrowlength="short"/>
                  </v:line>
                  <v:line id="Line 111" o:spid="_x0000_s1076"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ecGcMAAADcAAAADwAAAGRycy9kb3ducmV2LnhtbERPzU4CMRC+m/AOzZBwk66gZLNQCAGM&#10;yoWIPMBkO26r2+mmrcv69tbExNt8+X5ntRlcK3oK0XpWcDctQBDXXltuFFzeHm9LEDEha2w9k4Jv&#10;irBZj25WWGl/5Vfqz6kROYRjhQpMSl0lZawNOYxT3xFn7t0HhynD0Egd8JrDXStnRbGQDi3nBoMd&#10;7QzVn+cvp6Ap7ctwup8XR7Mrnw6h/9jWdq/UZDxslyASDelf/Od+1nn+wwx+n8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XnBnDAAAA3AAAAA8AAAAAAAAAAAAA&#10;AAAAoQIAAGRycy9kb3ducmV2LnhtbFBLBQYAAAAABAAEAPkAAACRAwAAAAA=&#10;" strokeweight="2pt">
                    <v:stroke startarrowwidth="narrow" startarrowlength="short" endarrowwidth="narrow" endarrowlength="short"/>
                  </v:line>
                  <v:line id="Line 112" o:spid="_x0000_s1077"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7IsMAAADcAAAADwAAAGRycy9kb3ducmV2LnhtbERPS2sCMRC+F/wPYQQvRbO1VWQ1iixU&#10;bHvydfA2bmYfuJksSdTtv28Khd7m43vOYtWZRtzJ+dqygpdRAoI4t7rmUsHx8D6cgfABWWNjmRR8&#10;k4fVsve0wFTbB+/ovg+liCHsU1RQhdCmUvq8IoN+ZFviyBXWGQwRulJqh48Ybho5TpKpNFhzbKiw&#10;payi/Lq/GQWn83iy+XwrPp6dL7+S2mayuGRKDfrdeg4iUBf+xX/urY7zJ6/w+0y8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aeyLDAAAA3AAAAA8AAAAAAAAAAAAA&#10;AAAAoQIAAGRycy9kb3ducmV2LnhtbFBLBQYAAAAABAAEAPkAAACRAwAAAAA=&#10;" strokeweight="2.25pt">
                    <v:stroke startarrowwidth="narrow" startarrowlength="short" endarrowwidth="narrow" endarrowlength="short"/>
                  </v:line>
                  <v:line id="Line 113" o:spid="_x0000_s1078"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PjVsMAAADcAAAADwAAAGRycy9kb3ducmV2LnhtbERPS2sCMRC+C/0PYQpeRLOKiqxGKQuK&#10;bU/aevA2bmYfdDNZkqjbf98UBG/z8T1ntelMI27kfG1ZwXiUgCDOra65VPD9tR0uQPiArLGxTAp+&#10;ycNm/dJbYartnQ90O4ZSxBD2KSqoQmhTKX1ekUE/si1x5ArrDIYIXSm1w3sMN42cJMlcGqw5NlTY&#10;UlZR/nO8GgWn82S2+5gW7wPny8+ktpksLplS/dfubQkiUBee4od7r+P82RT+n4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z41bDAAAA3AAAAA8AAAAAAAAAAAAA&#10;AAAAoQIAAGRycy9kb3ducmV2LnhtbFBLBQYAAAAABAAEAPkAAACRAwAAAAA=&#10;" strokeweight="2.25pt">
                    <v:stroke startarrowwidth="narrow" startarrowlength="short" endarrowwidth="narrow" endarrowlength="short"/>
                  </v:line>
                  <v:line id="Line 114" o:spid="_x0000_s1079"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4EbcMAAADcAAAADwAAAGRycy9kb3ducmV2LnhtbERPzU4CMRC+m/AOzZB4k64iZLNQCEEI&#10;yoWIPMBkO26r2+mmrcv69tbExNt8+X5nuR5cK3oK0XpWcD8pQBDXXltuFFze9ncliJiQNbaeScE3&#10;RVivRjdLrLS/8iv159SIHMKxQgUmpa6SMtaGHMaJ74gz9+6Dw5RhaKQOeM3hrpUPRTGXDi3nBoMd&#10;bQ3Vn+cvp6Ap7ctwepwWR7MtD7vQf2xq+6TU7XjYLEAkGtK/+M/9rPP82Q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BG3DAAAA3AAAAA8AAAAAAAAAAAAA&#10;AAAAoQIAAGRycy9kb3ducmV2LnhtbFBLBQYAAAAABAAEAPkAAACRAwAAAAA=&#10;" strokeweight="2pt">
                    <v:stroke startarrowwidth="narrow" startarrowlength="short" endarrowwidth="narrow" endarrowlength="short"/>
                  </v:line>
                  <v:line id="Line 115" o:spid="_x0000_s1080"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aGsMAAADcAAAADwAAAGRycy9kb3ducmV2LnhtbERPzU4CMRC+m/AOzZhwk66gZLNQCEGJ&#10;yoWAPsBkO2yr2+mmLcv69tbExNt8+X5nuR5cK3oK0XpWcD8pQBDXXltuFHy87+5KEDEha2w9k4Jv&#10;irBejW6WWGl/5SP1p9SIHMKxQgUmpa6SMtaGHMaJ74gzd/bBYcowNFIHvOZw18ppUcylQ8u5wWBH&#10;W0P11+niFDSlfRsOD7Nib7bly3PoPze1fVJqfDtsFiASDelf/Od+1Xn+4xx+n8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smhrDAAAA3AAAAA8AAAAAAAAAAAAA&#10;AAAAoQIAAGRycy9kb3ducmV2LnhtbFBLBQYAAAAABAAEAPkAAACRAwAAAAA=&#10;" strokeweight="2pt">
                    <v:stroke startarrowwidth="narrow" startarrowlength="short" endarrowwidth="narrow" endarrowlength="short"/>
                  </v:line>
                </v:group>
                <v:line id="Line 116" o:spid="_x0000_s1081"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9IcMAAADcAAAADwAAAGRycy9kb3ducmV2LnhtbERPS2sCMRC+F/wPYQQvRbOV+mA1iixU&#10;bHuqj4O3cTP7wM1kSaJu/31TKPQ2H99zluvONOJOzteWFbyMEhDEudU1lwqOh7fhHIQPyBoby6Tg&#10;mzysV72nJabaPviL7vtQihjCPkUFVQhtKqXPKzLoR7YljlxhncEQoSuldviI4aaR4ySZSoM1x4YK&#10;W8oqyq/7m1FwOo8n24/X4v3Z+fIzqW0mi0um1KDfbRYgAnXhX/zn3uk4fzKD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hfSHDAAAA3AAAAA8AAAAAAAAAAAAA&#10;AAAAoQIAAGRycy9kb3ducmV2LnhtbFBLBQYAAAAABAAEAPkAAACR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082"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ffcIA&#10;AADcAAAADwAAAGRycy9kb3ducmV2LnhtbERPTWvCQBC9F/wPyxR6q5t6iDV1FREFoVCM8eBxmh2T&#10;xexszK6a/ntXKHibx/uc6by3jbhS541jBR/DBARx6bThSsG+WL9/gvABWWPjmBT8kYf5bPAyxUy7&#10;G+d03YVKxBD2GSqoQ2gzKX1Zk0U/dC1x5I6usxgi7CqpO7zFcNvIUZKk0qLh2FBjS8uaytPuYhUs&#10;DpyvzPnnd5sfc1MUk4S/05NSb6/94gtEoD48xf/ujY7zxyk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R99wgAAANwAAAAPAAAAAAAAAAAAAAAAAJgCAABkcnMvZG93&#10;bnJldi54bWxQSwUGAAAAAAQABAD1AAAAhwMAAAAA&#10;" filled="f" stroked="f">
                <v:textbox inset="0,0,0,0">
                  <w:txbxContent>
                    <w:p w14:paraId="62C15B64"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F77F9" w14:textId="77777777" w:rsidR="00745A6E" w:rsidRDefault="00745A6E">
    <w:pPr>
      <w:pStyle w:val="a8"/>
    </w:pPr>
    <w:r w:rsidRPr="00946E3D">
      <w:rPr>
        <w:noProof/>
        <w:lang w:eastAsia="ru-RU"/>
      </w:rPr>
      <mc:AlternateContent>
        <mc:Choice Requires="wpg">
          <w:drawing>
            <wp:anchor distT="0" distB="0" distL="114300" distR="114300" simplePos="0" relativeHeight="251655680" behindDoc="0" locked="0" layoutInCell="0" allowOverlap="1" wp14:anchorId="512FC0FB" wp14:editId="300B2EDB">
              <wp:simplePos x="0" y="0"/>
              <wp:positionH relativeFrom="margin">
                <wp:posOffset>-185206</wp:posOffset>
              </wp:positionH>
              <wp:positionV relativeFrom="margin">
                <wp:posOffset>-277835</wp:posOffset>
              </wp:positionV>
              <wp:extent cx="6614160" cy="10180320"/>
              <wp:effectExtent l="19050" t="19050" r="15240" b="30480"/>
              <wp:wrapNone/>
              <wp:docPr id="178"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4160" cy="10180320"/>
                        <a:chOff x="0" y="0"/>
                        <a:chExt cx="20000" cy="20000"/>
                      </a:xfrm>
                    </wpg:grpSpPr>
                    <wps:wsp>
                      <wps:cNvPr id="179" name="Rectangle 135"/>
                      <wps:cNvSpPr>
                        <a:spLocks noChangeArrowheads="1"/>
                      </wps:cNvSpPr>
                      <wps:spPr bwMode="auto">
                        <a:xfrm>
                          <a:off x="0" y="0"/>
                          <a:ext cx="20000" cy="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Line 136"/>
                      <wps:cNvCnPr/>
                      <wps:spPr bwMode="auto">
                        <a:xfrm>
                          <a:off x="1093"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37"/>
                      <wps:cNvCnPr/>
                      <wps:spPr bwMode="auto">
                        <a:xfrm>
                          <a:off x="10" y="18941"/>
                          <a:ext cx="1996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2" name="Line 138"/>
                      <wps:cNvCnPr/>
                      <wps:spPr bwMode="auto">
                        <a:xfrm>
                          <a:off x="2186"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3" name="Line 139"/>
                      <wps:cNvCnPr/>
                      <wps:spPr bwMode="auto">
                        <a:xfrm>
                          <a:off x="4919" y="18949"/>
                          <a:ext cx="2"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40"/>
                      <wps:cNvCnPr/>
                      <wps:spPr bwMode="auto">
                        <a:xfrm>
                          <a:off x="6557" y="1895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41"/>
                      <wps:cNvCnPr/>
                      <wps:spPr bwMode="auto">
                        <a:xfrm>
                          <a:off x="7650" y="18949"/>
                          <a:ext cx="2" cy="10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2"/>
                      <wps:cNvCnPr/>
                      <wps:spPr bwMode="auto">
                        <a:xfrm>
                          <a:off x="18905" y="18949"/>
                          <a:ext cx="4" cy="10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43"/>
                      <wps:cNvCnPr/>
                      <wps:spPr bwMode="auto">
                        <a:xfrm>
                          <a:off x="10" y="19293"/>
                          <a:ext cx="7621"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4"/>
                      <wps:cNvCnPr/>
                      <wps:spPr bwMode="auto">
                        <a:xfrm>
                          <a:off x="10" y="19646"/>
                          <a:ext cx="762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5"/>
                      <wps:cNvCnPr/>
                      <wps:spPr bwMode="auto">
                        <a:xfrm>
                          <a:off x="18919" y="19296"/>
                          <a:ext cx="107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0" name="Rectangle 146"/>
                      <wps:cNvSpPr>
                        <a:spLocks noChangeArrowheads="1"/>
                      </wps:cNvSpPr>
                      <wps:spPr bwMode="auto">
                        <a:xfrm>
                          <a:off x="54" y="19660"/>
                          <a:ext cx="1000"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wps:txbx>
                      <wps:bodyPr rot="0" vert="horz" wrap="square" lIns="12700" tIns="12700" rIns="12700" bIns="12700" anchor="t" anchorCtr="0" upright="1">
                        <a:noAutofit/>
                      </wps:bodyPr>
                    </wps:wsp>
                    <wps:wsp>
                      <wps:cNvPr id="191" name="Rectangle 147"/>
                      <wps:cNvSpPr>
                        <a:spLocks noChangeArrowheads="1"/>
                      </wps:cNvSpPr>
                      <wps:spPr bwMode="auto">
                        <a:xfrm>
                          <a:off x="1139" y="19660"/>
                          <a:ext cx="1001"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2" name="Rectangle 148"/>
                      <wps:cNvSpPr>
                        <a:spLocks noChangeArrowheads="1"/>
                      </wps:cNvSpPr>
                      <wps:spPr bwMode="auto">
                        <a:xfrm>
                          <a:off x="2267" y="19660"/>
                          <a:ext cx="2573"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3F32D65F" w14:textId="77777777" w:rsidR="00745A6E" w:rsidRDefault="00745A6E" w:rsidP="00636498">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353" name="Rectangle 149"/>
                      <wps:cNvSpPr>
                        <a:spLocks noChangeArrowheads="1"/>
                      </wps:cNvSpPr>
                      <wps:spPr bwMode="auto">
                        <a:xfrm>
                          <a:off x="4983" y="19660"/>
                          <a:ext cx="1534"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wps:txbx>
                      <wps:bodyPr rot="0" vert="horz" wrap="square" lIns="12700" tIns="12700" rIns="12700" bIns="12700" anchor="t" anchorCtr="0" upright="1">
                        <a:noAutofit/>
                      </wps:bodyPr>
                    </wps:wsp>
                    <wps:wsp>
                      <wps:cNvPr id="354" name="Rectangle 150"/>
                      <wps:cNvSpPr>
                        <a:spLocks noChangeArrowheads="1"/>
                      </wps:cNvSpPr>
                      <wps:spPr bwMode="auto">
                        <a:xfrm>
                          <a:off x="6604" y="19660"/>
                          <a:ext cx="1000" cy="3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47C287D" w14:textId="77777777" w:rsidR="00745A6E" w:rsidRDefault="00745A6E" w:rsidP="00636498">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355" name="Rectangle 151"/>
                      <wps:cNvSpPr>
                        <a:spLocks noChangeArrowheads="1"/>
                      </wps:cNvSpPr>
                      <wps:spPr bwMode="auto">
                        <a:xfrm>
                          <a:off x="18949" y="18977"/>
                          <a:ext cx="1001" cy="30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wps:txbx>
                      <wps:bodyPr rot="0" vert="horz" wrap="square" lIns="12700" tIns="12700" rIns="12700" bIns="12700" anchor="t" anchorCtr="0" upright="1">
                        <a:noAutofit/>
                      </wps:bodyPr>
                    </wps:wsp>
                    <wps:wsp>
                      <wps:cNvPr id="356" name="Rectangle 153"/>
                      <wps:cNvSpPr>
                        <a:spLocks noChangeArrowheads="1"/>
                      </wps:cNvSpPr>
                      <wps:spPr bwMode="auto">
                        <a:xfrm>
                          <a:off x="8097" y="19120"/>
                          <a:ext cx="10491" cy="595"/>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083" style="position:absolute;margin-left:-14.6pt;margin-top:-21.9pt;width:520.8pt;height:801.6pt;z-index:25165568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" o:allowincell="f">
              <v:rect id="Rectangle 135" o:spid="_x0000_s108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0j9MUA&#10;AADcAAAADwAAAGRycy9kb3ducmV2LnhtbERPTWvCQBC9C/6HZQredGOqpk1dxQaEQr2YFqq3ITtN&#10;gtnZkF017a/vFgRv83ifs1z3phEX6lxtWcF0EoEgLqyuuVTw+bEdP4FwHlljY5kU/JCD9Wo4WGKq&#10;7ZX3dMl9KUIIuxQVVN63qZSuqMigm9iWOHDftjPoA+xKqTu8hnDTyDiKFtJgzaGhwpayiopTfjYK&#10;9vPXzfGQPH6Z3+g9n2U7E2fTWKnRQ795AeGp93fxzf2mw/zkGf6fCR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LSP0xQAAANwAAAAPAAAAAAAAAAAAAAAAAJgCAABkcnMv&#10;ZG93bnJldi54bWxQSwUGAAAAAAQABAD1AAAAigMAAAAA&#10;" filled="f" strokeweight="2.25pt"/>
              <v:line id="Line 136" o:spid="_x0000_s108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KLsMAAADcAAAADwAAAGRycy9kb3ducmV2LnhtbESPQWvCQBCF7wX/wzJCb3WjiEjqKiII&#10;OdiDUex1yI7ZYHY2Zrea/vvOoeBthvfmvW9Wm8G36kF9bAIbmE4yUMRVsA3XBs6n/ccSVEzIFtvA&#10;ZOCXImzWo7cV5jY8+UiPMtVKQjjmaMCl1OVax8qRxzgJHbFo19B7TLL2tbY9PiXct3qWZQvtsWFp&#10;cNjRzlF1K3+8gflX4ez3cIiHY1ZcqLnPd/cyGPM+HrafoBIN6WX+vy6s4C8FX5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zyi7DAAAA3AAAAA8AAAAAAAAAAAAA&#10;AAAAoQIAAGRycy9kb3ducmV2LnhtbFBLBQYAAAAABAAEAPkAAACRAwAAAAA=&#10;" strokeweight="2.25pt"/>
              <v:line id="Line 137" o:spid="_x0000_s108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9vtcIAAADcAAAADwAAAGRycy9kb3ducmV2LnhtbERPTWvCQBC9F/wPywjemo1FikRXkYCQ&#10;QzyYFr0O2TEbzM4m2a2m/75bKPQ2j/c52/1kO/Gg0beOFSyTFARx7XTLjYLPj+PrGoQPyBo7x6Tg&#10;mzzsd7OXLWbaPflMjyo0Ioawz1CBCaHPpPS1IYs+cT1x5G5utBgiHBupR3zGcNvJtzR9lxZbjg0G&#10;e8oN1ffqyypYnQqjr1Ppy3NaXKgdVvlQOaUW8+mwARFoCv/iP3eh4/z1En6fi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9vtcIAAADcAAAADwAAAAAAAAAAAAAA&#10;AAChAgAAZHJzL2Rvd25yZXYueG1sUEsFBgAAAAAEAAQA+QAAAJADAAAAAA==&#10;" strokeweight="2.25pt"/>
              <v:line id="Line 138" o:spid="_x0000_s108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3xwsIAAADcAAAADwAAAGRycy9kb3ducmV2LnhtbERPTWuDQBC9B/oflin0FteEEILNRoJQ&#10;8GAPsSW9Du7Ulbqzxt2q/ffdQKG3ebzPOeaL7cVEo+8cK9gkKQjixumOWwXvby/rAwgfkDX2jknB&#10;D3nITw+rI2bazXyhqQ6tiCHsM1RgQhgyKX1jyKJP3EAcuU83WgwRjq3UI84x3PZym6Z7abHj2GBw&#10;oMJQ81V/WwW719Loj6Xy1SUtr9TddsWtdko9PS7nZxCBlvAv/nOXOs4/bOH+TLx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3xwsIAAADcAAAADwAAAAAAAAAAAAAA&#10;AAChAgAAZHJzL2Rvd25yZXYueG1sUEsFBgAAAAAEAAQA+QAAAJADAAAAAA==&#10;" strokeweight="2.25pt"/>
              <v:line id="Line 139" o:spid="_x0000_s108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UWcAAAADcAAAADwAAAGRycy9kb3ducmV2LnhtbERPTYvCMBC9L/gfwgje1tRVFqlGEUHo&#10;QQ92Ra9DMzbFZlKbrNZ/bwTB2zze58yXna3FjVpfOVYwGiYgiAunKy4VHP4231MQPiBrrB2Tggd5&#10;WC56X3NMtbvznm55KEUMYZ+iAhNCk0rpC0MW/dA1xJE7u9ZiiLAtpW7xHsNtLX+S5FdarDg2GGxo&#10;bai45P9WwWSXGX3qtn67T7IjVdfJ+po7pQb9bjUDEagLH/Hbnek4fzqG1zPx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hVFnAAAAA3AAAAA8AAAAAAAAAAAAAAAAA&#10;oQIAAGRycy9kb3ducmV2LnhtbFBLBQYAAAAABAAEAPkAAACOAwAAAAA=&#10;" strokeweight="2.25pt"/>
              <v:line id="Line 140" o:spid="_x0000_s108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MLcIAAADcAAAADwAAAGRycy9kb3ducmV2LnhtbERPTWvCQBC9C/0PyxR6001LkJC6igiF&#10;HOwhaWmvQ3aaDWZnY3abxH/vCoK3ebzP2exm24mRBt86VvC6SkAQ10633Cj4/vpYZiB8QNbYOSYF&#10;F/Kw2z4tNphrN3FJYxUaEUPY56jAhNDnUvrakEW/cj1x5P7cYDFEODRSDzjFcNvJtyRZS4stxwaD&#10;PR0M1afq3ypIPwujf+ejP5ZJ8UPtOT2cK6fUy/O8fwcRaA4P8d1d6Dg/S+H2TLxAb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jMLcIAAADcAAAADwAAAAAAAAAAAAAA&#10;AAChAgAAZHJzL2Rvd25yZXYueG1sUEsFBgAAAAAEAAQA+QAAAJADAAAAAA==&#10;" strokeweight="2.25pt"/>
              <v:line id="Line 141" o:spid="_x0000_s109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RptsEAAADcAAAADwAAAGRycy9kb3ducmV2LnhtbERPTYvCMBC9C/sfwizsTdMVlVKNIsJC&#10;D+7BKnodmrEpNpPaRO3++40geJvH+5zFqreNuFPna8cKvkcJCOLS6ZorBYf9zzAF4QOyxsYxKfgj&#10;D6vlx2CBmXYP3tG9CJWIIewzVGBCaDMpfWnIoh+5ljhyZ9dZDBF2ldQdPmK4beQ4SWbSYs2xwWBL&#10;G0PlpbhZBZPf3OhTv/XbXZIfqb5ONtfCKfX12a/nIAL14S1+uXMd56dT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hGm2wQAAANwAAAAPAAAAAAAAAAAAAAAA&#10;AKECAABkcnMvZG93bnJldi54bWxQSwUGAAAAAAQABAD5AAAAjwMAAAAA&#10;" strokeweight="2.25pt"/>
              <v:line id="Line 142" o:spid="_x0000_s109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3wcEAAADcAAAADwAAAGRycy9kb3ducmV2LnhtbERPTYvCMBC9C/sfwix409RFRLrGIoWF&#10;HvRgFfc6NLNN2WZSm6j13xtB8DaP9zmrbLCtuFLvG8cKZtMEBHHldMO1guPhZ7IE4QOyxtYxKbiT&#10;h2z9MVphqt2N93QtQy1iCPsUFZgQulRKXxmy6KeuI47cn+sthgj7WuoebzHctvIrSRbSYsOxwWBH&#10;uaHqv7xYBfNdYfTvsPXbfVKcqDnP83PplBp/DptvEIGG8Ba/3IWO85cLeD4TL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VvfBwQAAANwAAAAPAAAAAAAAAAAAAAAA&#10;AKECAABkcnMvZG93bnJldi54bWxQSwUGAAAAAAQABAD5AAAAjwMAAAAA&#10;" strokeweight="2.25pt"/>
              <v:line id="Line 143" o:spid="_x0000_s109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pSWsEAAADcAAAADwAAAGRycy9kb3ducmV2LnhtbERPTYvCMBC9C/sfwizsTdMV0VKNIsJC&#10;D+7BKnodmrEpNpPaRO3++40geJvH+5zFqreNuFPna8cKvkcJCOLS6ZorBYf9zzAF4QOyxsYxKfgj&#10;D6vlx2CBmXYP3tG9CJWIIewzVGBCaDMpfWnIoh+5ljhyZ9dZDBF2ldQdPmK4beQ4SabSYs2xwWBL&#10;G0PlpbhZBZPf3OhTv/XbXZIfqb5ONtfCKfX12a/nIAL14S1+uXMd56cz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GlJawQAAANwAAAAPAAAAAAAAAAAAAAAA&#10;AKECAABkcnMvZG93bnJldi54bWxQSwUGAAAAAAQABAD5AAAAjwMAAAAA&#10;" strokeweight="2.25pt"/>
              <v:line id="Line 144" o:spid="_x0000_s109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GKMMAAADcAAAADwAAAGRycy9kb3ducmV2LnhtbESPQWvCQBCF7wX/wzJCb3WjiEjqKiII&#10;OdiDUex1yI7ZYHY2Zrea/vvOoeBthvfmvW9Wm8G36kF9bAIbmE4yUMRVsA3XBs6n/ccSVEzIFtvA&#10;ZOCXImzWo7cV5jY8+UiPMtVKQjjmaMCl1OVax8qRxzgJHbFo19B7TLL2tbY9PiXct3qWZQvtsWFp&#10;cNjRzlF1K3+8gflX4ez3cIiHY1ZcqLnPd/cyGPM+HrafoBIN6WX+vy6s4C+FVp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FxijDAAAA3AAAAA8AAAAAAAAAAAAA&#10;AAAAoQIAAGRycy9kb3ducmV2LnhtbFBLBQYAAAAABAAEAPkAAACRAwAAAAA=&#10;" strokeweight="2.25pt"/>
              <v:line id="Line 145" o:spid="_x0000_s109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js8IAAADcAAAADwAAAGRycy9kb3ducmV2LnhtbERPPWvDMBDdA/0P4grdYrklhNSNEkqg&#10;4MEd7IR2PayLZWKdHEu13X8fFQrZ7vE+b7ufbSdGGnzrWMFzkoIgrp1uuVFwOn4sNyB8QNbYOSYF&#10;v+Rhv3tYbDHTbuKSxio0Ioawz1CBCaHPpPS1IYs+cT1x5M5usBgiHBqpB5xiuO3kS5qupcWWY4PB&#10;ng6G6kv1YxWsPnOjv+fCF2Waf1F7XR2ulVPq6XF+fwMRaA538b8713H+5hX+nokX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ljs8IAAADcAAAADwAAAAAAAAAAAAAA&#10;AAChAgAAZHJzL2Rvd25yZXYueG1sUEsFBgAAAAAEAAQA+QAAAJADAAAAAA==&#10;" strokeweight="2.25pt"/>
              <v:rect id="Rectangle 146" o:spid="_x0000_s109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14:paraId="4A48D6DD" w14:textId="77777777" w:rsidR="00745A6E" w:rsidRDefault="00745A6E" w:rsidP="00636498">
                      <w:pPr>
                        <w:jc w:val="center"/>
                        <w:rPr>
                          <w:rFonts w:ascii="Journal" w:hAnsi="Journal"/>
                        </w:rPr>
                      </w:pPr>
                      <w:r>
                        <w:rPr>
                          <w:rFonts w:ascii="Journal" w:hAnsi="Journal"/>
                          <w:sz w:val="18"/>
                          <w:lang w:val="uk-UA"/>
                        </w:rPr>
                        <w:t>З</w:t>
                      </w:r>
                      <w:r>
                        <w:rPr>
                          <w:rFonts w:ascii="Journal" w:hAnsi="Journal"/>
                          <w:sz w:val="18"/>
                        </w:rPr>
                        <w:t>м.</w:t>
                      </w:r>
                    </w:p>
                  </w:txbxContent>
                </v:textbox>
              </v:rect>
              <v:rect id="Rectangle 147" o:spid="_x0000_s109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mmcIA&#10;AADcAAAADwAAAGRycy9kb3ducmV2LnhtbERPTWvCQBC9C/0Pywje6kYFsamrWFERetHY0us0OybB&#10;7GzYXWP8926h4G0e73Pmy87UoiXnK8sKRsMEBHFudcWFgq/T9nUGwgdkjbVlUnAnD8vFS2+OqbY3&#10;PlKbhULEEPYpKihDaFIpfV6SQT+0DXHkztYZDBG6QmqHtxhuajlOkqk0WHFsKLGhdUn5JbsaBR+f&#10;8rDdT37aptp9/xZ3l53azVqpQb9bvYMI1IWn+N+913H+2wj+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2aZwgAAANwAAAAPAAAAAAAAAAAAAAAAAJgCAABkcnMvZG93&#10;bnJldi54bWxQSwUGAAAAAAQABAD1AAAAhwMAAAAA&#10;" filled="f" strokeweight=".25pt">
                <v:textbox inset="1pt,1pt,1pt,1pt">
                  <w:txbxContent>
                    <w:p w14:paraId="108C1DC2" w14:textId="7673535F"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48" o:spid="_x0000_s109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T+8IA&#10;AADcAAAADwAAAGRycy9kb3ducmV2LnhtbESPT4vCMBTE7wt+h/AEb2vqX7QapQjCXrfugsdH82yr&#10;zUtNona//UYQPA4z8xtmve1MI+7kfG1ZwWiYgCAurK65VPBz2H8uQPiArLGxTAr+yMN20/tYY6rt&#10;g7/pnodSRAj7FBVUIbSplL6oyKAf2pY4eifrDIYoXSm1w0eEm0aOk2QuDdYcFypsaVdRcclvRkGW&#10;nbvfa77EvZeLxM31VJfZUalBv8tWIAJ14R1+tb+0gslsDM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VP7wgAAANwAAAAPAAAAAAAAAAAAAAAAAJgCAABkcnMvZG93&#10;bnJldi54bWxQSwUGAAAAAAQABAD1AAAAhwMAAAAA&#10;" filled="f" stroked="f" strokeweight=".25pt">
                <v:textbox inset="1pt,1pt,1pt,1pt">
                  <w:txbxContent>
                    <w:p w14:paraId="3F32D65F" w14:textId="77777777" w:rsidR="00745A6E" w:rsidRDefault="00745A6E" w:rsidP="00636498">
                      <w:pPr>
                        <w:jc w:val="center"/>
                        <w:rPr>
                          <w:rFonts w:ascii="Journal" w:hAnsi="Journal"/>
                        </w:rPr>
                      </w:pPr>
                      <w:r>
                        <w:rPr>
                          <w:rFonts w:ascii="Journal" w:hAnsi="Journal"/>
                          <w:sz w:val="18"/>
                        </w:rPr>
                        <w:t>№ докум.</w:t>
                      </w:r>
                    </w:p>
                  </w:txbxContent>
                </v:textbox>
              </v:rect>
              <v:rect id="Rectangle 149" o:spid="_x0000_s109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2YMMA&#10;AADcAAAADwAAAGRycy9kb3ducmV2LnhtbESPQWvCQBSE74L/YXmF3nRTrWJTVwlCwKuxhR4f2dds&#10;2uzbuLuN8d+7hUKPw8x8w2z3o+3EQD60jhU8zTMQxLXTLTcK3s7lbAMiRGSNnWNScKMA+910ssVc&#10;uyufaKhiIxKEQ44KTIx9LmWoDVkMc9cTJ+/TeYsxSd9I7fGa4LaTiyxbS4stpwWDPR0M1d/Vj1VQ&#10;FF/j+6V6wTLITebX+lk3xYdSjw9j8Qoi0hj/w3/to1awXC3h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H2YMMAAADcAAAADwAAAAAAAAAAAAAAAACYAgAAZHJzL2Rv&#10;d25yZXYueG1sUEsFBgAAAAAEAAQA9QAAAIgDAAAAAA==&#10;" filled="f" stroked="f" strokeweight=".25pt">
                <v:textbox inset="1pt,1pt,1pt,1pt">
                  <w:txbxContent>
                    <w:p w14:paraId="4C481968" w14:textId="77777777" w:rsidR="00745A6E" w:rsidRPr="00E802B4" w:rsidRDefault="00745A6E" w:rsidP="00636498">
                      <w:pPr>
                        <w:jc w:val="center"/>
                        <w:rPr>
                          <w:rFonts w:ascii="Journal" w:hAnsi="Journal"/>
                          <w:lang w:val="uk-UA"/>
                        </w:rPr>
                      </w:pPr>
                      <w:r w:rsidRPr="00E802B4">
                        <w:rPr>
                          <w:rFonts w:ascii="Journal" w:hAnsi="Journal"/>
                          <w:sz w:val="18"/>
                          <w:lang w:val="uk-UA"/>
                        </w:rPr>
                        <w:t>Підпис</w:t>
                      </w:r>
                    </w:p>
                  </w:txbxContent>
                </v:textbox>
              </v:rect>
              <v:rect id="Rectangle 150" o:spid="_x0000_s109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ResUA&#10;AADcAAAADwAAAGRycy9kb3ducmV2LnhtbESPQWvCQBSE74L/YXlCb7qxtiLRVVqpReiljYrXZ/aZ&#10;BLNvw+42xn/fLQgeh5n5hlmsOlOLlpyvLCsYjxIQxLnVFRcK9rvNcAbCB2SNtWVScCMPq2W/t8BU&#10;2yv/UJuFQkQI+xQVlCE0qZQ+L8mgH9mGOHpn6wyGKF0htcNrhJtaPifJVBqsOC6U2NC6pPyS/RoF&#10;71/ye7OdHNum+jycipvLdu3HWqmnQfc2BxGoC4/wvb3VCiavL/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RF6xQAAANwAAAAPAAAAAAAAAAAAAAAAAJgCAABkcnMv&#10;ZG93bnJldi54bWxQSwUGAAAAAAQABAD1AAAAigMAAAAA&#10;" filled="f" strokeweight=".25pt">
                <v:textbox inset="1pt,1pt,1pt,1pt">
                  <w:txbxContent>
                    <w:p w14:paraId="747C287D" w14:textId="77777777" w:rsidR="00745A6E" w:rsidRDefault="00745A6E" w:rsidP="00636498">
                      <w:pPr>
                        <w:jc w:val="center"/>
                        <w:rPr>
                          <w:rFonts w:ascii="Journal" w:hAnsi="Journal"/>
                        </w:rPr>
                      </w:pPr>
                      <w:r>
                        <w:rPr>
                          <w:rFonts w:ascii="Journal" w:hAnsi="Journal"/>
                          <w:sz w:val="18"/>
                        </w:rPr>
                        <w:t>Дата</w:t>
                      </w:r>
                    </w:p>
                  </w:txbxContent>
                </v:textbox>
              </v:rect>
              <v:rect id="Rectangle 151" o:spid="_x0000_s11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TLj8IA&#10;AADcAAAADwAAAGRycy9kb3ducmV2LnhtbESPQYvCMBSE74L/ITxhb5rqqmg1ShGEvVoVPD6aZ9vd&#10;5qUmWe3++40geBxm5htmve1MI+7kfG1ZwXiUgCAurK65VHA67ocLED4ga2wsk4I/8rDd9HtrTLV9&#10;8IHueShFhLBPUUEVQptK6YuKDPqRbYmjd7XOYIjSlVI7fES4aeQkSebSYM1xocKWdhUVP/mvUZBl&#10;3935li9x7+UicXM91WV2Uepj0GUrEIG68A6/2l9aweds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MuPwgAAANwAAAAPAAAAAAAAAAAAAAAAAJgCAABkcnMvZG93&#10;bnJldi54bWxQSwUGAAAAAAQABAD1AAAAhwMAAAAA&#10;" filled="f" stroked="f" strokeweight=".25pt">
                <v:textbox inset="1pt,1pt,1pt,1pt">
                  <w:txbxContent>
                    <w:p w14:paraId="21F51545" w14:textId="5E84C22D" w:rsidR="00745A6E" w:rsidRPr="00012BDE" w:rsidRDefault="00745A6E" w:rsidP="00636498">
                      <w:pPr>
                        <w:jc w:val="center"/>
                        <w:rPr>
                          <w:rFonts w:ascii="Journal" w:hAnsi="Journal"/>
                          <w:lang w:val="uk-UA"/>
                        </w:rPr>
                      </w:pPr>
                      <w:r>
                        <w:rPr>
                          <w:rFonts w:ascii="Journal" w:hAnsi="Journal"/>
                          <w:sz w:val="18"/>
                          <w:lang w:val="uk-UA"/>
                        </w:rPr>
                        <w:t>Арк.</w:t>
                      </w:r>
                    </w:p>
                  </w:txbxContent>
                </v:textbox>
              </v:rect>
              <v:rect id="Rectangle 153" o:spid="_x0000_s1101" style="position:absolute;left:8097;top:19120;width:10491;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V+MIA&#10;AADcAAAADwAAAGRycy9kb3ducmV2LnhtbESPQWvCQBSE70L/w/IK3nRj1ZBGVwkFoVejhR4f2dck&#10;mn2b7m41/feuIHgcZuYbZr0dTCcu5HxrWcFsmoAgrqxuuVZwPOwmGQgfkDV2lknBP3nYbl5Ga8y1&#10;vfKeLmWoRYSwz1FBE0KfS+mrhgz6qe2Jo/djncEQpauldniNcNPJtyRJpcGW40KDPX00VJ3LP6Og&#10;KE7D12/5jjsvs8SleqHr4lup8etQrEAEGsIz/Gh/agXzZQr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lX4wgAAANwAAAAPAAAAAAAAAAAAAAAAAJgCAABkcnMvZG93&#10;bnJldi54bWxQSwUGAAAAAAQABAD1AAAAhwMAAAAA&#10;" filled="f" stroked="f" strokeweight=".25pt">
                <v:textbox inset="1pt,1pt,1pt,1pt">
                  <w:txbxContent>
                    <w:p w14:paraId="2668BCF3" w14:textId="4E442002" w:rsidR="00745A6E" w:rsidRPr="00FD3FD0" w:rsidRDefault="00745A6E" w:rsidP="00636498">
                      <w:pPr>
                        <w:pStyle w:val="6"/>
                        <w:jc w:val="center"/>
                        <w:rPr>
                          <w:rFonts w:ascii="Times New Roman" w:hAnsi="Times New Roman" w:cs="Times New Roman"/>
                          <w:color w:val="auto"/>
                          <w:sz w:val="36"/>
                          <w:szCs w:val="36"/>
                          <w:lang w:val="uk-UA"/>
                        </w:rPr>
                      </w:pPr>
                      <w:r>
                        <w:rPr>
                          <w:rFonts w:ascii="Times New Roman" w:hAnsi="Times New Roman"/>
                          <w:color w:val="000000" w:themeColor="text1"/>
                          <w:sz w:val="36"/>
                          <w:szCs w:val="36"/>
                          <w:lang w:val="uk-UA"/>
                        </w:rPr>
                        <w:t>ЗПІ-зп01</w:t>
                      </w:r>
                      <w:r>
                        <w:rPr>
                          <w:rFonts w:ascii="Times New Roman" w:hAnsi="Times New Roman"/>
                          <w:color w:val="auto"/>
                          <w:sz w:val="36"/>
                          <w:szCs w:val="36"/>
                        </w:rPr>
                        <w:t>.0</w:t>
                      </w:r>
                      <w:r>
                        <w:rPr>
                          <w:rFonts w:ascii="Times New Roman" w:hAnsi="Times New Roman"/>
                          <w:color w:val="auto"/>
                          <w:sz w:val="36"/>
                          <w:szCs w:val="36"/>
                          <w:lang w:val="ru-RU"/>
                        </w:rPr>
                        <w:t>8</w:t>
                      </w:r>
                      <w:r w:rsidRPr="00FD3FD0">
                        <w:rPr>
                          <w:rFonts w:ascii="Times New Roman" w:hAnsi="Times New Roman"/>
                          <w:color w:val="000000" w:themeColor="text1"/>
                          <w:sz w:val="36"/>
                          <w:szCs w:val="36"/>
                        </w:rPr>
                        <w:t>0БАК.00</w:t>
                      </w:r>
                      <w:r>
                        <w:rPr>
                          <w:rFonts w:ascii="Times New Roman" w:hAnsi="Times New Roman"/>
                          <w:color w:val="000000" w:themeColor="text1"/>
                          <w:sz w:val="36"/>
                          <w:szCs w:val="36"/>
                          <w:lang w:val="uk-UA"/>
                        </w:rPr>
                        <w:t>5</w:t>
                      </w:r>
                      <w:r w:rsidRPr="00FD3FD0">
                        <w:rPr>
                          <w:rFonts w:ascii="Times New Roman" w:hAnsi="Times New Roman"/>
                          <w:color w:val="000000" w:themeColor="text1"/>
                          <w:sz w:val="36"/>
                          <w:szCs w:val="36"/>
                        </w:rPr>
                        <w:t xml:space="preserve"> </w:t>
                      </w:r>
                      <w:r w:rsidRPr="00FD3FD0">
                        <w:rPr>
                          <w:rFonts w:ascii="Times New Roman" w:hAnsi="Times New Roman" w:cs="Times New Roman"/>
                          <w:color w:val="auto"/>
                          <w:sz w:val="36"/>
                          <w:szCs w:val="36"/>
                          <w:lang w:val="uk-UA"/>
                        </w:rPr>
                        <w:t>ПЗ</w:t>
                      </w:r>
                    </w:p>
                    <w:p w14:paraId="1B258002" w14:textId="77777777" w:rsidR="00745A6E" w:rsidRPr="00FA108F" w:rsidRDefault="00745A6E" w:rsidP="00636498">
                      <w:pPr>
                        <w:jc w:val="center"/>
                        <w:rPr>
                          <w:sz w:val="36"/>
                          <w:szCs w:val="36"/>
                        </w:rPr>
                      </w:pPr>
                    </w:p>
                  </w:txbxContent>
                </v:textbox>
              </v:rect>
              <w10:wrap anchorx="margin" anchory="margin"/>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698C" w14:textId="1F00B05D" w:rsidR="00745A6E" w:rsidRDefault="00745A6E">
    <w:pPr>
      <w:pStyle w:val="a8"/>
    </w:pPr>
    <w:r w:rsidRPr="006B3F65">
      <w:rPr>
        <w:noProof/>
        <w:lang w:eastAsia="ru-RU"/>
      </w:rPr>
      <mc:AlternateContent>
        <mc:Choice Requires="wpg">
          <w:drawing>
            <wp:anchor distT="0" distB="0" distL="114300" distR="114300" simplePos="0" relativeHeight="251656704" behindDoc="0" locked="0" layoutInCell="1" allowOverlap="1" wp14:anchorId="381160F3" wp14:editId="790B7912">
              <wp:simplePos x="0" y="0"/>
              <wp:positionH relativeFrom="margin">
                <wp:posOffset>-201391</wp:posOffset>
              </wp:positionH>
              <wp:positionV relativeFrom="page">
                <wp:posOffset>254196</wp:posOffset>
              </wp:positionV>
              <wp:extent cx="6621173" cy="10180320"/>
              <wp:effectExtent l="19050" t="19050" r="27305" b="30480"/>
              <wp:wrapNone/>
              <wp:docPr id="357"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1173" cy="10180320"/>
                        <a:chOff x="1151" y="340"/>
                        <a:chExt cx="10386" cy="16154"/>
                      </a:xfrm>
                    </wpg:grpSpPr>
                    <wpg:grpSp>
                      <wpg:cNvPr id="358" name="Group 71"/>
                      <wpg:cNvGrpSpPr>
                        <a:grpSpLocks/>
                      </wpg:cNvGrpSpPr>
                      <wpg:grpSpPr bwMode="auto">
                        <a:xfrm>
                          <a:off x="1151" y="340"/>
                          <a:ext cx="10386" cy="16154"/>
                          <a:chOff x="-21" y="0"/>
                          <a:chExt cx="20021" cy="20000"/>
                        </a:xfrm>
                      </wpg:grpSpPr>
                      <wpg:grpSp>
                        <wpg:cNvPr id="359" name="Group 72"/>
                        <wpg:cNvGrpSpPr>
                          <a:grpSpLocks/>
                        </wpg:cNvGrpSpPr>
                        <wpg:grpSpPr bwMode="auto">
                          <a:xfrm>
                            <a:off x="-21" y="0"/>
                            <a:ext cx="20021" cy="20000"/>
                            <a:chOff x="-21" y="0"/>
                            <a:chExt cx="20021" cy="20000"/>
                          </a:xfrm>
                        </wpg:grpSpPr>
                        <wps:wsp>
                          <wps:cNvPr id="360" name="Rectangle 73"/>
                          <wps:cNvSpPr>
                            <a:spLocks noChangeArrowheads="1"/>
                          </wps:cNvSpPr>
                          <wps:spPr bwMode="auto">
                            <a:xfrm>
                              <a:off x="7246" y="18338"/>
                              <a:ext cx="7263" cy="1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wps:txbx>
                          <wps:bodyPr rot="0" vert="horz" wrap="square" lIns="12700" tIns="12700" rIns="12700" bIns="12700" anchor="t" anchorCtr="0" upright="1">
                            <a:noAutofit/>
                          </wps:bodyPr>
                        </wps:wsp>
                        <wps:wsp>
                          <wps:cNvPr id="361" name="Rectangle 74"/>
                          <wps:cNvSpPr>
                            <a:spLocks noChangeArrowheads="1"/>
                          </wps:cNvSpPr>
                          <wps:spPr bwMode="auto">
                            <a:xfrm>
                              <a:off x="14518" y="19038"/>
                              <a:ext cx="5474" cy="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362" name="Rectangle 75"/>
                          <wps:cNvSpPr>
                            <a:spLocks noChangeArrowheads="1"/>
                          </wps:cNvSpPr>
                          <wps:spPr bwMode="auto">
                            <a:xfrm>
                              <a:off x="17805" y="18579"/>
                              <a:ext cx="2191"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wps:txbx>
                          <wps:bodyPr rot="0" vert="horz" wrap="square" lIns="12700" tIns="12700" rIns="12700" bIns="12700" anchor="t" anchorCtr="0" upright="1">
                            <a:noAutofit/>
                          </wps:bodyPr>
                        </wps:wsp>
                        <wps:wsp>
                          <wps:cNvPr id="363" name="Rectangle 76"/>
                          <wps:cNvSpPr>
                            <a:spLocks noChangeArrowheads="1"/>
                          </wps:cNvSpPr>
                          <wps:spPr bwMode="auto">
                            <a:xfrm>
                              <a:off x="16160" y="18579"/>
                              <a:ext cx="1645"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wps:txbx>
                          <wps:bodyPr rot="0" vert="horz" wrap="square" lIns="12700" tIns="12700" rIns="12700" bIns="12700" anchor="t" anchorCtr="0" upright="1">
                            <a:noAutofit/>
                          </wps:bodyPr>
                        </wps:wsp>
                        <wps:wsp>
                          <wps:cNvPr id="364" name="Rectangle 77"/>
                          <wps:cNvSpPr>
                            <a:spLocks noChangeArrowheads="1"/>
                          </wps:cNvSpPr>
                          <wps:spPr bwMode="auto">
                            <a:xfrm>
                              <a:off x="17805" y="18224"/>
                              <a:ext cx="2191"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wps:txbx>
                          <wps:bodyPr rot="0" vert="horz" wrap="square" lIns="12700" tIns="12700" rIns="12700" bIns="12700" anchor="t" anchorCtr="0" upright="1">
                            <a:noAutofit/>
                          </wps:bodyPr>
                        </wps:wsp>
                        <wps:wsp>
                          <wps:cNvPr id="365" name="Rectangle 78"/>
                          <wps:cNvSpPr>
                            <a:spLocks noChangeArrowheads="1"/>
                          </wps:cNvSpPr>
                          <wps:spPr bwMode="auto">
                            <a:xfrm>
                              <a:off x="16160" y="18224"/>
                              <a:ext cx="164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wps:txbx>
                          <wps:bodyPr rot="0" vert="horz" wrap="square" lIns="12700" tIns="12700" rIns="12700" bIns="12700" anchor="t" anchorCtr="0" upright="1">
                            <a:noAutofit/>
                          </wps:bodyPr>
                        </wps:wsp>
                        <wps:wsp>
                          <wps:cNvPr id="366" name="Rectangle 79"/>
                          <wps:cNvSpPr>
                            <a:spLocks noChangeArrowheads="1"/>
                          </wps:cNvSpPr>
                          <wps:spPr bwMode="auto">
                            <a:xfrm>
                              <a:off x="14509" y="18209"/>
                              <a:ext cx="16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368" name="Rectangle 81"/>
                          <wps:cNvSpPr>
                            <a:spLocks noChangeArrowheads="1"/>
                          </wps:cNvSpPr>
                          <wps:spPr bwMode="auto">
                            <a:xfrm>
                              <a:off x="2039" y="19642"/>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7D09F" w14:textId="77777777" w:rsidR="00745A6E" w:rsidRPr="00670071" w:rsidRDefault="00745A6E" w:rsidP="00636498"/>
                            </w:txbxContent>
                          </wps:txbx>
                          <wps:bodyPr rot="0" vert="horz" wrap="square" lIns="12700" tIns="12700" rIns="12700" bIns="12700" anchor="t" anchorCtr="0" upright="1">
                            <a:noAutofit/>
                          </wps:bodyPr>
                        </wps:wsp>
                        <wps:wsp>
                          <wps:cNvPr id="369" name="Rectangle 82"/>
                          <wps:cNvSpPr>
                            <a:spLocks noChangeArrowheads="1"/>
                          </wps:cNvSpPr>
                          <wps:spPr bwMode="auto">
                            <a:xfrm>
                              <a:off x="2039" y="18933"/>
                              <a:ext cx="2344"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05953A" w14:textId="77777777" w:rsidR="00745A6E" w:rsidRPr="00670071" w:rsidRDefault="00745A6E" w:rsidP="00636498"/>
                            </w:txbxContent>
                          </wps:txbx>
                          <wps:bodyPr rot="0" vert="horz" wrap="square" lIns="12700" tIns="12700" rIns="12700" bIns="12700" anchor="t" anchorCtr="0" upright="1">
                            <a:noAutofit/>
                          </wps:bodyPr>
                        </wps:wsp>
                        <wps:wsp>
                          <wps:cNvPr id="370" name="Rectangle 83"/>
                          <wps:cNvSpPr>
                            <a:spLocks noChangeArrowheads="1"/>
                          </wps:cNvSpPr>
                          <wps:spPr bwMode="auto">
                            <a:xfrm>
                              <a:off x="2068" y="18592"/>
                              <a:ext cx="2326"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wps:txbx>
                          <wps:bodyPr rot="0" vert="horz" wrap="square" lIns="12700" tIns="12700" rIns="12700" bIns="12700" anchor="t" anchorCtr="0" upright="1">
                            <a:noAutofit/>
                          </wps:bodyPr>
                        </wps:wsp>
                        <wps:wsp>
                          <wps:cNvPr id="371" name="Rectangle 84"/>
                          <wps:cNvSpPr>
                            <a:spLocks noChangeArrowheads="1"/>
                          </wps:cNvSpPr>
                          <wps:spPr bwMode="auto">
                            <a:xfrm>
                              <a:off x="2039" y="19288"/>
                              <a:ext cx="2344"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7261A8" w14:textId="77777777" w:rsidR="00745A6E" w:rsidRPr="00670071" w:rsidRDefault="00745A6E" w:rsidP="00636498"/>
                            </w:txbxContent>
                          </wps:txbx>
                          <wps:bodyPr rot="0" vert="horz" wrap="square" lIns="12700" tIns="12700" rIns="12700" bIns="12700" anchor="t" anchorCtr="0" upright="1">
                            <a:noAutofit/>
                          </wps:bodyPr>
                        </wps:wsp>
                        <wps:wsp>
                          <wps:cNvPr id="372" name="Rectangle 85"/>
                          <wps:cNvSpPr>
                            <a:spLocks noChangeArrowheads="1"/>
                          </wps:cNvSpPr>
                          <wps:spPr bwMode="auto">
                            <a:xfrm>
                              <a:off x="0" y="19642"/>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373" name="Rectangle 86"/>
                          <wps:cNvSpPr>
                            <a:spLocks noChangeArrowheads="1"/>
                          </wps:cNvSpPr>
                          <wps:spPr bwMode="auto">
                            <a:xfrm>
                              <a:off x="0" y="18933"/>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92731" w14:textId="77777777" w:rsidR="00745A6E" w:rsidRPr="00670071" w:rsidRDefault="00745A6E" w:rsidP="00636498">
                                <w:pPr>
                                  <w:rPr>
                                    <w:sz w:val="20"/>
                                  </w:rPr>
                                </w:pPr>
                              </w:p>
                            </w:txbxContent>
                          </wps:txbx>
                          <wps:bodyPr rot="0" vert="horz" wrap="square" lIns="12700" tIns="12700" rIns="12700" bIns="12700" anchor="t" anchorCtr="0" upright="1">
                            <a:noAutofit/>
                          </wps:bodyPr>
                        </wps:wsp>
                        <wps:wsp>
                          <wps:cNvPr id="374" name="Rectangle 87"/>
                          <wps:cNvSpPr>
                            <a:spLocks noChangeArrowheads="1"/>
                          </wps:cNvSpPr>
                          <wps:spPr bwMode="auto">
                            <a:xfrm>
                              <a:off x="-21" y="18589"/>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375" name="Rectangle 88"/>
                          <wps:cNvSpPr>
                            <a:spLocks noChangeArrowheads="1"/>
                          </wps:cNvSpPr>
                          <wps:spPr bwMode="auto">
                            <a:xfrm>
                              <a:off x="0" y="19288"/>
                              <a:ext cx="2039"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F2573F" w14:textId="77777777" w:rsidR="00745A6E" w:rsidRPr="00670071" w:rsidRDefault="00745A6E" w:rsidP="00636498">
                                <w:pPr>
                                  <w:rPr>
                                    <w:sz w:val="20"/>
                                  </w:rPr>
                                </w:pPr>
                                <w:r w:rsidRPr="00670071">
                                  <w:rPr>
                                    <w:sz w:val="20"/>
                                  </w:rPr>
                                  <w:t xml:space="preserve"> </w:t>
                                </w:r>
                              </w:p>
                            </w:txbxContent>
                          </wps:txbx>
                          <wps:bodyPr rot="0" vert="horz" wrap="square" lIns="12700" tIns="12700" rIns="12700" bIns="12700" anchor="t" anchorCtr="0" upright="1">
                            <a:noAutofit/>
                          </wps:bodyPr>
                        </wps:wsp>
                        <wps:wsp>
                          <wps:cNvPr id="376" name="Rectangle 89"/>
                          <wps:cNvSpPr>
                            <a:spLocks noChangeArrowheads="1"/>
                          </wps:cNvSpPr>
                          <wps:spPr bwMode="auto">
                            <a:xfrm>
                              <a:off x="0" y="18224"/>
                              <a:ext cx="2039"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wps:txbx>
                          <wps:bodyPr rot="0" vert="horz" wrap="square" lIns="12700" tIns="12700" rIns="12700" bIns="12700" anchor="t" anchorCtr="0" upright="1">
                            <a:noAutofit/>
                          </wps:bodyPr>
                        </wps:wsp>
                        <wps:wsp>
                          <wps:cNvPr id="377" name="Rectangle 90"/>
                          <wps:cNvSpPr>
                            <a:spLocks noChangeArrowheads="1"/>
                          </wps:cNvSpPr>
                          <wps:spPr bwMode="auto">
                            <a:xfrm>
                              <a:off x="4" y="0"/>
                              <a:ext cx="19996" cy="1999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92"/>
                          <wps:cNvSpPr>
                            <a:spLocks noChangeArrowheads="1"/>
                          </wps:cNvSpPr>
                          <wps:spPr bwMode="auto">
                            <a:xfrm>
                              <a:off x="4398" y="17873"/>
                              <a:ext cx="1625"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379" name="Rectangle 93"/>
                          <wps:cNvSpPr>
                            <a:spLocks noChangeArrowheads="1"/>
                          </wps:cNvSpPr>
                          <wps:spPr bwMode="auto">
                            <a:xfrm>
                              <a:off x="2027" y="17869"/>
                              <a:ext cx="2356"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380" name="Rectangle 94"/>
                          <wps:cNvSpPr>
                            <a:spLocks noChangeArrowheads="1"/>
                          </wps:cNvSpPr>
                          <wps:spPr bwMode="auto">
                            <a:xfrm>
                              <a:off x="798" y="17843"/>
                              <a:ext cx="120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381" name="Rectangle 95"/>
                          <wps:cNvSpPr>
                            <a:spLocks noChangeArrowheads="1"/>
                          </wps:cNvSpPr>
                          <wps:spPr bwMode="auto">
                            <a:xfrm>
                              <a:off x="28" y="17843"/>
                              <a:ext cx="823"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382" name="Line 96"/>
                          <wps:cNvCnPr/>
                          <wps:spPr bwMode="auto">
                            <a:xfrm>
                              <a:off x="4" y="17161"/>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 name="Line 97"/>
                          <wps:cNvCnPr/>
                          <wps:spPr bwMode="auto">
                            <a:xfrm>
                              <a:off x="7243" y="17161"/>
                              <a:ext cx="1" cy="283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 name="Line 98"/>
                          <wps:cNvCnPr/>
                          <wps:spPr bwMode="auto">
                            <a:xfrm>
                              <a:off x="4" y="17515"/>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Line 99"/>
                          <wps:cNvCnPr/>
                          <wps:spPr bwMode="auto">
                            <a:xfrm>
                              <a:off x="6041"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Line 100"/>
                          <wps:cNvCnPr/>
                          <wps:spPr bwMode="auto">
                            <a:xfrm>
                              <a:off x="4386"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101"/>
                          <wps:cNvCnPr/>
                          <wps:spPr bwMode="auto">
                            <a:xfrm>
                              <a:off x="821" y="17161"/>
                              <a:ext cx="2" cy="106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102"/>
                          <wps:cNvCnPr/>
                          <wps:spPr bwMode="auto">
                            <a:xfrm>
                              <a:off x="2039" y="17161"/>
                              <a:ext cx="2" cy="283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Rectangle 103"/>
                          <wps:cNvSpPr>
                            <a:spLocks noChangeArrowheads="1"/>
                          </wps:cNvSpPr>
                          <wps:spPr bwMode="auto">
                            <a:xfrm>
                              <a:off x="7527" y="17341"/>
                              <a:ext cx="12270" cy="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60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wps:txbx>
                          <wps:bodyPr rot="0" vert="horz" wrap="square" lIns="12700" tIns="12700" rIns="12700" bIns="12700" anchor="t" anchorCtr="0" upright="1">
                            <a:noAutofit/>
                          </wps:bodyPr>
                        </wps:wsp>
                        <wps:wsp>
                          <wps:cNvPr id="390" name="Line 104"/>
                          <wps:cNvCnPr/>
                          <wps:spPr bwMode="auto">
                            <a:xfrm>
                              <a:off x="0" y="18224"/>
                              <a:ext cx="19996"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05"/>
                          <wps:cNvCnPr/>
                          <wps:spPr bwMode="auto">
                            <a:xfrm>
                              <a:off x="4" y="18579"/>
                              <a:ext cx="7242"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Line 106"/>
                          <wps:cNvCnPr/>
                          <wps:spPr bwMode="auto">
                            <a:xfrm>
                              <a:off x="0" y="18933"/>
                              <a:ext cx="7243" cy="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107"/>
                          <wps:cNvCnPr/>
                          <wps:spPr bwMode="auto">
                            <a:xfrm>
                              <a:off x="0" y="19288"/>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108"/>
                          <wps:cNvCnPr/>
                          <wps:spPr bwMode="auto">
                            <a:xfrm>
                              <a:off x="0" y="19642"/>
                              <a:ext cx="7243" cy="2"/>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109"/>
                          <wps:cNvCnPr/>
                          <wps:spPr bwMode="auto">
                            <a:xfrm>
                              <a:off x="14518" y="18224"/>
                              <a:ext cx="2" cy="177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Line 110"/>
                          <wps:cNvCnPr/>
                          <wps:spPr bwMode="auto">
                            <a:xfrm>
                              <a:off x="16160"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Line 111"/>
                          <wps:cNvCnPr/>
                          <wps:spPr bwMode="auto">
                            <a:xfrm>
                              <a:off x="17805" y="18224"/>
                              <a:ext cx="2" cy="7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Line 112"/>
                          <wps:cNvCnPr/>
                          <wps:spPr bwMode="auto">
                            <a:xfrm>
                              <a:off x="14518" y="18933"/>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113"/>
                          <wps:cNvCnPr/>
                          <wps:spPr bwMode="auto">
                            <a:xfrm>
                              <a:off x="14518" y="18579"/>
                              <a:ext cx="5478"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0" name="Line 114"/>
                          <wps:cNvCnPr/>
                          <wps:spPr bwMode="auto">
                            <a:xfrm>
                              <a:off x="15065" y="18579"/>
                              <a:ext cx="2"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Line 115"/>
                          <wps:cNvCnPr/>
                          <wps:spPr bwMode="auto">
                            <a:xfrm>
                              <a:off x="15614" y="18579"/>
                              <a:ext cx="1" cy="35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2" name="Line 116"/>
                        <wps:cNvCnPr/>
                        <wps:spPr bwMode="auto">
                          <a:xfrm>
                            <a:off x="4" y="17869"/>
                            <a:ext cx="7242" cy="1"/>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03" name="Text Box 117"/>
                      <wps:cNvSpPr txBox="1">
                        <a:spLocks noChangeArrowheads="1"/>
                      </wps:cNvSpPr>
                      <wps:spPr bwMode="auto">
                        <a:xfrm>
                          <a:off x="8710" y="15354"/>
                          <a:ext cx="2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02" style="position:absolute;margin-left:-15.85pt;margin-top:20pt;width:521.35pt;height:801.6pt;z-index:251656704;mso-position-horizontal-relative:margin;mso-position-vertical-relative:page" coordorigin="1151,340" coordsize="10386,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">
              <v:group id="Group 71" o:spid="_x0000_s1103" style="position:absolute;left:1151;top:340;width:10386;height:16154"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group id="Group 72" o:spid="_x0000_s1104" style="position:absolute;left:-21;width:20021;height:20000" coordorigin="-21" coordsize="2002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rect id="_x0000_s1105" style="position:absolute;left:7246;top:18338;width:7263;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Aib8AA&#10;AADcAAAADwAAAGRycy9kb3ducmV2LnhtbERPTWvCQBC9F/wPywheim60ECW6ihYKUnqpCl6H7JgE&#10;s7MhO4nx37uHQo+P973ZDa5WPbWh8mxgPktAEefeVlwYuJy/pitQQZAt1p7JwJMC7Lajtw1m1j/4&#10;l/qTFCqGcMjQQCnSZFqHvCSHYeYb4sjdfOtQImwLbVt8xHBX60WSpNphxbGhxIY+S8rvp84Z6K/X&#10;nwNdOj3vUZbvx+9OqpSMmYyH/RqU0CD/4j/30Rr4SOP8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Aib8AAAADcAAAADwAAAAAAAAAAAAAAAACYAgAAZHJzL2Rvd25y&#10;ZXYueG1sUEsFBgAAAAAEAAQA9QAAAIUDAAAAAA==&#10;" filled="f" stroked="f">
                    <v:textbox inset="1pt,1pt,1pt,1pt">
                      <w:txbxContent>
                        <w:p w14:paraId="60F7EBEF" w14:textId="7C0C17BD" w:rsidR="00745A6E" w:rsidRPr="007203DD" w:rsidRDefault="00745A6E" w:rsidP="006B6F14">
                          <w:pPr>
                            <w:spacing w:before="240"/>
                            <w:jc w:val="center"/>
                            <w:rPr>
                              <w:rFonts w:cs="Times New Roman"/>
                              <w:sz w:val="24"/>
                              <w:szCs w:val="24"/>
                            </w:rPr>
                          </w:pPr>
                          <w:r w:rsidRPr="007203DD">
                            <w:rPr>
                              <w:rFonts w:cs="Times New Roman"/>
                              <w:sz w:val="24"/>
                              <w:szCs w:val="24"/>
                              <w:lang w:val="uk-UA"/>
                            </w:rPr>
                            <w:t>Система виявлення об’єктів будівництва з проблемним станом Пояснювальна записка</w:t>
                          </w:r>
                        </w:p>
                        <w:p w14:paraId="22232098" w14:textId="77777777" w:rsidR="00745A6E" w:rsidRPr="00F64AF8" w:rsidRDefault="00745A6E" w:rsidP="00636498">
                          <w:pPr>
                            <w:jc w:val="center"/>
                            <w:rPr>
                              <w:szCs w:val="28"/>
                              <w:lang w:val="uk-UA"/>
                            </w:rPr>
                          </w:pPr>
                        </w:p>
                      </w:txbxContent>
                    </v:textbox>
                  </v:rect>
                  <v:rect id="Rectangle 74" o:spid="_x0000_s1106" style="position:absolute;left:14518;top:19038;width:5474;height: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H9MMA&#10;AADcAAAADwAAAGRycy9kb3ducmV2LnhtbESPQWvCQBSE7wX/w/IKXopuopBK6iq2IEjxUit4fWRf&#10;k9Ds25B9ifHfdwWhx2FmvmHW29E1aqAu1J4NpPMEFHHhbc2lgfP3frYCFQTZYuOZDNwowHYzeVpj&#10;bv2Vv2g4SakihEOOBiqRNtc6FBU5DHPfEkfvx3cOJcqu1LbDa4S7Ri+SJNMOa44LFbb0UVHxe+qd&#10;geFyOb7TudfpgPL6cvjspc7ImOnzuHsDJTTKf/jRPlgDyyyF+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yH9MMAAADcAAAADwAAAAAAAAAAAAAAAACYAgAAZHJzL2Rv&#10;d25yZXYueG1sUEsFBgAAAAAEAAQA9QAAAIgDAAAAAA==&#10;" filled="f" stroked="f">
                    <v:textbox inset="1pt,1pt,1pt,1pt">
                      <w:txbxContent>
                        <w:p w14:paraId="597A37E4" w14:textId="77777777" w:rsidR="00745A6E"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40BF19F8" w14:textId="7AC0F41F" w:rsidR="00745A6E" w:rsidRPr="00F64AF8" w:rsidRDefault="00745A6E" w:rsidP="00636498">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5" o:spid="_x0000_s1107" style="position:absolute;left:17805;top:18579;width:2191;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g8MA&#10;AADcAAAADwAAAGRycy9kb3ducmV2LnhtbESPQWvCQBSE7wX/w/IEL6VuVIiSuooWClK8VAWvj+xr&#10;Epp9G7IvMf77riD0OMzMN8x6O7ha9dSGyrOB2TQBRZx7W3Fh4HL+fFuBCoJssfZMBu4UYLsZvawx&#10;s/7G39SfpFARwiFDA6VIk2kd8pIchqlviKP341uHEmVbaNviLcJdredJkmqHFceFEhv6KCn/PXXO&#10;QH+9Hvd06fSsR1m+Hr46qVIyZjIedu+ghAb5Dz/bB2tgkc7hcSYe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g8MAAADcAAAADwAAAAAAAAAAAAAAAACYAgAAZHJzL2Rv&#10;d25yZXYueG1sUEsFBgAAAAAEAAQA9QAAAIgDAAAAAA==&#10;" filled="f" stroked="f">
                    <v:textbox inset="1pt,1pt,1pt,1pt">
                      <w:txbxContent>
                        <w:p w14:paraId="78ACB8C1" w14:textId="685F2868" w:rsidR="00745A6E" w:rsidRPr="00384DE7" w:rsidRDefault="00745A6E" w:rsidP="00636498">
                          <w:pPr>
                            <w:jc w:val="center"/>
                            <w:rPr>
                              <w:rFonts w:ascii="Journal" w:hAnsi="Journal"/>
                              <w:sz w:val="18"/>
                              <w:szCs w:val="18"/>
                              <w:lang w:val="uk-UA"/>
                            </w:rPr>
                          </w:pPr>
                          <w:r>
                            <w:rPr>
                              <w:rFonts w:ascii="Journal" w:hAnsi="Journal"/>
                              <w:sz w:val="18"/>
                              <w:szCs w:val="18"/>
                            </w:rPr>
                            <w:t>7</w:t>
                          </w:r>
                          <w:r>
                            <w:rPr>
                              <w:rFonts w:ascii="Journal" w:hAnsi="Journal"/>
                              <w:sz w:val="18"/>
                              <w:szCs w:val="18"/>
                              <w:lang w:val="uk-UA"/>
                            </w:rPr>
                            <w:t>0</w:t>
                          </w:r>
                        </w:p>
                      </w:txbxContent>
                    </v:textbox>
                  </v:rect>
                  <v:rect id="Rectangle 76" o:spid="_x0000_s1108" style="position:absolute;left:16160;top:18579;width:164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8GMMA&#10;AADcAAAADwAAAGRycy9kb3ducmV2LnhtbESPQWvCQBSE7wX/w/IEL6VuVIiSuooKgkgvVcHrI/ua&#10;hGbfhuxLTP99Vyj0OMzMN8x6O7ha9dSGyrOB2TQBRZx7W3Fh4HY9vq1ABUG2WHsmAz8UYLsZvawx&#10;s/7Bn9RfpFARwiFDA6VIk2kd8pIchqlviKP35VuHEmVbaNviI8JdredJkmqHFceFEhs6lJR/Xzpn&#10;oL/fP/Z06/SsR1m+ns6dVCkZMxkPu3dQQoP8h//aJ2tgkS7geSYeAb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K8GMMAAADcAAAADwAAAAAAAAAAAAAAAACYAgAAZHJzL2Rv&#10;d25yZXYueG1sUEsFBgAAAAAEAAQA9QAAAIgDAAAAAA==&#10;" filled="f" stroked="f">
                    <v:textbox inset="1pt,1pt,1pt,1pt">
                      <w:txbxContent>
                        <w:p w14:paraId="3E8820E5" w14:textId="77777777" w:rsidR="00745A6E" w:rsidRPr="00F23C5A" w:rsidRDefault="00745A6E" w:rsidP="00636498">
                          <w:pPr>
                            <w:jc w:val="center"/>
                            <w:rPr>
                              <w:rFonts w:ascii="Journal" w:hAnsi="Journal"/>
                              <w:sz w:val="18"/>
                              <w:szCs w:val="18"/>
                              <w:lang w:val="uk-UA"/>
                            </w:rPr>
                          </w:pPr>
                          <w:r>
                            <w:rPr>
                              <w:rFonts w:ascii="Journal" w:hAnsi="Journal"/>
                              <w:sz w:val="18"/>
                              <w:szCs w:val="18"/>
                              <w:lang w:val="uk-UA"/>
                            </w:rPr>
                            <w:t>2</w:t>
                          </w:r>
                        </w:p>
                      </w:txbxContent>
                    </v:textbox>
                  </v:rect>
                  <v:rect id="Rectangle 77" o:spid="_x0000_s1109" style="position:absolute;left:17805;top:18224;width:219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kbMQA&#10;AADcAAAADwAAAGRycy9kb3ducmV2LnhtbESPX2vCQBDE3wt+h2OFvpR6sZZ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bJGzEAAAA3AAAAA8AAAAAAAAAAAAAAAAAmAIAAGRycy9k&#10;b3ducmV2LnhtbFBLBQYAAAAABAAEAPUAAACJAwAAAAA=&#10;" filled="f" stroked="f">
                    <v:textbox inset="1pt,1pt,1pt,1pt">
                      <w:txbxContent>
                        <w:p w14:paraId="75C5D00C" w14:textId="77777777" w:rsidR="00745A6E" w:rsidRPr="00F64AF8" w:rsidRDefault="00745A6E" w:rsidP="00636498">
                          <w:pPr>
                            <w:jc w:val="center"/>
                            <w:rPr>
                              <w:rFonts w:ascii="Journal" w:hAnsi="Journal"/>
                              <w:sz w:val="18"/>
                              <w:szCs w:val="18"/>
                              <w:lang w:val="uk-UA"/>
                            </w:rPr>
                          </w:pPr>
                          <w:r>
                            <w:rPr>
                              <w:rFonts w:ascii="Journal" w:hAnsi="Journal"/>
                              <w:sz w:val="18"/>
                              <w:szCs w:val="18"/>
                              <w:lang w:val="uk-UA"/>
                            </w:rPr>
                            <w:t>Аркушів</w:t>
                          </w:r>
                        </w:p>
                      </w:txbxContent>
                    </v:textbox>
                  </v:rect>
                  <v:rect id="Rectangle 78" o:spid="_x0000_s1110" style="position:absolute;left:16160;top:18224;width:164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eB98QA&#10;AADcAAAADwAAAGRycy9kb3ducmV2LnhtbESPX2vCQBDE3wt+h2OFvpR6sdJYUk+xhYJIX/wDvi65&#10;bRLM7YXcJqbf3hMEH4eZ+Q2zWA2uVj21ofJsYDpJQBHn3lZcGDgefl4/QAVBtlh7JgP/FGC1HD0t&#10;MLP+wjvq91KoCOGQoYFSpMm0DnlJDsPEN8TR+/OtQ4myLbRt8RLhrtZvSZJqhxXHhRIb+i4pP+87&#10;Z6A/nX6/6NjpaY8yf9lsO6lSMuZ5PKw/QQkN8gjf2xtrYJa+w+1MPAJ6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gffEAAAA3AAAAA8AAAAAAAAAAAAAAAAAmAIAAGRycy9k&#10;b3ducmV2LnhtbFBLBQYAAAAABAAEAPUAAACJAwAAAAA=&#10;" filled="f" stroked="f">
                    <v:textbox inset="1pt,1pt,1pt,1pt">
                      <w:txbxContent>
                        <w:p w14:paraId="5354C160" w14:textId="77777777" w:rsidR="00745A6E" w:rsidRDefault="00745A6E" w:rsidP="00636498">
                          <w:pPr>
                            <w:jc w:val="center"/>
                            <w:rPr>
                              <w:rFonts w:ascii="Journal" w:hAnsi="Journal"/>
                              <w:sz w:val="18"/>
                              <w:szCs w:val="18"/>
                            </w:rPr>
                          </w:pPr>
                          <w:proofErr w:type="spellStart"/>
                          <w:r>
                            <w:rPr>
                              <w:rFonts w:ascii="Journal" w:hAnsi="Journal"/>
                              <w:sz w:val="18"/>
                              <w:szCs w:val="18"/>
                            </w:rPr>
                            <w:t>Арк</w:t>
                          </w:r>
                          <w:proofErr w:type="spellEnd"/>
                          <w:r w:rsidRPr="00F64AF8">
                            <w:rPr>
                              <w:rFonts w:ascii="Journal" w:hAnsi="Journal"/>
                              <w:sz w:val="18"/>
                              <w:szCs w:val="18"/>
                            </w:rPr>
                            <w:t>.</w:t>
                          </w:r>
                        </w:p>
                        <w:p w14:paraId="758B50F2" w14:textId="77777777" w:rsidR="00745A6E" w:rsidRPr="00F64AF8" w:rsidRDefault="00745A6E" w:rsidP="00636498">
                          <w:pPr>
                            <w:jc w:val="center"/>
                            <w:rPr>
                              <w:rFonts w:ascii="Journal" w:hAnsi="Journal"/>
                              <w:sz w:val="18"/>
                              <w:szCs w:val="18"/>
                            </w:rPr>
                          </w:pPr>
                        </w:p>
                      </w:txbxContent>
                    </v:textbox>
                  </v:rect>
                  <v:rect id="Rectangle 79" o:spid="_x0000_s1111" style="position:absolute;left:14509;top:18209;width:16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fgMMA&#10;AADcAAAADwAAAGRycy9kb3ducmV2LnhtbESPQWvCQBSE7wX/w/KEXopuVEgluootCCK91ApeH9ln&#10;Esy+DdmXmP57Vyj0OMzMN8x6O7ha9dSGyrOB2TQBRZx7W3Fh4PyznyxBBUG2WHsmA78UYLsZvawx&#10;s/7O39SfpFARwiFDA6VIk2kd8pIchqlviKN39a1DibIttG3xHuGu1vMkSbXDiuNCiQ19lpTfTp0z&#10;0F8uXx907vSsR3l/Oxw7qVIy5nU87FaghAb5D/+1D9bAIk3heSYeAb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UfgMMAAADcAAAADwAAAAAAAAAAAAAAAACYAgAAZHJzL2Rv&#10;d25yZXYueG1sUEsFBgAAAAAEAAQA9QAAAIgDAAAAAA==&#10;" filled="f" stroked="f">
                    <v:textbox inset="1pt,1pt,1pt,1pt">
                      <w:txbxContent>
                        <w:p w14:paraId="1DD4B36D" w14:textId="77777777" w:rsidR="00745A6E" w:rsidRPr="00F64AF8" w:rsidRDefault="00745A6E" w:rsidP="00636498">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1" o:spid="_x0000_s1112" style="position:absolute;left:2039;top:19642;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uacAA&#10;AADcAAAADwAAAGRycy9kb3ducmV2LnhtbERPTWvCQBC9F/wPywheim60ECW6ihYKUnqpCl6H7JgE&#10;s7MhO4nx37uHQo+P973ZDa5WPbWh8mxgPktAEefeVlwYuJy/pitQQZAt1p7JwJMC7Lajtw1m1j/4&#10;l/qTFCqGcMjQQCnSZFqHvCSHYeYb4sjdfOtQImwLbVt8xHBX60WSpNphxbGhxIY+S8rvp84Z6K/X&#10;nwNdOj3vUZbvx+9OqpSMmYyH/RqU0CD/4j/30Rr4SOPaeCYeAb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uacAAAADcAAAADwAAAAAAAAAAAAAAAACYAgAAZHJzL2Rvd25y&#10;ZXYueG1sUEsFBgAAAAAEAAQA9QAAAIUDAAAAAA==&#10;" filled="f" stroked="f">
                    <v:textbox inset="1pt,1pt,1pt,1pt">
                      <w:txbxContent>
                        <w:p w14:paraId="18D7D09F" w14:textId="77777777" w:rsidR="00745A6E" w:rsidRPr="00670071" w:rsidRDefault="00745A6E" w:rsidP="00636498"/>
                      </w:txbxContent>
                    </v:textbox>
                  </v:rect>
                  <v:rect id="Rectangle 82" o:spid="_x0000_s1113" style="position:absolute;left:2039;top:18933;width:2344;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L8sQA&#10;AADcAAAADwAAAGRycy9kb3ducmV2LnhtbESPX2vCQBDE3wv9DscWfCn1ooXYpp6igiDSF/+Ar0tu&#10;m4Tm9kJuE+O39wpCH4eZ+Q0zXw6uVj21ofJsYDJOQBHn3lZcGDiftm8foIIgW6w9k4EbBVgunp/m&#10;mFl/5QP1RylUhHDI0EAp0mRah7wkh2HsG+Lo/fjWoUTZFtq2eI1wV+tpkqTaYcVxocSGNiXlv8fO&#10;Gegvl+81nTs96VFmr7t9J1VKxoxehtUXKKFB/sOP9s4aeE8/4e9MPAJ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ai/LEAAAA3AAAAA8AAAAAAAAAAAAAAAAAmAIAAGRycy9k&#10;b3ducmV2LnhtbFBLBQYAAAAABAAEAPUAAACJAwAAAAA=&#10;" filled="f" stroked="f">
                    <v:textbox inset="1pt,1pt,1pt,1pt">
                      <w:txbxContent>
                        <w:p w14:paraId="6905953A" w14:textId="77777777" w:rsidR="00745A6E" w:rsidRPr="00670071" w:rsidRDefault="00745A6E" w:rsidP="00636498"/>
                      </w:txbxContent>
                    </v:textbox>
                  </v:rect>
                  <v:rect id="Rectangle 83" o:spid="_x0000_s1114" style="position:absolute;left:2068;top:18592;width:2326;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0ssAA&#10;AADcAAAADwAAAGRycy9kb3ducmV2LnhtbERPTYvCMBC9L/gfwgheFk1VUKlG0YUFkb2sCl6HZmyL&#10;zaQ001r/vTks7PHxvje73lWqoyaUng1MJwko4szbknMD18v3eAUqCLLFyjMZeFGA3XbwscHU+if/&#10;UneWXMUQDikaKETqVOuQFeQwTHxNHLm7bxxKhE2ubYPPGO4qPUuShXZYcmwosKavgrLHuXUGutvt&#10;50DXVk87lOXn8dRKuSBjRsN+vwYl1Mu/+M99tAbmyzg/nolHQ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nm0ssAAAADcAAAADwAAAAAAAAAAAAAAAACYAgAAZHJzL2Rvd25y&#10;ZXYueG1sUEsFBgAAAAAEAAQA9QAAAIUDAAAAAA==&#10;" filled="f" stroked="f">
                    <v:textbox inset="1pt,1pt,1pt,1pt">
                      <w:txbxContent>
                        <w:p w14:paraId="6790B0E5" w14:textId="0CADAB7E" w:rsidR="00745A6E" w:rsidRPr="00DB73E6" w:rsidRDefault="00745A6E" w:rsidP="00636498">
                          <w:pPr>
                            <w:pStyle w:val="ac"/>
                            <w:rPr>
                              <w:sz w:val="16"/>
                              <w:szCs w:val="16"/>
                              <w:lang w:val="uk-UA"/>
                            </w:rPr>
                          </w:pPr>
                          <w:proofErr w:type="spellStart"/>
                          <w:r w:rsidRPr="00DB73E6">
                            <w:rPr>
                              <w:sz w:val="16"/>
                              <w:szCs w:val="16"/>
                              <w:lang w:val="uk-UA"/>
                            </w:rPr>
                            <w:t>Лісовиченко</w:t>
                          </w:r>
                          <w:proofErr w:type="spellEnd"/>
                          <w:r w:rsidRPr="00DB73E6">
                            <w:rPr>
                              <w:sz w:val="16"/>
                              <w:szCs w:val="16"/>
                              <w:lang w:val="uk-UA"/>
                            </w:rPr>
                            <w:t xml:space="preserve"> О.І.</w:t>
                          </w:r>
                        </w:p>
                      </w:txbxContent>
                    </v:textbox>
                  </v:rect>
                  <v:rect id="Rectangle 84" o:spid="_x0000_s1115" style="position:absolute;left:2039;top:19288;width:2344;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RKcMA&#10;AADcAAAADwAAAGRycy9kb3ducmV2LnhtbESPQWvCQBSE7wX/w/IEL0U3saASXcUWBCm9VAWvj+wz&#10;CWbfhuxLjP++Wyj0OMzMN8xmN7ha9dSGyrOBdJaAIs69rbgwcDkfpitQQZAt1p7JwJMC7Lajlw1m&#10;1j/4m/qTFCpCOGRooBRpMq1DXpLDMPMNcfRuvnUoUbaFti0+ItzVep4kC+2w4rhQYkMfJeX3U+cM&#10;9Nfr1ztdOp32KMvX42cn1YKMmYyH/RqU0CD/4b/20Rp4W6b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URKcMAAADcAAAADwAAAAAAAAAAAAAAAACYAgAAZHJzL2Rv&#10;d25yZXYueG1sUEsFBgAAAAAEAAQA9QAAAIgDAAAAAA==&#10;" filled="f" stroked="f">
                    <v:textbox inset="1pt,1pt,1pt,1pt">
                      <w:txbxContent>
                        <w:p w14:paraId="727261A8" w14:textId="77777777" w:rsidR="00745A6E" w:rsidRPr="00670071" w:rsidRDefault="00745A6E" w:rsidP="00636498"/>
                      </w:txbxContent>
                    </v:textbox>
                  </v:rect>
                  <v:rect id="Rectangle 85" o:spid="_x0000_s1116" style="position:absolute;top:19642;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PXsMA&#10;AADcAAAADwAAAGRycy9kb3ducmV2LnhtbESPQWvCQBSE7wX/w/IEL0U3KmiJrqKFghQvtYLXR/aZ&#10;BLNvQ/Ylxn/fFYQeh5n5hllve1epjppQejYwnSSgiDNvS84NnH+/xh+ggiBbrDyTgQcF2G4Gb2tM&#10;rb/zD3UnyVWEcEjRQCFSp1qHrCCHYeJr4uhdfeNQomxybRu8R7ir9CxJFtphyXGhwJo+C8pup9YZ&#10;6C6X457OrZ52KMv3w3cr5YKMGQ373QqUUC//4Vf7YA3MlzN4no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ePXsMAAADcAAAADwAAAAAAAAAAAAAAAACYAgAAZHJzL2Rv&#10;d25yZXYueG1sUEsFBgAAAAAEAAQA9QAAAIgDAAAAAA==&#10;" filled="f" stroked="f">
                    <v:textbox inset="1pt,1pt,1pt,1pt">
                      <w:txbxContent>
                        <w:p w14:paraId="4C4FF119" w14:textId="77777777" w:rsidR="00745A6E" w:rsidRPr="00F23C5A" w:rsidRDefault="00745A6E" w:rsidP="00636498">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17" style="position:absolute;top:18933;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sqxcMA&#10;AADcAAAADwAAAGRycy9kb3ducmV2LnhtbESPQWvCQBSE7wX/w/IEL0U3KqhEV1FBkNJLVfD6yD6T&#10;YPZtyL7E9N93C4Ueh5n5htnselepjppQejYwnSSgiDNvS84N3K6n8QpUEGSLlWcy8E0BdtvB2wZT&#10;61/8Rd1FchUhHFI0UIjUqdYhK8hhmPiaOHoP3ziUKJtc2wZfEe4qPUuShXZYclwosKZjQdnz0joD&#10;3f3+eaBbq6cdyvL9/NFKuSBjRsN+vwYl1Mt/+K99tgbmyzn8nolHQG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sqxcMAAADcAAAADwAAAAAAAAAAAAAAAACYAgAAZHJzL2Rv&#10;d25yZXYueG1sUEsFBgAAAAAEAAQA9QAAAIgDAAAAAA==&#10;" filled="f" stroked="f">
                    <v:textbox inset="1pt,1pt,1pt,1pt">
                      <w:txbxContent>
                        <w:p w14:paraId="27A92731" w14:textId="77777777" w:rsidR="00745A6E" w:rsidRPr="00670071" w:rsidRDefault="00745A6E" w:rsidP="00636498">
                          <w:pPr>
                            <w:rPr>
                              <w:sz w:val="20"/>
                            </w:rPr>
                          </w:pPr>
                        </w:p>
                      </w:txbxContent>
                    </v:textbox>
                  </v:rect>
                  <v:rect id="Rectangle 87" o:spid="_x0000_s1118" style="position:absolute;left:-21;top:18589;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yscMA&#10;AADcAAAADwAAAGRycy9kb3ducmV2LnhtbESPQWvCQBSE7wX/w/KEXopurEU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KyscMAAADcAAAADwAAAAAAAAAAAAAAAACYAgAAZHJzL2Rv&#10;d25yZXYueG1sUEsFBgAAAAAEAAQA9QAAAIgDAAAAAA==&#10;" filled="f" stroked="f">
                    <v:textbox inset="1pt,1pt,1pt,1pt">
                      <w:txbxContent>
                        <w:p w14:paraId="09D870C1" w14:textId="77777777" w:rsidR="00745A6E" w:rsidRPr="00F23C5A" w:rsidRDefault="00745A6E" w:rsidP="00636498">
                          <w:pPr>
                            <w:jc w:val="center"/>
                            <w:rPr>
                              <w:rFonts w:cs="Times New Roman"/>
                              <w:sz w:val="20"/>
                            </w:rPr>
                          </w:pPr>
                          <w:r>
                            <w:rPr>
                              <w:rFonts w:cs="Times New Roman"/>
                              <w:sz w:val="20"/>
                              <w:lang w:val="uk-UA"/>
                            </w:rPr>
                            <w:t>Перевірив</w:t>
                          </w:r>
                        </w:p>
                      </w:txbxContent>
                    </v:textbox>
                  </v:rect>
                  <v:rect id="Rectangle 88" o:spid="_x0000_s1119" style="position:absolute;top:19288;width:203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XKsMA&#10;AADcAAAADwAAAGRycy9kb3ducmV2LnhtbESPQWvCQBSE7wX/w/KEXopurFQluootFER6qRW8PrLP&#10;JJh9G7IvMf33riB4HGbmG2a16V2lOmpC6dnAZJyAIs68LTk3cPz7Hi1ABUG2WHkmA/8UYLMevKww&#10;tf7Kv9QdJFcRwiFFA4VInWodsoIchrGviaN39o1DibLJtW3wGuGu0u9JMtMOS44LBdb0VVB2ObTO&#10;QHc6/XzSsdWTDmX+ttu3Us7ImNdhv12CEurlGX60d9bAdP4B9zPxCO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4XKsMAAADcAAAADwAAAAAAAAAAAAAAAACYAgAAZHJzL2Rv&#10;d25yZXYueG1sUEsFBgAAAAAEAAQA9QAAAIgDAAAAAA==&#10;" filled="f" stroked="f">
                    <v:textbox inset="1pt,1pt,1pt,1pt">
                      <w:txbxContent>
                        <w:p w14:paraId="3AF2573F" w14:textId="77777777" w:rsidR="00745A6E" w:rsidRPr="00670071" w:rsidRDefault="00745A6E" w:rsidP="00636498">
                          <w:pPr>
                            <w:rPr>
                              <w:sz w:val="20"/>
                            </w:rPr>
                          </w:pPr>
                          <w:r w:rsidRPr="00670071">
                            <w:rPr>
                              <w:sz w:val="20"/>
                            </w:rPr>
                            <w:t xml:space="preserve"> </w:t>
                          </w:r>
                        </w:p>
                      </w:txbxContent>
                    </v:textbox>
                  </v:rect>
                  <v:rect id="Rectangle 89" o:spid="_x0000_s1120" style="position:absolute;top:18224;width:203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JXcMA&#10;AADcAAAADwAAAGRycy9kb3ducmV2LnhtbESPQWvCQBSE74L/YXkFL6IbLURJXcUWBCleqoLXR/Y1&#10;Cc2+DdmXGP99tyD0OMzMN8xmN7ha9dSGyrOBxTwBRZx7W3Fh4Ho5zNaggiBbrD2TgQcF2G3How1m&#10;1t/5i/qzFCpCOGRooBRpMq1DXpLDMPcNcfS+fetQomwLbVu8R7ir9TJJUu2w4rhQYkMfJeU/584Z&#10;6G+30ztdO73oUVbT42cnVUrGTF6G/RsooUH+w8/20Rp4XaXwdyYe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yJXcMAAADcAAAADwAAAAAAAAAAAAAAAACYAgAAZHJzL2Rv&#10;d25yZXYueG1sUEsFBgAAAAAEAAQA9QAAAIgDAAAAAA==&#10;" filled="f" stroked="f">
                    <v:textbox inset="1pt,1pt,1pt,1pt">
                      <w:txbxContent>
                        <w:p w14:paraId="5B0CD5C5" w14:textId="77777777" w:rsidR="00745A6E" w:rsidRPr="00F23C5A" w:rsidRDefault="00745A6E" w:rsidP="00636498">
                          <w:pPr>
                            <w:rPr>
                              <w:rFonts w:cs="Times New Roman"/>
                              <w:sz w:val="20"/>
                            </w:rPr>
                          </w:pPr>
                          <w:r w:rsidRPr="00670071">
                            <w:rPr>
                              <w:sz w:val="20"/>
                            </w:rPr>
                            <w:t xml:space="preserve"> </w:t>
                          </w:r>
                          <w:r>
                            <w:rPr>
                              <w:rFonts w:cs="Times New Roman"/>
                              <w:sz w:val="20"/>
                              <w:lang w:val="uk-UA"/>
                            </w:rPr>
                            <w:t>Розробив</w:t>
                          </w:r>
                        </w:p>
                      </w:txbxContent>
                    </v:textbox>
                  </v:rect>
                  <v:rect id="Rectangle 90" o:spid="_x0000_s1121" style="position:absolute;left:4;width:19996;height:19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8/MYA&#10;AADcAAAADwAAAGRycy9kb3ducmV2LnhtbESPQWvCQBSE74X+h+UVeqsbozUluooNCIK9mBa0t0f2&#10;mYRm34bsVqO/3hUEj8PMfMPMFr1pxJE6V1tWMBxEIIgLq2suFfx8r94+QDiPrLGxTArO5GAxf36a&#10;Yartibd0zH0pAoRdigoq79tUSldUZNANbEscvIPtDPogu1LqDk8BbhoZR9FEGqw5LFTYUlZR8Zf/&#10;GwXb98/l7z4Z7cwl2uTj7MvE2TBW6vWlX05BeOr9I3xvr7WCUZLA7Uw4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p8/MYAAADcAAAADwAAAAAAAAAAAAAAAACYAgAAZHJz&#10;L2Rvd25yZXYueG1sUEsFBgAAAAAEAAQA9QAAAIsDAAAAAA==&#10;" filled="f" strokeweight="2.25pt"/>
                  <v:rect id="Rectangle 92" o:spid="_x0000_s1122" style="position:absolute;left:4398;top:17873;width:162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Z3MMA&#10;AADcAAAADwAAAGRycy9kb3ducmV2LnhtbERPz2vCMBS+C/sfwhvsUjTVQiddU9kE2aCHMhV2fTRv&#10;bVnzUpKo3X+/HAYeP77f5W42o7iS84NlBetVCoK4tXrgTsH5dFhuQfiArHG0TAp+ycOueliUWGh7&#10;40+6HkMnYgj7AhX0IUyFlL7tyaBf2Yk4ct/WGQwRuk5qh7cYbka5SdNcGhw4NvQ40b6n9ud4MQqS&#10;ryTPLhv3TrZukjqVb37dzEo9Pc6vLyACzeEu/nd/aAXZc1wbz8QjI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gZ3MMAAADcAAAADwAAAAAAAAAAAAAAAACYAgAAZHJzL2Rv&#10;d25yZXYueG1sUEsFBgAAAAAEAAQA9QAAAIgDAAAAAA==&#10;" filled="f" stroked="f" strokeweight="2pt">
                    <v:textbox inset="1pt,1pt,1pt,1pt">
                      <w:txbxContent>
                        <w:p w14:paraId="2625997D" w14:textId="77777777" w:rsidR="00745A6E" w:rsidRPr="00F23C5A" w:rsidRDefault="00745A6E" w:rsidP="00636498">
                          <w:pPr>
                            <w:jc w:val="center"/>
                            <w:rPr>
                              <w:rFonts w:cs="Times New Roman"/>
                            </w:rPr>
                          </w:pPr>
                          <w:r w:rsidRPr="00F23C5A">
                            <w:rPr>
                              <w:rFonts w:cs="Times New Roman"/>
                              <w:sz w:val="20"/>
                              <w:lang w:val="uk-UA"/>
                            </w:rPr>
                            <w:t>Підпис</w:t>
                          </w:r>
                        </w:p>
                      </w:txbxContent>
                    </v:textbox>
                  </v:rect>
                  <v:rect id="Rectangle 93" o:spid="_x0000_s1123" style="position:absolute;left:2027;top:17869;width:235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S8R8QA&#10;AADcAAAADwAAAGRycy9kb3ducmV2LnhtbESPQYvCMBSE78L+h/AWvBRNVXDdrlFUEAUPoit4fTRv&#10;27LNS0mi1n9vBMHjMDPfMNN5a2pxJecrywoG/RQEcW51xYWC0++6NwHhA7LG2jIpuJOH+eyjM8VM&#10;2xsf6HoMhYgQ9hkqKENoMil9XpJB37cNcfT+rDMYonSF1A5vEW5qOUzTsTRYcVwosaFVSfn/8WIU&#10;JOdkPLoM3Ybsbp/sUrn0g32rVPezXfyACNSGd/jV3moFo69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vEfEAAAA3AAAAA8AAAAAAAAAAAAAAAAAmAIAAGRycy9k&#10;b3ducmV2LnhtbFBLBQYAAAAABAAEAPUAAACJAwAAAAA=&#10;" filled="f" stroked="f" strokeweight="2pt">
                    <v:textbox inset="1pt,1pt,1pt,1pt">
                      <w:txbxContent>
                        <w:p w14:paraId="7EA11387" w14:textId="77777777" w:rsidR="00745A6E" w:rsidRPr="00F23C5A" w:rsidRDefault="00745A6E" w:rsidP="00636498">
                          <w:pPr>
                            <w:jc w:val="center"/>
                            <w:rPr>
                              <w:rFonts w:cs="Times New Roman"/>
                              <w:sz w:val="20"/>
                            </w:rPr>
                          </w:pPr>
                          <w:r w:rsidRPr="00F23C5A">
                            <w:rPr>
                              <w:rFonts w:cs="Times New Roman"/>
                              <w:sz w:val="20"/>
                            </w:rPr>
                            <w:t>№ докум.</w:t>
                          </w:r>
                        </w:p>
                      </w:txbxContent>
                    </v:textbox>
                  </v:rect>
                  <v:rect id="Rectangle 94" o:spid="_x0000_s1124" style="position:absolute;left:798;top:17843;width:1206;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l/cIA&#10;AADcAAAADwAAAGRycy9kb3ducmV2LnhtbERPz2uDMBS+D/o/hFfYRdZYhVKcsayFsYGHMlvY9WHe&#10;VGZeJEmr+++Xw2DHj+93eVjMKO7k/GBZwXaTgiBurR64U3C9vD7tQfiArHG0TAp+yMOhWj2UWGg7&#10;8wfdm9CJGMK+QAV9CFMhpW97Mug3diKO3Jd1BkOErpPa4RzDzSizNN1JgwPHhh4nOvXUfjc3oyD5&#10;THb5LXNvZOtzUqfy6LfnRanH9fLyDCLQEv7Ff+53rSDfx/nxTDwC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2X9wgAAANwAAAAPAAAAAAAAAAAAAAAAAJgCAABkcnMvZG93&#10;bnJldi54bWxQSwUGAAAAAAQABAD1AAAAhwMAAAAA&#10;" filled="f" stroked="f" strokeweight="2pt">
                    <v:textbox inset="1pt,1pt,1pt,1pt">
                      <w:txbxContent>
                        <w:p w14:paraId="67CBAF41" w14:textId="77777777" w:rsidR="00745A6E" w:rsidRPr="00F23C5A" w:rsidRDefault="00745A6E" w:rsidP="00636498">
                          <w:pPr>
                            <w:pStyle w:val="3"/>
                            <w:jc w:val="center"/>
                            <w:rPr>
                              <w:rFonts w:cs="Times New Roman"/>
                              <w:sz w:val="18"/>
                              <w:szCs w:val="18"/>
                            </w:rPr>
                          </w:pPr>
                          <w:r w:rsidRPr="00F23C5A">
                            <w:rPr>
                              <w:rFonts w:cs="Times New Roman"/>
                              <w:sz w:val="18"/>
                              <w:szCs w:val="18"/>
                            </w:rPr>
                            <w:t>Лист</w:t>
                          </w:r>
                        </w:p>
                      </w:txbxContent>
                    </v:textbox>
                  </v:rect>
                  <v:rect id="Rectangle 95" o:spid="_x0000_s1125" style="position:absolute;left:28;top:17843;width:8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AZsUA&#10;AADcAAAADwAAAGRycy9kb3ducmV2LnhtbESPzWrDMBCE74W+g9hCLyaRfyAEJ0poA6EFH0ydQq+L&#10;tbFNrJWRlMR9+6pQ6HGYmW+Y7X42o7iR84NlBdkyBUHcWj1wp+DzdFysQfiArHG0TAq+ycN+9/iw&#10;xVLbO3/QrQmdiBD2JSroQ5hKKX3bk0G/tBNx9M7WGQxRuk5qh/cIN6PM03QlDQ4cF3qc6NBTe2mu&#10;RkHylayKa+7eyFZ1UqXy1Wf1rNTz0/yyARFoDv/hv/a7VlCsM/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8BmxQAAANwAAAAPAAAAAAAAAAAAAAAAAJgCAABkcnMv&#10;ZG93bnJldi54bWxQSwUGAAAAAAQABAD1AAAAigMAAAAA&#10;" filled="f" stroked="f" strokeweight="2pt">
                    <v:textbox inset="1pt,1pt,1pt,1pt">
                      <w:txbxContent>
                        <w:p w14:paraId="40886B86" w14:textId="77777777" w:rsidR="00745A6E" w:rsidRPr="0014333B" w:rsidRDefault="00745A6E" w:rsidP="00636498">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96" o:spid="_x0000_s1126" style="position:absolute;visibility:visible;mso-wrap-style:square" from="4,17161" to="20000,1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KcH8YAAADcAAAADwAAAGRycy9kb3ducmV2LnhtbESPzWsCMRTE70L/h/AKvZSadbVFtkaR&#10;hRY/Ttr24O25eftBNy9Lkur63xuh4HGYmd8ws0VvWnEi5xvLCkbDBARxYXXDlYLvr4+XKQgfkDW2&#10;lknBhTws5g+DGWbannlHp32oRISwz1BBHUKXSemLmgz6oe2Io1daZzBE6SqpHZ4j3LQyTZI3abDh&#10;uFBjR3lNxe/+zyj4OaSvn5tJuX52vtomjc1lecyVenrsl+8gAvXhHv5vr7SC8TSF25l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ynB/GAAAA3AAAAA8AAAAAAAAA&#10;AAAAAAAAoQIAAGRycy9kb3ducmV2LnhtbFBLBQYAAAAABAAEAPkAAACUAwAAAAA=&#10;" strokeweight="2.25pt">
                    <v:stroke startarrowwidth="narrow" startarrowlength="short" endarrowwidth="narrow" endarrowlength="short"/>
                  </v:line>
                  <v:line id="Line 97" o:spid="_x0000_s1127" style="position:absolute;visibility:visible;mso-wrap-style:square" from="7243,17161" to="7244,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97JMUAAADcAAAADwAAAGRycy9kb3ducmV2LnhtbESP3UoDMRSE7wXfIRyhdzarK7Jsm5ZS&#10;lao3pT8PcNicbtJuTpYkbte3N4Lg5TAz3zDz5eg6MVCI1rOCh2kBgrjx2nKr4Hh4u69AxISssfNM&#10;Cr4pwnJxezPHWvsr72jYp1ZkCMcaFZiU+lrK2BhyGKe+J87eyQeHKcvQSh3wmuGuk49F8SwdWs4L&#10;BntaG2ou+y+noK3sx7h9KotPs642r2E4rxr7otTkblzNQCQa03/4r/2uFZRVCb9n8h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97JMUAAADcAAAADwAAAAAAAAAA&#10;AAAAAAChAgAAZHJzL2Rvd25yZXYueG1sUEsFBgAAAAAEAAQA+QAAAJMDAAAAAA==&#10;" strokeweight="2pt">
                    <v:stroke startarrowwidth="narrow" startarrowlength="short" endarrowwidth="narrow" endarrowlength="short"/>
                  </v:line>
                  <v:line id="Line 98" o:spid="_x0000_s1128" style="position:absolute;visibility:visible;mso-wrap-style:square" from="4,17515" to="7246,17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aXKcMAAADcAAAADwAAAGRycy9kb3ducmV2LnhtbESPT4vCMBTE7wt+h/CEvSyari5SqlFU&#10;KHgS/Hd/NM+22LyUJGvrfnojCHscZuY3zGLVm0bcyfnasoLvcQKCuLC65lLB+ZSPUhA+IGtsLJOC&#10;B3lYLQcfC8y07fhA92MoRYSwz1BBFUKbSemLigz6sW2Jo3e1zmCI0pVSO+wi3DRykiQzabDmuFBh&#10;S9uKitvx1yjYfOXukRfdLM335d+u9dpfTkGpz2G/noMI1If/8Lu90wqm6Q+8zsQj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GlynDAAAA3AAAAA8AAAAAAAAAAAAA&#10;AAAAoQIAAGRycy9kb3ducmV2LnhtbFBLBQYAAAAABAAEAPkAAACRAwAAAAA=&#10;" strokeweight="1.15pt">
                    <v:stroke startarrowwidth="narrow" startarrowlength="short" endarrowwidth="narrow" endarrowlength="short"/>
                  </v:line>
                  <v:line id="Line 99" o:spid="_x0000_s1129" style="position:absolute;visibility:visible;mso-wrap-style:square" from="6041,17161" to="6043,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sEa8YAAADcAAAADwAAAGRycy9kb3ducmV2LnhtbESPT2sCMRTE7wW/Q3iCl1Kz2iqyGkUW&#10;FFtPanvo7bl5+wc3L0sSdfvtm0LB4zAzv2EWq8404kbO15YVjIYJCOLc6ppLBZ+nzcsMhA/IGhvL&#10;pOCHPKyWvacFptre+UC3YyhFhLBPUUEVQptK6fOKDPqhbYmjV1hnMETpSqkd3iPcNHKcJFNpsOa4&#10;UGFLWUX55Xg1Cr6+x5Ptx1vx/ux8uU9qm8ninCk16HfrOYhAXXiE/9s7reB1NoG/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bBGvGAAAA3AAAAA8AAAAAAAAA&#10;AAAAAAAAoQIAAGRycy9kb3ducmV2LnhtbFBLBQYAAAAABAAEAPkAAACUAwAAAAA=&#10;" strokeweight="2.25pt">
                    <v:stroke startarrowwidth="narrow" startarrowlength="short" endarrowwidth="narrow" endarrowlength="short"/>
                  </v:line>
                  <v:line id="Line 100" o:spid="_x0000_s1130" style="position:absolute;visibility:visible;mso-wrap-style:square" from="4386,17161" to="4388,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aHMYAAADcAAAADwAAAGRycy9kb3ducmV2LnhtbESPT2sCMRTE74LfITzBS6lZrYqsRpEF&#10;S1tPbttDb6+bt39w87IkqW6/fSMUPA4z8xtms+tNKy7kfGNZwXSSgCAurG64UvDxfnhcgfABWWNr&#10;mRT8kofddjjYYKrtlU90yUMlIoR9igrqELpUSl/UZNBPbEccvdI6gyFKV0nt8BrhppWzJFlKgw3H&#10;hRo7ymoqzvmPUfD5NVs8v83L1wfnq2PS2EyW35lS41G/X4MI1Id7+L/9ohU8rZZwOxOPgN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JmhzGAAAA3AAAAA8AAAAAAAAA&#10;AAAAAAAAoQIAAGRycy9kb3ducmV2LnhtbFBLBQYAAAAABAAEAPkAAACUAwAAAAA=&#10;" strokeweight="2.25pt">
                    <v:stroke startarrowwidth="narrow" startarrowlength="short" endarrowwidth="narrow" endarrowlength="short"/>
                  </v:line>
                  <v:line id="Line 101" o:spid="_x0000_s1131" style="position:absolute;visibility:visible;mso-wrap-style:square" from="821,17161" to="823,1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h8YAAADcAAAADwAAAGRycy9kb3ducmV2LnhtbESPzWsCMRTE70L/h/AKvUjN+lErq1HK&#10;QqW1J209eHtu3n7g5mVJUt3+940geBxm5jfMYtWZRpzJ+dqyguEgAUGcW11zqeDn+/15BsIHZI2N&#10;ZVLwRx5Wy4feAlNtL7yl8y6UIkLYp6igCqFNpfR5RQb9wLbE0SusMxiidKXUDi8Rbho5SpKpNFhz&#10;XKiwpayi/LT7NQr2h9HLejMpPvvOl19JbTNZHDOlnh67tzmIQF24h2/tD61gPHuF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FP4fGAAAA3AAAAA8AAAAAAAAA&#10;AAAAAAAAoQIAAGRycy9kb3ducmV2LnhtbFBLBQYAAAAABAAEAPkAAACUAwAAAAA=&#10;" strokeweight="2.25pt">
                    <v:stroke startarrowwidth="narrow" startarrowlength="short" endarrowwidth="narrow" endarrowlength="short"/>
                  </v:line>
                  <v:line id="Line 102" o:spid="_x0000_s1132" style="position:absolute;visibility:visible;mso-wrap-style:square" from="2039,17161" to="2041,19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qr9cIAAADcAAAADwAAAGRycy9kb3ducmV2LnhtbERPy2oCMRTdF/oP4RbciGbUVmRqlDKg&#10;aF3Vx8Ld7eTOg05uhiTq+PdmIXR5OO/5sjONuJLztWUFo2ECgji3uuZSwfGwGsxA+ICssbFMCu7k&#10;Ybl4fZljqu2Nf+i6D6WIIexTVFCF0KZS+rwig35oW+LIFdYZDBG6UmqHtxhuGjlOkqk0WHNsqLCl&#10;rKL8b38xCk7n8cf6+73Y9p0vd0ltM1n8Zkr13rqvTxCBuvAvfro3WsFkFtfG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qr9cIAAADcAAAADwAAAAAAAAAAAAAA&#10;AAChAgAAZHJzL2Rvd25yZXYueG1sUEsFBgAAAAAEAAQA+QAAAJADAAAAAA==&#10;" strokeweight="2.25pt">
                    <v:stroke startarrowwidth="narrow" startarrowlength="short" endarrowwidth="narrow" endarrowlength="short"/>
                  </v:line>
                  <v:rect id="_x0000_s1133" style="position:absolute;left:7527;top:17341;width:1227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iGfsMA&#10;AADcAAAADwAAAGRycy9kb3ducmV2LnhtbESPQWvCQBSE7wX/w/KE3upGAyXGbEQEodAiNApeH9ln&#10;Nph9G7JbTf59Vyj0OMzMN0yxHW0n7jT41rGC5SIBQVw73XKj4Hw6vGUgfEDW2DkmBRN52JazlwJz&#10;7R78TfcqNCJC2OeowITQ51L62pBFv3A9cfSubrAYohwaqQd8RLjt5CpJ3qXFluOCwZ72hupb9WMV&#10;fGVhytwnpm16uNTLo7GYXlZKvc7H3QZEoDH8h//aH1pBmq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iGfsMAAADcAAAADwAAAAAAAAAAAAAAAACYAgAAZHJzL2Rv&#10;d25yZXYueG1sUEsFBgAAAAAEAAQA9QAAAIgDAAAAAA==&#10;" filled="f" stroked="f" strokeweight="1.15pt">
                    <v:textbox inset="1pt,1pt,1pt,1pt">
                      <w:txbxContent>
                        <w:p w14:paraId="0FBA222C" w14:textId="518461D0" w:rsidR="00745A6E" w:rsidRPr="007203DD" w:rsidRDefault="00745A6E" w:rsidP="00636498">
                          <w:pPr>
                            <w:pStyle w:val="6"/>
                            <w:jc w:val="center"/>
                            <w:rPr>
                              <w:rFonts w:ascii="Times New Roman" w:hAnsi="Times New Roman" w:cs="Times New Roman"/>
                              <w:color w:val="auto"/>
                              <w:sz w:val="36"/>
                              <w:szCs w:val="36"/>
                              <w:lang w:val="uk-UA"/>
                            </w:rPr>
                          </w:pPr>
                          <w:r w:rsidRPr="007203DD">
                            <w:rPr>
                              <w:rFonts w:ascii="Times New Roman" w:hAnsi="Times New Roman"/>
                              <w:color w:val="auto"/>
                              <w:sz w:val="36"/>
                              <w:szCs w:val="36"/>
                              <w:lang w:val="uk-UA"/>
                            </w:rPr>
                            <w:t>ЗПІ-зп01</w:t>
                          </w:r>
                          <w:r w:rsidRPr="007203DD">
                            <w:rPr>
                              <w:rFonts w:ascii="Times New Roman" w:hAnsi="Times New Roman"/>
                              <w:color w:val="auto"/>
                              <w:sz w:val="36"/>
                              <w:szCs w:val="36"/>
                            </w:rPr>
                            <w:t>.0</w:t>
                          </w:r>
                          <w:r w:rsidRPr="007203DD">
                            <w:rPr>
                              <w:rFonts w:ascii="Times New Roman" w:hAnsi="Times New Roman"/>
                              <w:color w:val="auto"/>
                              <w:sz w:val="36"/>
                              <w:szCs w:val="36"/>
                              <w:lang w:val="ru-RU"/>
                            </w:rPr>
                            <w:t>8</w:t>
                          </w:r>
                          <w:r w:rsidRPr="007203DD">
                            <w:rPr>
                              <w:rFonts w:ascii="Times New Roman" w:hAnsi="Times New Roman"/>
                              <w:color w:val="auto"/>
                              <w:sz w:val="36"/>
                              <w:szCs w:val="36"/>
                            </w:rPr>
                            <w:t>0БАК.00</w:t>
                          </w:r>
                          <w:r w:rsidRPr="007203DD">
                            <w:rPr>
                              <w:rFonts w:ascii="Times New Roman" w:hAnsi="Times New Roman"/>
                              <w:color w:val="auto"/>
                              <w:sz w:val="36"/>
                              <w:szCs w:val="36"/>
                              <w:lang w:val="uk-UA"/>
                            </w:rPr>
                            <w:t>5</w:t>
                          </w:r>
                          <w:r w:rsidRPr="007203DD">
                            <w:rPr>
                              <w:rFonts w:ascii="Times New Roman" w:hAnsi="Times New Roman"/>
                              <w:color w:val="auto"/>
                              <w:sz w:val="36"/>
                              <w:szCs w:val="36"/>
                            </w:rPr>
                            <w:t xml:space="preserve"> </w:t>
                          </w:r>
                          <w:r w:rsidRPr="007203DD">
                            <w:rPr>
                              <w:rFonts w:ascii="Times New Roman" w:hAnsi="Times New Roman" w:cs="Times New Roman"/>
                              <w:color w:val="auto"/>
                              <w:sz w:val="36"/>
                              <w:szCs w:val="36"/>
                              <w:lang w:val="uk-UA"/>
                            </w:rPr>
                            <w:t>ПЗ</w:t>
                          </w:r>
                        </w:p>
                      </w:txbxContent>
                    </v:textbox>
                  </v:rect>
                  <v:line id="Line 104" o:spid="_x0000_s1134" style="position:absolute;visibility:visible;mso-wrap-style:square" from="0,18224" to="19996,18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xLsMAAADcAAAADwAAAGRycy9kb3ducmV2LnhtbERPy2oCMRTdF/yHcAU3RTO1VXQ0Shmw&#10;tLrytXB3ndx54ORmSFKd/n2zKHR5OO/lujONuJPztWUFL6MEBHFudc2lgtNxM5yB8AFZY2OZFPyQ&#10;h/Wq97TEVNsH7+l+CKWIIexTVFCF0KZS+rwig35kW+LIFdYZDBG6UmqHjxhuGjlOkqk0WHNsqLCl&#10;rKL8dvg2Cs6X8eRj+1Z8PTtf7pLaZrK4ZkoN+t37AkSgLvyL/9yfWsHrPM6P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1MS7DAAAA3AAAAA8AAAAAAAAAAAAA&#10;AAAAoQIAAGRycy9kb3ducmV2LnhtbFBLBQYAAAAABAAEAPkAAACRAwAAAAA=&#10;" strokeweight="2.25pt">
                    <v:stroke startarrowwidth="narrow" startarrowlength="short" endarrowwidth="narrow" endarrowlength="short"/>
                  </v:line>
                  <v:line id="Line 105" o:spid="_x0000_s1135" style="position:absolute;visibility:visible;mso-wrap-style:square" from="4,18579" to="724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ibMQAAADcAAAADwAAAGRycy9kb3ducmV2LnhtbESPQWvCQBSE7wX/w/KEXopu0oJodA1a&#10;CORUaNT7I/tMgtm3YXdrYn99t1DocZiZb5hdPple3Mn5zrKCdJmAIK6t7rhRcD4VizUIH5A19pZJ&#10;wYM85PvZ0w4zbUf+pHsVGhEh7DNU0IYwZFL6uiWDfmkH4uhdrTMYonSN1A7HCDe9fE2SlTTYcVxo&#10;caD3lupb9WUUHF8K9yjqcbUuPprvcvDaX05Bqef5dNiCCDSF//Bfu9QK3jY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JsxAAAANwAAAAPAAAAAAAAAAAA&#10;AAAAAKECAABkcnMvZG93bnJldi54bWxQSwUGAAAAAAQABAD5AAAAkgMAAAAA&#10;" strokeweight="1.15pt">
                    <v:stroke startarrowwidth="narrow" startarrowlength="short" endarrowwidth="narrow" endarrowlength="short"/>
                  </v:line>
                  <v:line id="Line 106" o:spid="_x0000_s1136" style="position:absolute;visibility:visible;mso-wrap-style:square" from="0,18933" to="7243,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G8MAAADcAAAADwAAAGRycy9kb3ducmV2LnhtbESPQYvCMBSE78L+h/AWvIimKojbNcqu&#10;UPAkaN37o3m2ZZuXkkRb/fVGEDwOM/MNs9r0phFXcr62rGA6SUAQF1bXXCo45dl4CcIHZI2NZVJw&#10;Iw+b9cdgham2HR/oegyliBD2KSqoQmhTKX1RkUE/sS1x9M7WGQxRulJqh12Em0bOkmQhDdYcFyps&#10;aVtR8X+8GAW/o8zdsqJbLLN9ed+1Xvu/PCg1/Ox/vkEE6sM7/GrvtIL51wyeZ+IR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BvDAAAA3AAAAA8AAAAAAAAAAAAA&#10;AAAAoQIAAGRycy9kb3ducmV2LnhtbFBLBQYAAAAABAAEAPkAAACRAwAAAAA=&#10;" strokeweight="1.15pt">
                    <v:stroke startarrowwidth="narrow" startarrowlength="short" endarrowwidth="narrow" endarrowlength="short"/>
                  </v:line>
                  <v:line id="Line 107" o:spid="_x0000_s1137" style="position:absolute;visibility:visible;mso-wrap-style:square" from="0,19288" to="7243,1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aZgMQAAADcAAAADwAAAGRycy9kb3ducmV2LnhtbESPQWvCQBSE7wX/w/KEXopu2oBodA1a&#10;CHgqNOr9kX0mwezbsLs1SX99t1DocZiZb5hdPppOPMj51rKC12UCgriyuuVaweVcLNYgfEDW2Fkm&#10;BRN5yPezpx1m2g78SY8y1CJC2GeooAmhz6T0VUMG/dL2xNG7WWcwROlqqR0OEW46+ZYkK2mw5bjQ&#10;YE/vDVX38ssoOL4UbiqqYbUuPurvU++1v56DUs/z8bAFEWgM/+G/9kkrSDcp/J6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pmAxAAAANwAAAAPAAAAAAAAAAAA&#10;AAAAAKECAABkcnMvZG93bnJldi54bWxQSwUGAAAAAAQABAD5AAAAkgMAAAAA&#10;" strokeweight="1.15pt">
                    <v:stroke startarrowwidth="narrow" startarrowlength="short" endarrowwidth="narrow" endarrowlength="short"/>
                  </v:line>
                  <v:line id="Line 108" o:spid="_x0000_s1138" style="position:absolute;visibility:visible;mso-wrap-style:square" from="0,19642" to="7243,19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8B9MQAAADcAAAADwAAAGRycy9kb3ducmV2LnhtbESPQWvCQBSE70L/w/IKXqRuWkVsdBPa&#10;QsBTwcTeH9nXJJh9G3a3Jvrr3UKhx2FmvmH2+WR6cSHnO8sKnpcJCOLa6o4bBaeqeNqC8AFZY2+Z&#10;FFzJQ549zPaYajvykS5laESEsE9RQRvCkErp65YM+qUdiKP3bZ3BEKVrpHY4Rrjp5UuSbKTBjuNC&#10;iwN9tFSfyx+j4H1RuGtRj5tt8dncDoPX/qsKSs0fp7cdiEBT+A//tQ9awep1Db9n4hGQ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wH0xAAAANwAAAAPAAAAAAAAAAAA&#10;AAAAAKECAABkcnMvZG93bnJldi54bWxQSwUGAAAAAAQABAD5AAAAkgMAAAAA&#10;" strokeweight="1.15pt">
                    <v:stroke startarrowwidth="narrow" startarrowlength="short" endarrowwidth="narrow" endarrowlength="short"/>
                  </v:line>
                  <v:line id="Line 109" o:spid="_x0000_s1139" style="position:absolute;visibility:visible;mso-wrap-style:square" from="14518,18224" to="14520,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QFsUAAADcAAAADwAAAGRycy9kb3ducmV2LnhtbESP0U4CMRRE3038h+aa8AZdRc2yUggB&#10;DcKLEfmAm+11W93ebtq6LH9vTUh8nMzMmcx8ObhW9BSi9azgdlKAIK69ttwoOH68jEsQMSFrbD2T&#10;gjNFWC6ur+ZYaX/id+oPqREZwrFCBSalrpIy1oYcxonviLP36YPDlGVopA54ynDXyruieJQOLecF&#10;gx2tDdXfhx+noCntbni7nxZ7sy63z6H/WtV2o9ToZlg9gUg0pP/wpf2qFUxnD/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PQFsUAAADcAAAADwAAAAAAAAAA&#10;AAAAAAChAgAAZHJzL2Rvd25yZXYueG1sUEsFBgAAAAAEAAQA+QAAAJMDAAAAAA==&#10;" strokeweight="2pt">
                    <v:stroke startarrowwidth="narrow" startarrowlength="short" endarrowwidth="narrow" endarrowlength="short"/>
                  </v:line>
                  <v:line id="Line 110" o:spid="_x0000_s1140" style="position:absolute;visibility:visible;mso-wrap-style:square" from="16160,18224" to="16162,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OYcUAAADcAAAADwAAAGRycy9kb3ducmV2LnhtbESPzWrDMBCE74W+g9hCb43cJgTHiRJC&#10;ktKfS8nPAyzWxlJrrYykOs7bV4VCj8PMfMMsVoNrRU8hWs8KHkcFCOLaa8uNgtPx+aEEEROyxtYz&#10;KbhShNXy9maBlfYX3lN/SI3IEI4VKjApdZWUsTbkMI58R5y9sw8OU5ahkTrgJcNdK5+KYiodWs4L&#10;BjvaGKq/Dt9OQVPat+FjMi7ezaZ82YX+c13brVL3d8N6DiLRkP7Df+1XrWA8m8LvmXw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OYcUAAADcAAAADwAAAAAAAAAA&#10;AAAAAAChAgAAZHJzL2Rvd25yZXYueG1sUEsFBgAAAAAEAAQA+QAAAJMDAAAAAA==&#10;" strokeweight="2pt">
                    <v:stroke startarrowwidth="narrow" startarrowlength="short" endarrowwidth="narrow" endarrowlength="short"/>
                  </v:line>
                  <v:line id="Line 111" o:spid="_x0000_s1141" style="position:absolute;visibility:visible;mso-wrap-style:square" from="17805,18224" to="17807,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3r+sUAAADcAAAADwAAAGRycy9kb3ducmV2LnhtbESP0U4CMRRE3038h+aa8AZdxeiyUggB&#10;DcKLEfmAm+11W93ebtq6LH9vTUh8nMzMmcx8ObhW9BSi9azgdlKAIK69ttwoOH68jEsQMSFrbD2T&#10;gjNFWC6ur+ZYaX/id+oPqREZwrFCBSalrpIy1oYcxonviLP36YPDlGVopA54ynDXyruieJAOLecF&#10;gx2tDdXfhx+noCntbni7nxZ7sy63z6H/WtV2o9ToZlg9gUg0pP/wpf2qFUxnj/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3r+sUAAADcAAAADwAAAAAAAAAA&#10;AAAAAAChAgAAZHJzL2Rvd25yZXYueG1sUEsFBgAAAAAEAAQA+QAAAJMDAAAAAA==&#10;" strokeweight="2pt">
                    <v:stroke startarrowwidth="narrow" startarrowlength="short" endarrowwidth="narrow" endarrowlength="short"/>
                  </v:line>
                  <v:line id="Line 112" o:spid="_x0000_s1142" style="position:absolute;visibility:visible;mso-wrap-style:square" from="14518,18933" to="19996,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9KMMAAADcAAAADwAAAGRycy9kb3ducmV2LnhtbERPy2oCMRTdF/yHcAU3RTO1VXQ0Shmw&#10;tLrytXB3ndx54ORmSFKd/n2zKHR5OO/lujONuJPztWUFL6MEBHFudc2lgtNxM5yB8AFZY2OZFPyQ&#10;h/Wq97TEVNsH7+l+CKWIIexTVFCF0KZS+rwig35kW+LIFdYZDBG6UmqHjxhuGjlOkqk0WHNsqLCl&#10;rKL8dvg2Cs6X8eRj+1Z8PTtf7pLaZrK4ZkoN+t37AkSgLvyL/9yfWsHrPK6N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DPSjDAAAA3AAAAA8AAAAAAAAAAAAA&#10;AAAAoQIAAGRycy9kb3ducmV2LnhtbFBLBQYAAAAABAAEAPkAAACRAwAAAAA=&#10;" strokeweight="2.25pt">
                    <v:stroke startarrowwidth="narrow" startarrowlength="short" endarrowwidth="narrow" endarrowlength="short"/>
                  </v:line>
                  <v:line id="Line 113" o:spid="_x0000_s1143" style="position:absolute;visibility:visible;mso-wrap-style:square" from="14518,18579" to="1999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Ys8YAAADcAAAADwAAAGRycy9kb3ducmV2LnhtbESPzWsCMRTE70L/h/AKvUjN+lGpq1HK&#10;QqW1J209eHtu3n7g5mVJUt3+940geBxm5jfMYtWZRpzJ+dqyguEgAUGcW11zqeDn+/35FYQPyBob&#10;y6Tgjzyslg+9BabaXnhL510oRYSwT1FBFUKbSunzigz6gW2Jo1dYZzBE6UqpHV4i3DRylCRTabDm&#10;uFBhS1lF+Wn3axTsD6OX9WZSfPadL7+S2mayOGZKPT12b3MQgbpwD9/aH1rBeDaD65l4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PmLPGAAAA3AAAAA8AAAAAAAAA&#10;AAAAAAAAoQIAAGRycy9kb3ducmV2LnhtbFBLBQYAAAAABAAEAPkAAACUAwAAAAA=&#10;" strokeweight="2.25pt">
                    <v:stroke startarrowwidth="narrow" startarrowlength="short" endarrowwidth="narrow" endarrowlength="short"/>
                  </v:line>
                  <v:line id="Line 114" o:spid="_x0000_s1144" style="position:absolute;visibility:visible;mso-wrap-style:square" from="15065,18579" to="15067,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QrbMEAAADcAAAADwAAAGRycy9kb3ducmV2LnhtbERPzU4CMRC+m/gOzZhwk1YlZrNQCEEN&#10;6IWIPMBkO2yL2+mmrcvy9vZg4vHL979Yjb4TA8XkAmt4mCoQxE0wjlsNx6+3+wpEysgGu8Ck4UoJ&#10;VsvbmwXWJlz4k4ZDbkUJ4VSjBptzX0uZGkse0zT0xIU7hegxFxhbaSJeSrjv5KNSz9Kj49JgsaeN&#10;peb78OM1tJV7H/ezJ/VhN9X2NQ7ndeNetJ7cjes5iExj/hf/uXdGw0yV+eVMOQJ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1CtswQAAANwAAAAPAAAAAAAAAAAAAAAA&#10;AKECAABkcnMvZG93bnJldi54bWxQSwUGAAAAAAQABAD5AAAAjwMAAAAA&#10;" strokeweight="2pt">
                    <v:stroke startarrowwidth="narrow" startarrowlength="short" endarrowwidth="narrow" endarrowlength="short"/>
                  </v:line>
                  <v:line id="Line 115" o:spid="_x0000_s1145" style="position:absolute;visibility:visible;mso-wrap-style:square" from="15614,18579" to="15615,1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iO98QAAADcAAAADwAAAGRycy9kb3ducmV2LnhtbESP3UoDMRSE7wXfIRzBO5tUiyzbpqVU&#10;xZ+b0p8HOGxON6mbkyWJ2/XtjSB4OczMN8xiNfpODBSTC6xhOlEgiJtgHLcajoeXuwpEysgGu8Ck&#10;4ZsSrJbXVwusTbjwjoZ9bkWBcKpRg825r6VMjSWPaRJ64uKdQvSYi4ytNBEvBe47ea/Uo/TouCxY&#10;7Gljqfncf3kNbeXex+3sQX3YTfX6HIfzunFPWt/ejOs5iExj/g//td+Mhpmawu+Zcg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I73xAAAANwAAAAPAAAAAAAAAAAA&#10;AAAAAKECAABkcnMvZG93bnJldi54bWxQSwUGAAAAAAQABAD5AAAAkgMAAAAA&#10;" strokeweight="2pt">
                    <v:stroke startarrowwidth="narrow" startarrowlength="short" endarrowwidth="narrow" endarrowlength="short"/>
                  </v:line>
                </v:group>
                <v:line id="Line 116" o:spid="_x0000_s1146" style="position:absolute;visibility:visible;mso-wrap-style:square" from="4,17869" to="7246,1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tSIMYAAADcAAAADwAAAGRycy9kb3ducmV2LnhtbESPT2sCMRTE74V+h/AKvUhNumgpq1HK&#10;gtLqSdseenvdvP2Dm5clSXX99kYQehxm5jfMfDnYThzJh9axhuexAkFcOtNyreHrc/X0CiJEZIOd&#10;Y9JwpgDLxf3dHHPjTryj4z7WIkE45KihibHPpQxlQxbD2PXEyauctxiT9LU0Hk8JbjuZKfUiLbac&#10;FhrsqWioPOz/rIbvn2y63kyqj5EP9Va1rpDVb6H148PwNgMRaYj/4Vv73WiYqAyuZ9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LUiDGAAAA3AAAAA8AAAAAAAAA&#10;AAAAAAAAoQIAAGRycy9kb3ducmV2LnhtbFBLBQYAAAAABAAEAPkAAACUAwAAAAA=&#10;" strokeweight="2.25pt">
                  <v:stroke startarrowwidth="narrow" startarrowlength="short" endarrowwidth="narrow" endarrowlength="short"/>
                </v:line>
              </v:group>
              <v:shapetype id="_x0000_t202" coordsize="21600,21600" o:spt="202" path="m,l,21600r21600,l21600,xe">
                <v:stroke joinstyle="miter"/>
                <v:path gradientshapeok="t" o:connecttype="rect"/>
              </v:shapetype>
              <v:shape id="Text Box 117" o:spid="_x0000_s1147" type="#_x0000_t202" style="position:absolute;left:8710;top:15354;width:23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14:paraId="740AE8CC" w14:textId="77777777" w:rsidR="00745A6E" w:rsidRPr="00F64AF8" w:rsidRDefault="00745A6E" w:rsidP="00636498">
                      <w:pPr>
                        <w:pStyle w:val="9"/>
                        <w:jc w:val="center"/>
                        <w:rPr>
                          <w:rFonts w:ascii="Journal" w:hAnsi="Journal"/>
                          <w:bCs/>
                          <w:i w:val="0"/>
                          <w:sz w:val="18"/>
                          <w:szCs w:val="18"/>
                          <w:lang w:val="uk-UA"/>
                        </w:rPr>
                      </w:pPr>
                      <w:r w:rsidRPr="00F64AF8">
                        <w:rPr>
                          <w:rFonts w:ascii="Journal" w:hAnsi="Journal"/>
                          <w:bCs/>
                          <w:i w:val="0"/>
                          <w:sz w:val="18"/>
                          <w:szCs w:val="18"/>
                          <w:lang w:val="uk-UA"/>
                        </w:rPr>
                        <w:t>Т</w:t>
                      </w:r>
                    </w:p>
                  </w:txbxContent>
                </v:textbox>
              </v:shape>
              <w10:wrap anchorx="margin"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32D5B" w14:textId="77777777" w:rsidR="00745A6E" w:rsidRDefault="00745A6E">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51504" w14:textId="77777777" w:rsidR="00745A6E" w:rsidRDefault="00745A6E">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D7A6B" w14:textId="77777777" w:rsidR="00745A6E" w:rsidRDefault="00745A6E">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FA095A" w14:textId="77777777" w:rsidR="00745A6E" w:rsidRDefault="00745A6E" w:rsidP="00710A3F">
    <w:pPr>
      <w:pStyle w:val="a8"/>
      <w:ind w:left="-1418"/>
    </w:pPr>
    <w:r>
      <w:rPr>
        <w:noProof/>
        <w:lang w:eastAsia="ru-RU"/>
      </w:rPr>
      <mc:AlternateContent>
        <mc:Choice Requires="wpg">
          <w:drawing>
            <wp:anchor distT="0" distB="0" distL="114300" distR="114300" simplePos="0" relativeHeight="251657728" behindDoc="0" locked="0" layoutInCell="1" allowOverlap="1" wp14:anchorId="43D5D89E" wp14:editId="41DDB7EA">
              <wp:simplePos x="0" y="0"/>
              <wp:positionH relativeFrom="column">
                <wp:posOffset>-5715</wp:posOffset>
              </wp:positionH>
              <wp:positionV relativeFrom="paragraph">
                <wp:posOffset>295275</wp:posOffset>
              </wp:positionV>
              <wp:extent cx="9699483" cy="14545461"/>
              <wp:effectExtent l="19050" t="19050" r="16510" b="8890"/>
              <wp:wrapNone/>
              <wp:docPr id="412" name="Группа 412"/>
              <wp:cNvGraphicFramePr/>
              <a:graphic xmlns:a="http://schemas.openxmlformats.org/drawingml/2006/main">
                <a:graphicData uri="http://schemas.microsoft.com/office/word/2010/wordprocessingGroup">
                  <wpg:wgp>
                    <wpg:cNvGrpSpPr/>
                    <wpg:grpSpPr>
                      <a:xfrm>
                        <a:off x="0" y="0"/>
                        <a:ext cx="9699483" cy="14545461"/>
                        <a:chOff x="0" y="0"/>
                        <a:chExt cx="9699483" cy="14545461"/>
                      </a:xfrm>
                    </wpg:grpSpPr>
                    <wps:wsp>
                      <wps:cNvPr id="414" name="Rectangle 77"/>
                      <wps:cNvSpPr>
                        <a:spLocks noChangeArrowheads="1"/>
                      </wps:cNvSpPr>
                      <wps:spPr bwMode="auto">
                        <a:xfrm>
                          <a:off x="8576187" y="13833987"/>
                          <a:ext cx="110109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wps:txbx>
                      <wps:bodyPr rot="0" vert="horz" wrap="square" lIns="12700" tIns="12700" rIns="12700" bIns="12700" anchor="t" anchorCtr="0" upright="1">
                        <a:noAutofit/>
                      </wps:bodyPr>
                    </wps:wsp>
                    <wps:wsp>
                      <wps:cNvPr id="415" name="Rectangle 74"/>
                      <wps:cNvSpPr>
                        <a:spLocks noChangeArrowheads="1"/>
                      </wps:cNvSpPr>
                      <wps:spPr bwMode="auto">
                        <a:xfrm>
                          <a:off x="7883013" y="14055213"/>
                          <a:ext cx="1804908" cy="489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wps:txbx>
                      <wps:bodyPr rot="0" vert="horz" wrap="square" lIns="12700" tIns="12700" rIns="12700" bIns="12700" anchor="t" anchorCtr="0" upright="1">
                        <a:noAutofit/>
                      </wps:bodyPr>
                    </wps:wsp>
                    <wps:wsp>
                      <wps:cNvPr id="22490" name="Rectangle 78"/>
                      <wps:cNvSpPr>
                        <a:spLocks noChangeArrowheads="1"/>
                      </wps:cNvSpPr>
                      <wps:spPr bwMode="auto">
                        <a:xfrm>
                          <a:off x="7912510" y="13826613"/>
                          <a:ext cx="65532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wps:txbx>
                      <wps:bodyPr rot="0" vert="horz" wrap="square" lIns="12700" tIns="12700" rIns="12700" bIns="12700" anchor="t" anchorCtr="0" upright="1">
                        <a:noAutofit/>
                      </wps:bodyPr>
                    </wps:wsp>
                    <wps:wsp>
                      <wps:cNvPr id="22491" name="Rectangle 79"/>
                      <wps:cNvSpPr>
                        <a:spLocks noChangeArrowheads="1"/>
                      </wps:cNvSpPr>
                      <wps:spPr bwMode="auto">
                        <a:xfrm>
                          <a:off x="7875639" y="13111316"/>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wps:txbx>
                      <wps:bodyPr rot="0" vert="horz" wrap="square" lIns="12700" tIns="12700" rIns="12700" bIns="12700" anchor="t" anchorCtr="0" upright="1">
                        <a:noAutofit/>
                      </wps:bodyPr>
                    </wps:wsp>
                    <wps:wsp>
                      <wps:cNvPr id="22492" name="Rectangle 80"/>
                      <wps:cNvSpPr>
                        <a:spLocks noChangeArrowheads="1"/>
                      </wps:cNvSpPr>
                      <wps:spPr bwMode="auto">
                        <a:xfrm>
                          <a:off x="3738716" y="13465277"/>
                          <a:ext cx="772795" cy="1578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wps:txbx>
                      <wps:bodyPr rot="0" vert="horz" wrap="square" lIns="12700" tIns="12700" rIns="12700" bIns="12700" anchor="t" anchorCtr="0" upright="1">
                        <a:noAutofit/>
                      </wps:bodyPr>
                    </wps:wsp>
                    <wps:wsp>
                      <wps:cNvPr id="22493" name="Rectangle 81"/>
                      <wps:cNvSpPr>
                        <a:spLocks noChangeArrowheads="1"/>
                      </wps:cNvSpPr>
                      <wps:spPr bwMode="auto">
                        <a:xfrm>
                          <a:off x="3768213" y="14364929"/>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FB1983" w14:textId="77777777" w:rsidR="00745A6E" w:rsidRPr="00670071" w:rsidRDefault="00745A6E" w:rsidP="00710A3F"/>
                        </w:txbxContent>
                      </wps:txbx>
                      <wps:bodyPr rot="0" vert="horz" wrap="square" lIns="12700" tIns="12700" rIns="12700" bIns="12700" anchor="t" anchorCtr="0" upright="1">
                        <a:noAutofit/>
                      </wps:bodyPr>
                    </wps:wsp>
                    <wps:wsp>
                      <wps:cNvPr id="22494" name="Rectangle 82"/>
                      <wps:cNvSpPr>
                        <a:spLocks noChangeArrowheads="1"/>
                      </wps:cNvSpPr>
                      <wps:spPr bwMode="auto">
                        <a:xfrm>
                          <a:off x="3768213" y="14003593"/>
                          <a:ext cx="772872"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E0778F" w14:textId="77777777" w:rsidR="00745A6E" w:rsidRPr="00670071" w:rsidRDefault="00745A6E" w:rsidP="00710A3F"/>
                        </w:txbxContent>
                      </wps:txbx>
                      <wps:bodyPr rot="0" vert="horz" wrap="square" lIns="12700" tIns="12700" rIns="12700" bIns="12700" anchor="t" anchorCtr="0" upright="1">
                        <a:noAutofit/>
                      </wps:bodyPr>
                    </wps:wsp>
                    <wps:wsp>
                      <wps:cNvPr id="22495" name="Rectangle 83"/>
                      <wps:cNvSpPr>
                        <a:spLocks noChangeArrowheads="1"/>
                      </wps:cNvSpPr>
                      <wps:spPr bwMode="auto">
                        <a:xfrm>
                          <a:off x="3745519" y="13649206"/>
                          <a:ext cx="804127" cy="168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wps:txbx>
                      <wps:bodyPr rot="0" vert="horz" wrap="square" lIns="12700" tIns="12700" rIns="12700" bIns="12700" anchor="t" anchorCtr="0" upright="1">
                        <a:noAutofit/>
                      </wps:bodyPr>
                    </wps:wsp>
                    <wps:wsp>
                      <wps:cNvPr id="22496" name="Rectangle 84"/>
                      <wps:cNvSpPr>
                        <a:spLocks noChangeArrowheads="1"/>
                      </wps:cNvSpPr>
                      <wps:spPr bwMode="auto">
                        <a:xfrm>
                          <a:off x="3768213" y="14180574"/>
                          <a:ext cx="772872"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BC47F9" w14:textId="77777777" w:rsidR="00745A6E" w:rsidRPr="00670071" w:rsidRDefault="00745A6E" w:rsidP="00710A3F"/>
                        </w:txbxContent>
                      </wps:txbx>
                      <wps:bodyPr rot="0" vert="horz" wrap="square" lIns="12700" tIns="12700" rIns="12700" bIns="12700" anchor="t" anchorCtr="0" upright="1">
                        <a:noAutofit/>
                      </wps:bodyPr>
                    </wps:wsp>
                    <wps:wsp>
                      <wps:cNvPr id="22497" name="Rectangle 85"/>
                      <wps:cNvSpPr>
                        <a:spLocks noChangeArrowheads="1"/>
                      </wps:cNvSpPr>
                      <wps:spPr bwMode="auto">
                        <a:xfrm>
                          <a:off x="3097161" y="14364929"/>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wps:txbx>
                      <wps:bodyPr rot="0" vert="horz" wrap="square" lIns="12700" tIns="12700" rIns="12700" bIns="12700" anchor="t" anchorCtr="0" upright="1">
                        <a:noAutofit/>
                      </wps:bodyPr>
                    </wps:wsp>
                    <wps:wsp>
                      <wps:cNvPr id="22498" name="Rectangle 86"/>
                      <wps:cNvSpPr>
                        <a:spLocks noChangeArrowheads="1"/>
                      </wps:cNvSpPr>
                      <wps:spPr bwMode="auto">
                        <a:xfrm>
                          <a:off x="3097161" y="14003593"/>
                          <a:ext cx="672307"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7149F5" w14:textId="77777777" w:rsidR="00745A6E" w:rsidRPr="00670071" w:rsidRDefault="00745A6E" w:rsidP="00710A3F">
                            <w:pPr>
                              <w:rPr>
                                <w:sz w:val="20"/>
                              </w:rPr>
                            </w:pPr>
                          </w:p>
                        </w:txbxContent>
                      </wps:txbx>
                      <wps:bodyPr rot="0" vert="horz" wrap="square" lIns="12700" tIns="12700" rIns="12700" bIns="12700" anchor="t" anchorCtr="0" upright="1">
                        <a:noAutofit/>
                      </wps:bodyPr>
                    </wps:wsp>
                    <wps:wsp>
                      <wps:cNvPr id="22499" name="Rectangle 88"/>
                      <wps:cNvSpPr>
                        <a:spLocks noChangeArrowheads="1"/>
                      </wps:cNvSpPr>
                      <wps:spPr bwMode="auto">
                        <a:xfrm>
                          <a:off x="3097161" y="14180574"/>
                          <a:ext cx="672307" cy="181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3575DF" w14:textId="77777777" w:rsidR="00745A6E" w:rsidRPr="00670071" w:rsidRDefault="00745A6E" w:rsidP="00710A3F">
                            <w:pPr>
                              <w:rPr>
                                <w:sz w:val="20"/>
                              </w:rPr>
                            </w:pPr>
                            <w:r w:rsidRPr="00670071">
                              <w:rPr>
                                <w:sz w:val="20"/>
                              </w:rPr>
                              <w:t xml:space="preserve"> </w:t>
                            </w:r>
                          </w:p>
                        </w:txbxContent>
                      </wps:txbx>
                      <wps:bodyPr rot="0" vert="horz" wrap="square" lIns="12700" tIns="12700" rIns="12700" bIns="12700" anchor="t" anchorCtr="0" upright="1">
                        <a:noAutofit/>
                      </wps:bodyPr>
                    </wps:wsp>
                    <wps:wsp>
                      <wps:cNvPr id="22500" name="Rectangle 89"/>
                      <wps:cNvSpPr>
                        <a:spLocks noChangeArrowheads="1"/>
                      </wps:cNvSpPr>
                      <wps:spPr bwMode="auto">
                        <a:xfrm>
                          <a:off x="3104535" y="13457903"/>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wps:txbx>
                      <wps:bodyPr rot="0" vert="horz" wrap="square" lIns="12700" tIns="12700" rIns="12700" bIns="12700" anchor="t" anchorCtr="0" upright="1">
                        <a:noAutofit/>
                      </wps:bodyPr>
                    </wps:wsp>
                    <wpg:grpSp>
                      <wpg:cNvPr id="22501" name="Группа 22501"/>
                      <wpg:cNvGrpSpPr/>
                      <wpg:grpSpPr>
                        <a:xfrm>
                          <a:off x="0" y="0"/>
                          <a:ext cx="9696301" cy="14529630"/>
                          <a:chOff x="0" y="0"/>
                          <a:chExt cx="9696301" cy="14529630"/>
                        </a:xfrm>
                      </wpg:grpSpPr>
                      <wps:wsp>
                        <wps:cNvPr id="22502" name="Rectangle 90"/>
                        <wps:cNvSpPr>
                          <a:spLocks noChangeArrowheads="1"/>
                        </wps:cNvSpPr>
                        <wps:spPr bwMode="auto">
                          <a:xfrm>
                            <a:off x="0" y="0"/>
                            <a:ext cx="9696301" cy="1452963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503" name="Rectangle 93"/>
                        <wps:cNvSpPr>
                          <a:spLocks noChangeArrowheads="1"/>
                        </wps:cNvSpPr>
                        <wps:spPr bwMode="auto">
                          <a:xfrm>
                            <a:off x="3746090" y="13288297"/>
                            <a:ext cx="776829" cy="1800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wps:txbx>
                        <wps:bodyPr rot="0" vert="horz" wrap="square" lIns="12700" tIns="12700" rIns="12700" bIns="12700" anchor="t" anchorCtr="0" upright="1">
                          <a:noAutofit/>
                        </wps:bodyPr>
                      </wps:wsp>
                      <wps:wsp>
                        <wps:cNvPr id="22504" name="Rectangle 92"/>
                        <wps:cNvSpPr>
                          <a:spLocks noChangeArrowheads="1"/>
                        </wps:cNvSpPr>
                        <wps:spPr bwMode="auto">
                          <a:xfrm>
                            <a:off x="4572000" y="13295671"/>
                            <a:ext cx="535801"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wps:txbx>
                        <wps:bodyPr rot="0" vert="horz" wrap="square" lIns="12700" tIns="12700" rIns="12700" bIns="12700" anchor="t" anchorCtr="0" upright="1">
                          <a:noAutofit/>
                        </wps:bodyPr>
                      </wps:wsp>
                      <wps:wsp>
                        <wps:cNvPr id="22525" name="Rectangle 94"/>
                        <wps:cNvSpPr>
                          <a:spLocks noChangeArrowheads="1"/>
                        </wps:cNvSpPr>
                        <wps:spPr bwMode="auto">
                          <a:xfrm>
                            <a:off x="3340510" y="13273548"/>
                            <a:ext cx="397647"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wps:txbx>
                        <wps:bodyPr rot="0" vert="horz" wrap="square" lIns="12700" tIns="12700" rIns="12700" bIns="12700" anchor="t" anchorCtr="0" upright="1">
                          <a:noAutofit/>
                        </wps:bodyPr>
                      </wps:wsp>
                      <wps:wsp>
                        <wps:cNvPr id="22526" name="Rectangle 95"/>
                        <wps:cNvSpPr>
                          <a:spLocks noChangeArrowheads="1"/>
                        </wps:cNvSpPr>
                        <wps:spPr bwMode="auto">
                          <a:xfrm>
                            <a:off x="3104535" y="13273548"/>
                            <a:ext cx="271363" cy="178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wps:txbx>
                        <wps:bodyPr rot="0" vert="horz" wrap="square" lIns="12700" tIns="12700" rIns="12700" bIns="12700" anchor="t" anchorCtr="0" upright="1">
                          <a:noAutofit/>
                        </wps:bodyPr>
                      </wps:wsp>
                      <wps:wsp>
                        <wps:cNvPr id="22527" name="Line 101"/>
                        <wps:cNvCnPr/>
                        <wps:spPr bwMode="auto">
                          <a:xfrm>
                            <a:off x="3362632" y="12550877"/>
                            <a:ext cx="0" cy="90534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2541" name="Группа 22541"/>
                      <wpg:cNvGrpSpPr/>
                      <wpg:grpSpPr>
                        <a:xfrm>
                          <a:off x="3089787" y="12550877"/>
                          <a:ext cx="6609696" cy="1980000"/>
                          <a:chOff x="0" y="0"/>
                          <a:chExt cx="6609696" cy="1980000"/>
                        </a:xfrm>
                      </wpg:grpSpPr>
                      <wps:wsp>
                        <wps:cNvPr id="22542" name="Line 105"/>
                        <wps:cNvCnPr/>
                        <wps:spPr bwMode="auto">
                          <a:xfrm>
                            <a:off x="7374" y="1275736"/>
                            <a:ext cx="238785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3" name="Line 106"/>
                        <wps:cNvCnPr/>
                        <wps:spPr bwMode="auto">
                          <a:xfrm>
                            <a:off x="7374" y="1452716"/>
                            <a:ext cx="2388189" cy="509"/>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4" name="Line 107"/>
                        <wps:cNvCnPr/>
                        <wps:spPr bwMode="auto">
                          <a:xfrm>
                            <a:off x="7374" y="1629697"/>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5" name="Line 108"/>
                        <wps:cNvCnPr/>
                        <wps:spPr bwMode="auto">
                          <a:xfrm>
                            <a:off x="7374" y="1814052"/>
                            <a:ext cx="2388189" cy="1017"/>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6" name="Line 110"/>
                        <wps:cNvCnPr/>
                        <wps:spPr bwMode="auto">
                          <a:xfrm>
                            <a:off x="5338916" y="560439"/>
                            <a:ext cx="0" cy="70617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7" name="Line 111"/>
                        <wps:cNvCnPr/>
                        <wps:spPr bwMode="auto">
                          <a:xfrm>
                            <a:off x="5869858" y="567813"/>
                            <a:ext cx="0" cy="69896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8" name="Line 112"/>
                        <wps:cNvCnPr/>
                        <wps:spPr bwMode="auto">
                          <a:xfrm>
                            <a:off x="2403987" y="1445342"/>
                            <a:ext cx="4196055"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9" name="Line 113"/>
                        <wps:cNvCnPr/>
                        <wps:spPr bwMode="auto">
                          <a:xfrm>
                            <a:off x="4793226" y="1275736"/>
                            <a:ext cx="1806227"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0" name="Line 116"/>
                        <wps:cNvCnPr/>
                        <wps:spPr bwMode="auto">
                          <a:xfrm>
                            <a:off x="7374" y="914400"/>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1" name="Line 102"/>
                        <wps:cNvCnPr/>
                        <wps:spPr bwMode="auto">
                          <a:xfrm>
                            <a:off x="1460090" y="7375"/>
                            <a:ext cx="0" cy="1961642"/>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2" name="Line 102"/>
                        <wps:cNvCnPr/>
                        <wps:spPr bwMode="auto">
                          <a:xfrm>
                            <a:off x="2064774"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4" name="Line 102"/>
                        <wps:cNvCnPr/>
                        <wps:spPr bwMode="auto">
                          <a:xfrm>
                            <a:off x="241136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5" name="Line 98"/>
                        <wps:cNvCnPr/>
                        <wps:spPr bwMode="auto">
                          <a:xfrm>
                            <a:off x="14748" y="18435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7" name="Line 98"/>
                        <wps:cNvCnPr/>
                        <wps:spPr bwMode="auto">
                          <a:xfrm>
                            <a:off x="7374" y="553065"/>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8" name="Line 116"/>
                        <wps:cNvCnPr/>
                        <wps:spPr bwMode="auto">
                          <a:xfrm>
                            <a:off x="7374" y="730046"/>
                            <a:ext cx="2387859" cy="509"/>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559" name="Группа 22559"/>
                        <wpg:cNvGrpSpPr/>
                        <wpg:grpSpPr>
                          <a:xfrm>
                            <a:off x="0" y="0"/>
                            <a:ext cx="6609696" cy="1980000"/>
                            <a:chOff x="0" y="0"/>
                            <a:chExt cx="6609696" cy="1980000"/>
                          </a:xfrm>
                        </wpg:grpSpPr>
                        <wps:wsp>
                          <wps:cNvPr id="22560" name="Line 106"/>
                          <wps:cNvCnPr/>
                          <wps:spPr bwMode="auto">
                            <a:xfrm>
                              <a:off x="0" y="1076633"/>
                              <a:ext cx="2403987"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1" name="Line 98"/>
                          <wps:cNvCnPr/>
                          <wps:spPr bwMode="auto">
                            <a:xfrm>
                              <a:off x="7374" y="361336"/>
                              <a:ext cx="2387600" cy="0"/>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2" name="Rectangle 89"/>
                          <wps:cNvSpPr>
                            <a:spLocks noChangeArrowheads="1"/>
                          </wps:cNvSpPr>
                          <wps:spPr bwMode="auto">
                            <a:xfrm>
                              <a:off x="14748" y="1098755"/>
                              <a:ext cx="671830" cy="180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wps:txbx>
                          <wps:bodyPr rot="0" vert="horz" wrap="square" lIns="12700" tIns="12700" rIns="12700" bIns="12700" anchor="t" anchorCtr="0" upright="1">
                            <a:noAutofit/>
                          </wps:bodyPr>
                        </wps:wsp>
                        <wps:wsp>
                          <wps:cNvPr id="22563" name="Line 102"/>
                          <wps:cNvCnPr/>
                          <wps:spPr bwMode="auto">
                            <a:xfrm>
                              <a:off x="634181" y="0"/>
                              <a:ext cx="0" cy="198000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Rectangle 79"/>
                          <wps:cNvSpPr>
                            <a:spLocks noChangeArrowheads="1"/>
                          </wps:cNvSpPr>
                          <wps:spPr bwMode="auto">
                            <a:xfrm>
                              <a:off x="5965723"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wps:txbx>
                          <wps:bodyPr rot="0" vert="horz" wrap="square" lIns="12700" tIns="12700" rIns="12700" bIns="12700" anchor="t" anchorCtr="0" upright="1">
                            <a:noAutofit/>
                          </wps:bodyPr>
                        </wps:wsp>
                        <wps:wsp>
                          <wps:cNvPr id="545" name="Line 96"/>
                          <wps:cNvCnPr/>
                          <wps:spPr bwMode="auto">
                            <a:xfrm flipV="1">
                              <a:off x="2403987" y="560439"/>
                              <a:ext cx="4192219"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109"/>
                          <wps:cNvCnPr/>
                          <wps:spPr bwMode="auto">
                            <a:xfrm flipH="1">
                              <a:off x="4793226" y="560439"/>
                              <a:ext cx="18106" cy="140333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113"/>
                          <wps:cNvCnPr/>
                          <wps:spPr bwMode="auto">
                            <a:xfrm>
                              <a:off x="4822723" y="737420"/>
                              <a:ext cx="178697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96"/>
                          <wps:cNvCnPr/>
                          <wps:spPr bwMode="auto">
                            <a:xfrm>
                              <a:off x="7374" y="14749"/>
                              <a:ext cx="659429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Rectangle 79"/>
                          <wps:cNvSpPr>
                            <a:spLocks noChangeArrowheads="1"/>
                          </wps:cNvSpPr>
                          <wps:spPr bwMode="auto">
                            <a:xfrm>
                              <a:off x="5331542" y="560439"/>
                              <a:ext cx="542066" cy="180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wps:txbx>
                          <wps:bodyPr rot="0" vert="horz" wrap="square" lIns="12700" tIns="12700" rIns="12700" bIns="12700" anchor="t" anchorCtr="0" upright="1">
                            <a:noAutofit/>
                          </wps:bodyPr>
                        </wps:wsp>
                        <wps:wsp>
                          <wps:cNvPr id="550" name="Line 98"/>
                          <wps:cNvCnPr/>
                          <wps:spPr bwMode="auto">
                            <a:xfrm flipV="1">
                              <a:off x="4977171" y="737282"/>
                              <a:ext cx="0" cy="529674"/>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102"/>
                          <wps:cNvCnPr/>
                          <wps:spPr bwMode="auto">
                            <a:xfrm>
                              <a:off x="0" y="0"/>
                              <a:ext cx="0" cy="1976374"/>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98"/>
                          <wps:cNvCnPr/>
                          <wps:spPr bwMode="auto">
                            <a:xfrm flipV="1">
                              <a:off x="5154142" y="740833"/>
                              <a:ext cx="0" cy="532671"/>
                            </a:xfrm>
                            <a:prstGeom prst="line">
                              <a:avLst/>
                            </a:prstGeom>
                            <a:noFill/>
                            <a:ln w="1460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110"/>
                          <wps:cNvCnPr/>
                          <wps:spPr bwMode="auto">
                            <a:xfrm>
                              <a:off x="5493774" y="1283110"/>
                              <a:ext cx="0" cy="16256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wgp>
                </a:graphicData>
              </a:graphic>
            </wp:anchor>
          </w:drawing>
        </mc:Choice>
        <mc:Fallback>
          <w:pict>
            <v:group id="Группа 412" o:spid="_x0000_s1148" style="position:absolute;left:0;text-align:left;margin-left:-.45pt;margin-top:23.25pt;width:763.75pt;height:1145.3pt;z-index:251657728" coordsize="96994,14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">
              <v:rect id="Rectangle 77" o:spid="_x0000_s1149" style="position:absolute;left:85761;top:138339;width:11011;height:1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adMMA&#10;AADcAAAADwAAAGRycy9kb3ducmV2LnhtbESPQWvCQBSE7wX/w/IEL0U3EVGJrqKFgpReqoLXR/aZ&#10;BLNvQ/Ylpv++Wyj0OMzMN8x2P7ha9dSGyrOBdJaAIs69rbgwcL28T9eggiBbrD2TgW8KsN+NXraY&#10;Wf/kL+rPUqgI4ZChgVKkybQOeUkOw8w3xNG7+9ahRNkW2rb4jHBX63mSLLXDiuNCiQ29lZQ/zp0z&#10;0N9un0e6djrtUVavp49OqiUZMxkPhw0ooUH+w3/tkzWwSBfweyYeAb3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eadMMAAADcAAAADwAAAAAAAAAAAAAAAACYAgAAZHJzL2Rv&#10;d25yZXYueG1sUEsFBgAAAAAEAAQA9QAAAIgDAAAAAA==&#10;" filled="f" stroked="f">
                <v:textbox inset="1pt,1pt,1pt,1pt">
                  <w:txbxContent>
                    <w:p w14:paraId="718BA8FE" w14:textId="63E14FC3" w:rsidR="00745A6E" w:rsidRPr="00F64AF8" w:rsidRDefault="00745A6E" w:rsidP="00710A3F">
                      <w:pPr>
                        <w:jc w:val="center"/>
                        <w:rPr>
                          <w:rFonts w:ascii="Journal" w:hAnsi="Journal"/>
                          <w:sz w:val="18"/>
                          <w:szCs w:val="18"/>
                          <w:lang w:val="uk-UA"/>
                        </w:rPr>
                      </w:pPr>
                      <w:r>
                        <w:rPr>
                          <w:rFonts w:ascii="Journal" w:hAnsi="Journal"/>
                          <w:sz w:val="18"/>
                          <w:szCs w:val="18"/>
                          <w:lang w:val="uk-UA"/>
                        </w:rPr>
                        <w:t>Аркушів              5</w:t>
                      </w:r>
                    </w:p>
                  </w:txbxContent>
                </v:textbox>
              </v:rect>
              <v:rect id="Rectangle 74" o:spid="_x0000_s1150" style="position:absolute;left:78830;top:140552;width:18049;height:4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s/78QA&#10;AADcAAAADwAAAGRycy9kb3ducmV2LnhtbESPX2vCQBDE3wt+h2MFX0q9RKyW1FNsoSClL/4BX5fc&#10;Ngnm9kJuE9Nv7xUEH4eZ+Q2z2gyuVj21ofJsIJ0moIhzbysuDJyOXy9voIIgW6w9k4E/CrBZj55W&#10;mFl/5T31BylUhHDI0EAp0mRah7wkh2HqG+Lo/frWoUTZFtq2eI1wV+tZkiy0w4rjQokNfZaUXw6d&#10;M9Cfzz8fdOp02qMsn3ffnVQLMmYyHrbvoIQGeYTv7Z01ME9f4f9MPAJ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7P+/EAAAA3AAAAA8AAAAAAAAAAAAAAAAAmAIAAGRycy9k&#10;b3ducmV2LnhtbFBLBQYAAAAABAAEAPUAAACJAwAAAAA=&#10;" filled="f" stroked="f">
                <v:textbox inset="1pt,1pt,1pt,1pt">
                  <w:txbxContent>
                    <w:p w14:paraId="28BB2917" w14:textId="77777777" w:rsidR="00745A6E"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 xml:space="preserve">КПІ ім. Ігоря Сікорського </w:t>
                      </w:r>
                    </w:p>
                    <w:p w14:paraId="2F2415FF" w14:textId="17E42147" w:rsidR="00745A6E" w:rsidRPr="00F64AF8" w:rsidRDefault="00745A6E" w:rsidP="00710A3F">
                      <w:pPr>
                        <w:pStyle w:val="5"/>
                        <w:ind w:left="1008" w:hanging="1008"/>
                        <w:jc w:val="center"/>
                        <w:rPr>
                          <w:rFonts w:ascii="Times New Roman" w:hAnsi="Times New Roman" w:cs="Times New Roman"/>
                          <w:color w:val="auto"/>
                          <w:szCs w:val="28"/>
                          <w:lang w:val="uk-UA"/>
                        </w:rPr>
                      </w:pPr>
                      <w:r>
                        <w:rPr>
                          <w:rFonts w:ascii="Times New Roman" w:hAnsi="Times New Roman" w:cs="Times New Roman"/>
                          <w:color w:val="auto"/>
                          <w:szCs w:val="28"/>
                          <w:lang w:val="uk-UA"/>
                        </w:rPr>
                        <w:t>Група ЗПІ-зп01</w:t>
                      </w:r>
                    </w:p>
                  </w:txbxContent>
                </v:textbox>
              </v:rect>
              <v:rect id="Rectangle 78" o:spid="_x0000_s1151" style="position:absolute;left:79125;top:138266;width:65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WlsQA&#10;AADeAAAADwAAAGRycy9kb3ducmV2LnhtbESPTWvCQBCG74X+h2UKvZS6MRSt0VW0UBDx4gd4HbJj&#10;EszOhuwkpv++exA8vrxfPIvV4GrVUxsqzwbGowQUce5txYWB8+n38xtUEGSLtWcy8EcBVsvXlwVm&#10;1t/5QP1RChVHOGRooBRpMq1DXpLDMPINcfSuvnUoUbaFti3e47irdZokE+2w4vhQYkM/JeW3Y+cM&#10;9JfLfkPnTo97lOnHdtdJNSFj3t+G9RyU0CDP8KO9tQbS9GsWASJORAG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BlpbEAAAA3gAAAA8AAAAAAAAAAAAAAAAAmAIAAGRycy9k&#10;b3ducmV2LnhtbFBLBQYAAAAABAAEAPUAAACJAwAAAAA=&#10;" filled="f" stroked="f">
                <v:textbox inset="1pt,1pt,1pt,1pt">
                  <w:txbxContent>
                    <w:p w14:paraId="6206F0D2" w14:textId="77777777" w:rsidR="00745A6E" w:rsidRPr="00A91CBC" w:rsidRDefault="00745A6E" w:rsidP="00710A3F">
                      <w:pPr>
                        <w:jc w:val="center"/>
                        <w:rPr>
                          <w:rFonts w:ascii="Journal" w:hAnsi="Journal"/>
                          <w:sz w:val="18"/>
                          <w:szCs w:val="18"/>
                          <w:lang w:val="uk-UA"/>
                        </w:rPr>
                      </w:pPr>
                      <w:proofErr w:type="spellStart"/>
                      <w:r>
                        <w:rPr>
                          <w:rFonts w:ascii="Journal" w:hAnsi="Journal"/>
                          <w:sz w:val="18"/>
                          <w:szCs w:val="18"/>
                        </w:rPr>
                        <w:t>Арк</w:t>
                      </w:r>
                      <w:proofErr w:type="spellEnd"/>
                      <w:r w:rsidRPr="00F64AF8">
                        <w:rPr>
                          <w:rFonts w:ascii="Journal" w:hAnsi="Journal"/>
                          <w:sz w:val="18"/>
                          <w:szCs w:val="18"/>
                        </w:rPr>
                        <w:t>.</w:t>
                      </w:r>
                      <w:r>
                        <w:rPr>
                          <w:rFonts w:ascii="Journal" w:hAnsi="Journal"/>
                          <w:sz w:val="18"/>
                          <w:szCs w:val="18"/>
                          <w:lang w:val="uk-UA"/>
                        </w:rPr>
                        <w:t xml:space="preserve">       1</w:t>
                      </w:r>
                    </w:p>
                    <w:p w14:paraId="3F5187F9" w14:textId="77777777" w:rsidR="00745A6E" w:rsidRPr="00F64AF8" w:rsidRDefault="00745A6E" w:rsidP="00710A3F">
                      <w:pPr>
                        <w:jc w:val="center"/>
                        <w:rPr>
                          <w:rFonts w:ascii="Journal" w:hAnsi="Journal"/>
                          <w:sz w:val="18"/>
                          <w:szCs w:val="18"/>
                        </w:rPr>
                      </w:pPr>
                    </w:p>
                  </w:txbxContent>
                </v:textbox>
              </v:rect>
              <v:rect id="Rectangle 79" o:spid="_x0000_s1152" style="position:absolute;left:78756;top:131113;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0zDcYA&#10;AADeAAAADwAAAGRycy9kb3ducmV2LnhtbESPQWvCQBSE70L/w/IKvYhuEorW1FXaQkHEi1bw+si+&#10;JqHZtyH7EtN/3y0IHoeZ+YZZb0fXqIG6UHs2kM4TUMSFtzWXBs5fn7MXUEGQLTaeycAvBdhuHiZr&#10;zK2/8pGGk5QqQjjkaKASaXOtQ1GRwzD3LXH0vn3nUKLsSm07vEa4a3SWJAvtsOa4UGFLHxUVP6fe&#10;GRgul8M7nXudDijL6W7fS70gY54ex7dXUEKj3MO39s4ayLLnVQr/d+IV0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0zDcYAAADeAAAADwAAAAAAAAAAAAAAAACYAgAAZHJz&#10;L2Rvd25yZXYueG1sUEsFBgAAAAAEAAQA9QAAAIsDAAAAAA==&#10;" filled="f" stroked="f">
                <v:textbox inset="1pt,1pt,1pt,1pt">
                  <w:txbxContent>
                    <w:p w14:paraId="0EF95942" w14:textId="77777777" w:rsidR="00745A6E" w:rsidRPr="00F64AF8" w:rsidRDefault="00745A6E" w:rsidP="00710A3F">
                      <w:pPr>
                        <w:jc w:val="center"/>
                        <w:rPr>
                          <w:rFonts w:ascii="Journal" w:hAnsi="Journal"/>
                          <w:sz w:val="18"/>
                          <w:szCs w:val="18"/>
                          <w:lang w:val="en-US"/>
                        </w:rPr>
                      </w:pPr>
                      <w:r w:rsidRPr="00F64AF8">
                        <w:rPr>
                          <w:rFonts w:ascii="Journal" w:hAnsi="Journal"/>
                          <w:sz w:val="18"/>
                          <w:szCs w:val="18"/>
                          <w:lang w:val="uk-UA"/>
                        </w:rPr>
                        <w:t>Літ</w:t>
                      </w:r>
                      <w:r>
                        <w:rPr>
                          <w:rFonts w:ascii="Journal" w:hAnsi="Journal"/>
                          <w:sz w:val="18"/>
                          <w:szCs w:val="18"/>
                          <w:lang w:val="en-US"/>
                        </w:rPr>
                        <w:t>.</w:t>
                      </w:r>
                    </w:p>
                  </w:txbxContent>
                </v:textbox>
              </v:rect>
              <v:rect id="Rectangle 80" o:spid="_x0000_s1153" style="position:absolute;left:37387;top:134652;width:7728;height:1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esYA&#10;AADeAAAADwAAAGRycy9kb3ducmV2LnhtbESPQWvCQBSE74X+h+UJXkrdGIptU1epgiDSS1PB6yP7&#10;mgSzb0P2JcZ/7xaEHoeZ+YZZrkfXqIG6UHs2MJ8loIgLb2suDRx/ds9voIIgW2w8k4ErBVivHh+W&#10;mFl/4W8acilVhHDI0EAl0mZah6Iih2HmW+Lo/frOoUTZldp2eIlw1+g0SRbaYc1xocKWthUV57x3&#10;BobT6WtDx17PB5TXp/2hl3pBxkwn4+cHKKFR/sP39t4aSNOX9xT+7sQr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tesYAAADeAAAADwAAAAAAAAAAAAAAAACYAgAAZHJz&#10;L2Rvd25yZXYueG1sUEsFBgAAAAAEAAQA9QAAAIsDAAAAAA==&#10;" filled="f" stroked="f">
                <v:textbox inset="1pt,1pt,1pt,1pt">
                  <w:txbxContent>
                    <w:p w14:paraId="0EDC716D" w14:textId="758C5215" w:rsidR="00745A6E" w:rsidRPr="00736F92" w:rsidRDefault="00745A6E" w:rsidP="00736F92">
                      <w:pPr>
                        <w:pStyle w:val="ac"/>
                        <w:spacing w:after="160" w:line="259" w:lineRule="auto"/>
                        <w:rPr>
                          <w:rFonts w:eastAsiaTheme="minorHAnsi"/>
                          <w:szCs w:val="20"/>
                          <w:lang w:val="uk-UA" w:eastAsia="en-US"/>
                        </w:rPr>
                      </w:pPr>
                      <w:r w:rsidRPr="00736F92">
                        <w:rPr>
                          <w:rFonts w:eastAsiaTheme="minorHAnsi"/>
                          <w:szCs w:val="20"/>
                          <w:lang w:val="uk-UA" w:eastAsia="en-US"/>
                        </w:rPr>
                        <w:t>Кононов М.</w:t>
                      </w:r>
                    </w:p>
                  </w:txbxContent>
                </v:textbox>
              </v:rect>
              <v:rect id="Rectangle 81" o:spid="_x0000_s1154" style="position:absolute;left:37682;top:143649;width:7728;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4cYA&#10;AADeAAAADwAAAGRycy9kb3ducmV2LnhtbESPX2vCQBDE34V+h2MLfSn1YixWU09pBUGKL/4BX5fc&#10;NgnN7YXcJsZv3ysUfBxm5jfMcj24WvXUhsqzgck4AUWce1txYeB82r7MQQVBtlh7JgM3CrBePYyW&#10;mFl/5QP1RylUhHDI0EAp0mRah7wkh2HsG+LoffvWoUTZFtq2eI1wV+s0SWbaYcVxocSGNiXlP8fO&#10;Gegvl/0nnTs96VHenndfnVQzMubpcfh4ByU0yD38395ZA2n6upj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MI4cYAAADeAAAADwAAAAAAAAAAAAAAAACYAgAAZHJz&#10;L2Rvd25yZXYueG1sUEsFBgAAAAAEAAQA9QAAAIsDAAAAAA==&#10;" filled="f" stroked="f">
                <v:textbox inset="1pt,1pt,1pt,1pt">
                  <w:txbxContent>
                    <w:p w14:paraId="7BFB1983" w14:textId="77777777" w:rsidR="00745A6E" w:rsidRPr="00670071" w:rsidRDefault="00745A6E" w:rsidP="00710A3F"/>
                  </w:txbxContent>
                </v:textbox>
              </v:rect>
              <v:rect id="Rectangle 82" o:spid="_x0000_s1155" style="position:absolute;left:37682;top:140035;width:7728;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qQlcYA&#10;AADeAAAADwAAAGRycy9kb3ducmV2LnhtbESPS2vDMBCE74X+B7GFXkoix4Q8nCghKRRC6SUPyHWx&#10;NraJtTLW2nH/fVUo9DjMzDfMeju4WvXUhsqzgck4AUWce1txYeBy/hgtQAVBtlh7JgPfFGC7eX5a&#10;Y2b9g4/Un6RQEcIhQwOlSJNpHfKSHIaxb4ijd/OtQ4myLbRt8RHhrtZpksy0w4rjQokNvZeU30+d&#10;M9Bfr197unR60qPM3w6fnVQzMub1ZditQAkN8h/+ax+sgTSdLqfweydeAb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qQlcYAAADeAAAADwAAAAAAAAAAAAAAAACYAgAAZHJz&#10;L2Rvd25yZXYueG1sUEsFBgAAAAAEAAQA9QAAAIsDAAAAAA==&#10;" filled="f" stroked="f">
                <v:textbox inset="1pt,1pt,1pt,1pt">
                  <w:txbxContent>
                    <w:p w14:paraId="2EE0778F" w14:textId="77777777" w:rsidR="00745A6E" w:rsidRPr="00670071" w:rsidRDefault="00745A6E" w:rsidP="00710A3F"/>
                  </w:txbxContent>
                </v:textbox>
              </v:rect>
              <v:rect id="Rectangle 83" o:spid="_x0000_s1156" style="position:absolute;left:37455;top:136492;width:8041;height: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1DsYA&#10;AADeAAAADwAAAGRycy9kb3ducmV2LnhtbESPX2vCQBDE34V+h2MLfSn1YrBWU09pBUGKL/4BX5fc&#10;NgnN7YXcJsZv3ysUfBxm5jfMcj24WvXUhsqzgck4AUWce1txYeB82r7MQQVBtlh7JgM3CrBePYyW&#10;mFl/5QP1RylUhHDI0EAp0mRah7wkh2HsG+LoffvWoUTZFtq2eI1wV+s0SWbaYcVxocSGNiXlP8fO&#10;Gegvl/0nnTs96VHenndfnVQzMubpcfh4ByU0yD38395ZA2k6XbzC3514B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1DsYAAADeAAAADwAAAAAAAAAAAAAAAACYAgAAZHJz&#10;L2Rvd25yZXYueG1sUEsFBgAAAAAEAAQA9QAAAIsDAAAAAA==&#10;" filled="f" stroked="f">
                <v:textbox inset="1pt,1pt,1pt,1pt">
                  <w:txbxContent>
                    <w:p w14:paraId="5C63CF80" w14:textId="7CCD077C" w:rsidR="00745A6E" w:rsidRPr="006A1187" w:rsidRDefault="00745A6E" w:rsidP="00710A3F">
                      <w:pPr>
                        <w:pStyle w:val="ac"/>
                        <w:rPr>
                          <w:sz w:val="18"/>
                          <w:szCs w:val="18"/>
                          <w:lang w:val="uk-UA"/>
                        </w:rPr>
                      </w:pPr>
                      <w:proofErr w:type="spellStart"/>
                      <w:r w:rsidRPr="006A1187">
                        <w:rPr>
                          <w:sz w:val="18"/>
                          <w:szCs w:val="18"/>
                          <w:lang w:val="uk-UA"/>
                        </w:rPr>
                        <w:t>Лісовиченко</w:t>
                      </w:r>
                      <w:proofErr w:type="spellEnd"/>
                      <w:r w:rsidRPr="006A1187">
                        <w:rPr>
                          <w:sz w:val="18"/>
                          <w:szCs w:val="18"/>
                          <w:lang w:val="uk-UA"/>
                        </w:rPr>
                        <w:t xml:space="preserve"> О.</w:t>
                      </w:r>
                    </w:p>
                    <w:p w14:paraId="7C1C564F" w14:textId="77777777" w:rsidR="00745A6E" w:rsidRPr="006A1187" w:rsidRDefault="00745A6E" w:rsidP="00710A3F">
                      <w:pPr>
                        <w:pStyle w:val="ac"/>
                        <w:rPr>
                          <w:sz w:val="18"/>
                          <w:szCs w:val="18"/>
                          <w:lang w:val="uk-UA"/>
                        </w:rPr>
                      </w:pPr>
                    </w:p>
                  </w:txbxContent>
                </v:textbox>
              </v:rect>
              <v:rect id="Rectangle 84" o:spid="_x0000_s1157" style="position:absolute;left:37682;top:141805;width:7728;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recYA&#10;AADeAAAADwAAAGRycy9kb3ducmV2LnhtbESPQWvCQBSE70L/w/IKvYhuDCXW1FWqUJDiRSt4fWRf&#10;k9Ds25B9iem/7xYKHoeZ+YZZb0fXqIG6UHs2sJgnoIgLb2suDVw+32cvoIIgW2w8k4EfCrDdPEzW&#10;mFt/4xMNZylVhHDI0UAl0uZah6Iih2HuW+LoffnOoUTZldp2eItw1+g0STLtsOa4UGFL+4qK73Pv&#10;DAzX63FHl14vBpTl9PDRS52RMU+P49srKKFR7uH/9sEaSNPnVQZ/d+IV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recYAAADeAAAADwAAAAAAAAAAAAAAAACYAgAAZHJz&#10;L2Rvd25yZXYueG1sUEsFBgAAAAAEAAQA9QAAAIsDAAAAAA==&#10;" filled="f" stroked="f">
                <v:textbox inset="1pt,1pt,1pt,1pt">
                  <w:txbxContent>
                    <w:p w14:paraId="2BBC47F9" w14:textId="77777777" w:rsidR="00745A6E" w:rsidRPr="00670071" w:rsidRDefault="00745A6E" w:rsidP="00710A3F"/>
                  </w:txbxContent>
                </v:textbox>
              </v:rect>
              <v:rect id="Rectangle 85" o:spid="_x0000_s1158" style="position:absolute;left:30971;top:143649;width:6723;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O4sUA&#10;AADeAAAADwAAAGRycy9kb3ducmV2LnhtbESPQWvCQBSE7wX/w/IKvRTdGERrdBUVClJ60QpeH9ln&#10;Epp9G7IvMf33XaHQ4zAz3zDr7eBq1VMbKs8GppMEFHHubcWFgcvX+/gNVBBki7VnMvBDAbab0dMa&#10;M+vvfKL+LIWKEA4ZGihFmkzrkJfkMEx8Qxy9m28dSpRtoW2L9wh3tU6TZK4dVhwXSmzoUFL+fe6c&#10;gf56/dzTpdPTHmXxevzopJqTMS/Pw24FSmiQ//Bf+2gNpOlsuYDHnXgF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6A7ixQAAAN4AAAAPAAAAAAAAAAAAAAAAAJgCAABkcnMv&#10;ZG93bnJldi54bWxQSwUGAAAAAAQABAD1AAAAigMAAAAA&#10;" filled="f" stroked="f">
                <v:textbox inset="1pt,1pt,1pt,1pt">
                  <w:txbxContent>
                    <w:p w14:paraId="3C5C7258" w14:textId="77777777" w:rsidR="00745A6E" w:rsidRPr="00F23C5A" w:rsidRDefault="00745A6E" w:rsidP="00710A3F">
                      <w:pPr>
                        <w:rPr>
                          <w:rFonts w:cs="Times New Roman"/>
                          <w:sz w:val="20"/>
                        </w:rPr>
                      </w:pPr>
                      <w:r w:rsidRPr="00F23C5A">
                        <w:rPr>
                          <w:rFonts w:cs="Times New Roman"/>
                          <w:sz w:val="20"/>
                        </w:rPr>
                        <w:t xml:space="preserve"> </w:t>
                      </w:r>
                      <w:proofErr w:type="spellStart"/>
                      <w:r w:rsidRPr="00F23C5A">
                        <w:rPr>
                          <w:rFonts w:cs="Times New Roman"/>
                          <w:sz w:val="20"/>
                          <w:lang w:val="uk-UA"/>
                        </w:rPr>
                        <w:t>Затв</w:t>
                      </w:r>
                      <w:proofErr w:type="spellEnd"/>
                      <w:r w:rsidRPr="00F23C5A">
                        <w:rPr>
                          <w:rFonts w:cs="Times New Roman"/>
                          <w:sz w:val="20"/>
                        </w:rPr>
                        <w:t>.</w:t>
                      </w:r>
                    </w:p>
                  </w:txbxContent>
                </v:textbox>
              </v:rect>
              <v:rect id="Rectangle 86" o:spid="_x0000_s1159" style="position:absolute;left:30971;top:140035;width:6723;height: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eakMMA&#10;AADeAAAADwAAAGRycy9kb3ducmV2LnhtbERPS2vCQBC+F/oflin0UurGULRGV9FCQcSLD/A6ZMck&#10;mJ0N2UlM/333IHj8+N6L1eBq1VMbKs8GxqMEFHHubcWFgfPp9/MbVBBki7VnMvBHAVbL15cFZtbf&#10;+UD9UQoVQzhkaKAUaTKtQ16SwzDyDXHkrr51KBG2hbYt3mO4q3WaJBPtsOLYUGJDPyXlt2PnDPSX&#10;y35D506Pe5Tpx3bXSTUhY97fhvUclNAgT/HDvbUG0vRrFvfGO/EK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eakMMAAADeAAAADwAAAAAAAAAAAAAAAACYAgAAZHJzL2Rv&#10;d25yZXYueG1sUEsFBgAAAAAEAAQA9QAAAIgDAAAAAA==&#10;" filled="f" stroked="f">
                <v:textbox inset="1pt,1pt,1pt,1pt">
                  <w:txbxContent>
                    <w:p w14:paraId="057149F5" w14:textId="77777777" w:rsidR="00745A6E" w:rsidRPr="00670071" w:rsidRDefault="00745A6E" w:rsidP="00710A3F">
                      <w:pPr>
                        <w:rPr>
                          <w:sz w:val="20"/>
                        </w:rPr>
                      </w:pPr>
                    </w:p>
                  </w:txbxContent>
                </v:textbox>
              </v:rect>
              <v:rect id="Rectangle 88" o:spid="_x0000_s1160" style="position:absolute;left:30971;top:141805;width:6723;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s/C8YA&#10;AADeAAAADwAAAGRycy9kb3ducmV2LnhtbESPQWvCQBSE70L/w/IKvUjdGIqt0VXaQkHEi6ng9ZF9&#10;JqHZtyH7EtN/3y0IHoeZ+YZZb0fXqIG6UHs2MJ8loIgLb2suDZy+v57fQAVBtth4JgO/FGC7eZis&#10;MbP+ykcacilVhHDI0EAl0mZah6Iih2HmW+LoXXznUKLsSm07vEa4a3SaJAvtsOa4UGFLnxUVP3nv&#10;DAzn8+GDTr2eDyiv092+l3pBxjw9ju8rUEKj3MO39s4aSNOX5RL+78Qro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s/C8YAAADeAAAADwAAAAAAAAAAAAAAAACYAgAAZHJz&#10;L2Rvd25yZXYueG1sUEsFBgAAAAAEAAQA9QAAAIsDAAAAAA==&#10;" filled="f" stroked="f">
                <v:textbox inset="1pt,1pt,1pt,1pt">
                  <w:txbxContent>
                    <w:p w14:paraId="343575DF" w14:textId="77777777" w:rsidR="00745A6E" w:rsidRPr="00670071" w:rsidRDefault="00745A6E" w:rsidP="00710A3F">
                      <w:pPr>
                        <w:rPr>
                          <w:sz w:val="20"/>
                        </w:rPr>
                      </w:pPr>
                      <w:r w:rsidRPr="00670071">
                        <w:rPr>
                          <w:sz w:val="20"/>
                        </w:rPr>
                        <w:t xml:space="preserve"> </w:t>
                      </w:r>
                    </w:p>
                  </w:txbxContent>
                </v:textbox>
              </v:rect>
              <v:rect id="Rectangle 89" o:spid="_x0000_s1161" style="position:absolute;left:31045;top:134579;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oMjMMA&#10;AADeAAAADwAAAGRycy9kb3ducmV2LnhtbESPTWvCQBCG7wX/wzKCl6IbA7USXUUFQYoXreB1yI5J&#10;MDsbspOY/vvuodDjy/vFs94OrlY9taHybGA+S0AR595WXBi4fR+nS1BBkC3WnsnADwXYbkZva8ys&#10;f/GF+qsUKo5wyNBAKdJkWoe8JIdh5hvi6D1861CibAttW3zFcVfrNEkW2mHF8aHEhg4l5c9r5wz0&#10;9/t5T7dOz3uUz/fTVyfVgoyZjIfdCpTQIP/hv/bJGkjTjyQCRJyI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oMjMMAAADeAAAADwAAAAAAAAAAAAAAAACYAgAAZHJzL2Rv&#10;d25yZXYueG1sUEsFBgAAAAAEAAQA9QAAAIgDAAAAAA==&#10;" filled="f" stroked="f">
                <v:textbox inset="1pt,1pt,1pt,1pt">
                  <w:txbxContent>
                    <w:p w14:paraId="16886F3C" w14:textId="77777777" w:rsidR="00745A6E" w:rsidRPr="00F23C5A" w:rsidRDefault="00745A6E" w:rsidP="00710A3F">
                      <w:pPr>
                        <w:rPr>
                          <w:rFonts w:cs="Times New Roman"/>
                          <w:sz w:val="20"/>
                        </w:rPr>
                      </w:pPr>
                      <w:r w:rsidRPr="00F23C5A">
                        <w:rPr>
                          <w:rFonts w:cs="Times New Roman"/>
                          <w:sz w:val="20"/>
                          <w:lang w:val="uk-UA"/>
                        </w:rPr>
                        <w:t>Розробив</w:t>
                      </w:r>
                    </w:p>
                  </w:txbxContent>
                </v:textbox>
              </v:rect>
              <v:group id="Группа 22501" o:spid="_x0000_s1162" style="position:absolute;width:96963;height:145296" coordsize="96963,145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qh3BxgAAAN4A&#10;AAAPAAAAAAAAAAAAAAAAAKoCAABkcnMvZG93bnJldi54bWxQSwUGAAAAAAQABAD6AAAAnQMAAAAA&#10;">
                <v:rect id="Rectangle 90" o:spid="_x0000_s1163" style="position:absolute;width:96963;height:145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fOcgA&#10;AADeAAAADwAAAGRycy9kb3ducmV2LnhtbESPQUsDMRSE74L/ITyhN5s0bVXWpqUuCIX20lVovT02&#10;z93Fzcuyie3qr28KgsdhZr5hFqvBteJEfWg8G5iMFQji0tuGKwPvb6/3TyBCRLbYeiYDPxRgtby9&#10;WWBm/Zn3dCpiJRKEQ4YG6hi7TMpQ1uQwjH1HnLxP3zuMSfaVtD2eE9y1Uiv1IB02nBZq7Civqfwq&#10;vp2B/fxl/XF8nB7cr9oWs3zndD7RxozuhvUziEhD/A//tTfWgNZzpeF6J1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yF85yAAAAN4AAAAPAAAAAAAAAAAAAAAAAJgCAABk&#10;cnMvZG93bnJldi54bWxQSwUGAAAAAAQABAD1AAAAjQMAAAAA&#10;" filled="f" strokeweight="2.25pt"/>
                <v:rect id="Rectangle 93" o:spid="_x0000_s1164" style="position:absolute;left:37460;top:132882;width:7769;height:1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I59ccA&#10;AADeAAAADwAAAGRycy9kb3ducmV2LnhtbESPQWvCQBSE7wX/w/KEXkLdNVIpqZuggrTgQbSFXh/Z&#10;1yQ0+zbsrhr/vVso9DjMzDfMqhptLy7kQ+dYw3ymQBDXznTcaPj82D29gAgR2WDvmDTcKEBVTh5W&#10;WBh35SNdTrERCcKhQA1tjEMhZahbshhmbiBO3rfzFmOSvpHG4zXBbS9zpZbSYsdpocWBti3VP6ez&#10;1ZB9ZcvFOfdv5PaHbK/kJswPo9aP03H9CiLSGP/Df+13oyHPn9UCfu+kKy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OfXHAAAA3gAAAA8AAAAAAAAAAAAAAAAAmAIAAGRy&#10;cy9kb3ducmV2LnhtbFBLBQYAAAAABAAEAPUAAACMAwAAAAA=&#10;" filled="f" stroked="f" strokeweight="2pt">
                  <v:textbox inset="1pt,1pt,1pt,1pt">
                    <w:txbxContent>
                      <w:p w14:paraId="6A5BAB8C" w14:textId="77777777" w:rsidR="00745A6E" w:rsidRPr="00F23C5A" w:rsidRDefault="00745A6E" w:rsidP="00710A3F">
                        <w:pPr>
                          <w:jc w:val="center"/>
                          <w:rPr>
                            <w:rFonts w:cs="Times New Roman"/>
                            <w:sz w:val="20"/>
                          </w:rPr>
                        </w:pPr>
                        <w:r w:rsidRPr="00F23C5A">
                          <w:rPr>
                            <w:rFonts w:cs="Times New Roman"/>
                            <w:sz w:val="20"/>
                          </w:rPr>
                          <w:t>№ докум.</w:t>
                        </w:r>
                      </w:p>
                    </w:txbxContent>
                  </v:textbox>
                </v:rect>
                <v:rect id="Rectangle 92" o:spid="_x0000_s1165" style="position:absolute;left:45720;top:132956;width:535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uhgccA&#10;AADeAAAADwAAAGRycy9kb3ducmV2LnhtbESPQWsCMRSE7wX/Q3hCL4smrq2UrVHaQlHwIF0Fr4/N&#10;6+7SzcuSRN3+e1MoeBxm5htmuR5sJy7kQ+tYw2yqQBBXzrRcazgePicvIEJENtg5Jg2/FGC9Gj0s&#10;sTDuyl90KWMtEoRDgRqaGPtCylA1ZDFMXU+cvG/nLcYkfS2Nx2uC207mSi2kxZbTQoM9fTRU/ZRn&#10;qyE7ZYv5Ofcbcrt9tlPyPcz2g9aP4+HtFUSkId7D/+2t0ZDnz+oJ/u6kK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boYHHAAAA3gAAAA8AAAAAAAAAAAAAAAAAmAIAAGRy&#10;cy9kb3ducmV2LnhtbFBLBQYAAAAABAAEAPUAAACMAwAAAAA=&#10;" filled="f" stroked="f" strokeweight="2pt">
                  <v:textbox inset="1pt,1pt,1pt,1pt">
                    <w:txbxContent>
                      <w:p w14:paraId="4097C666" w14:textId="77777777" w:rsidR="00745A6E" w:rsidRPr="00F23C5A" w:rsidRDefault="00745A6E" w:rsidP="00710A3F">
                        <w:pPr>
                          <w:jc w:val="center"/>
                          <w:rPr>
                            <w:rFonts w:cs="Times New Roman"/>
                          </w:rPr>
                        </w:pPr>
                        <w:r w:rsidRPr="00F23C5A">
                          <w:rPr>
                            <w:rFonts w:cs="Times New Roman"/>
                            <w:sz w:val="20"/>
                            <w:lang w:val="uk-UA"/>
                          </w:rPr>
                          <w:t>Підпис</w:t>
                        </w:r>
                      </w:p>
                    </w:txbxContent>
                  </v:textbox>
                </v:rect>
                <v:rect id="Rectangle 94" o:spid="_x0000_s1166" style="position:absolute;left:33405;top:132735;width:3976;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JYesYA&#10;AADeAAAADwAAAGRycy9kb3ducmV2LnhtbESPQWsCMRSE74L/ITyhl0WzRhTZGkULpYIH0RZ6fWxe&#10;d5duXpYk6vbfN4LgcZiZb5jVpretuJIPjWMN00kOgrh0puFKw9fn+3gJIkRkg61j0vBHATbr4WCF&#10;hXE3PtH1HCuRIBwK1FDH2BVShrImi2HiOuLk/ThvMSbpK2k83hLctlLl+UJabDgt1NjRW03l7/li&#10;NWTf2WJ2Uf6D3OGYHXK5C9Njr/XLqN++gojUx2f40d4bDUrN1Rzud9IV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JYesYAAADeAAAADwAAAAAAAAAAAAAAAACYAgAAZHJz&#10;L2Rvd25yZXYueG1sUEsFBgAAAAAEAAQA9QAAAIsDAAAAAA==&#10;" filled="f" stroked="f" strokeweight="2pt">
                  <v:textbox inset="1pt,1pt,1pt,1pt">
                    <w:txbxContent>
                      <w:p w14:paraId="1D67AE69" w14:textId="77777777" w:rsidR="00745A6E" w:rsidRPr="00F23C5A" w:rsidRDefault="00745A6E" w:rsidP="00710A3F">
                        <w:pPr>
                          <w:pStyle w:val="3"/>
                          <w:jc w:val="center"/>
                          <w:rPr>
                            <w:rFonts w:cs="Times New Roman"/>
                            <w:sz w:val="18"/>
                            <w:szCs w:val="18"/>
                          </w:rPr>
                        </w:pPr>
                        <w:r w:rsidRPr="00F23C5A">
                          <w:rPr>
                            <w:rFonts w:cs="Times New Roman"/>
                            <w:sz w:val="18"/>
                            <w:szCs w:val="18"/>
                          </w:rPr>
                          <w:t>Лист</w:t>
                        </w:r>
                      </w:p>
                    </w:txbxContent>
                  </v:textbox>
                </v:rect>
                <v:rect id="Rectangle 95" o:spid="_x0000_s1167" style="position:absolute;left:31045;top:132735;width:2713;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GDccA&#10;AADeAAAADwAAAGRycy9kb3ducmV2LnhtbESPT2sCMRTE7wW/Q3iCl6VmTekiW6PYgrTgQfwDvT42&#10;r7uLm5clibr99k1B8DjMzG+YxWqwnbiSD61jDbNpDoK4cqblWsPpuHmegwgR2WDnmDT8UoDVcvS0&#10;wNK4G+/peoi1SBAOJWpoYuxLKUPVkMUwdT1x8n6ctxiT9LU0Hm8Jbjup8ryQFltOCw329NFQdT5c&#10;rIbsOyteLsp/ktvusm0u38NsN2g9GQ/rNxCRhvgI39tfRoNSr6qA/zvp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wxg3HAAAA3gAAAA8AAAAAAAAAAAAAAAAAmAIAAGRy&#10;cy9kb3ducmV2LnhtbFBLBQYAAAAABAAEAPUAAACMAwAAAAA=&#10;" filled="f" stroked="f" strokeweight="2pt">
                  <v:textbox inset="1pt,1pt,1pt,1pt">
                    <w:txbxContent>
                      <w:p w14:paraId="25CFBCE3" w14:textId="77777777" w:rsidR="00745A6E" w:rsidRPr="0014333B" w:rsidRDefault="00745A6E" w:rsidP="00710A3F">
                        <w:pPr>
                          <w:pStyle w:val="3"/>
                          <w:jc w:val="center"/>
                          <w:rPr>
                            <w:rFonts w:ascii="Journal" w:hAnsi="Journal" w:cs="Times New Roman"/>
                            <w:sz w:val="18"/>
                            <w:szCs w:val="18"/>
                          </w:rPr>
                        </w:pPr>
                        <w:proofErr w:type="spellStart"/>
                        <w:r>
                          <w:rPr>
                            <w:rFonts w:ascii="Journal" w:hAnsi="Journal" w:cs="Times New Roman"/>
                            <w:sz w:val="18"/>
                            <w:szCs w:val="18"/>
                          </w:rPr>
                          <w:t>Зм</w:t>
                        </w:r>
                        <w:proofErr w:type="spellEnd"/>
                        <w:r>
                          <w:rPr>
                            <w:rFonts w:ascii="Journal" w:hAnsi="Journal" w:cs="Times New Roman"/>
                            <w:sz w:val="18"/>
                            <w:szCs w:val="18"/>
                          </w:rPr>
                          <w:t>.</w:t>
                        </w:r>
                      </w:p>
                    </w:txbxContent>
                  </v:textbox>
                </v:rect>
                <v:line id="Line 101" o:spid="_x0000_s1168" style="position:absolute;visibility:visible;mso-wrap-style:square" from="33626,125508" to="33626,13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9Ib8gAAADeAAAADwAAAGRycy9kb3ducmV2LnhtbESPS0sDMRSF94L/IVzBjbQZQx8yNi1l&#10;QLG6so+Fu+vkzoNOboYkttN/3wiCy8M55zucxWqwnTiRD61jDY/jDARx6UzLtYb97mX0BCJEZIOd&#10;Y9JwoQCr5e3NAnPjzvxJp22sRYJwyFFDE2OfSxnKhiyGseuJk1c5bzEm6WtpPJ4T3HZSZdlMWmw5&#10;LTTYU9FQedz+WA2HLzV9fZ9Umwcf6o+sdYWsvgut7++G9TOISEP8D/+134wGpaZqDr930hWQy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9Ib8gAAADeAAAADwAAAAAA&#10;AAAAAAAAAAChAgAAZHJzL2Rvd25yZXYueG1sUEsFBgAAAAAEAAQA+QAAAJYDAAAAAA==&#10;" strokeweight="2.25pt">
                  <v:stroke startarrowwidth="narrow" startarrowlength="short" endarrowwidth="narrow" endarrowlength="short"/>
                </v:line>
              </v:group>
              <v:group id="Группа 22541" o:spid="_x0000_s1169" style="position:absolute;left:30897;top:125508;width:66097;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8CkAccAAADe&#10;AAAADwAAAAAAAAAAAAAAAACqAgAAZHJzL2Rvd25yZXYueG1sUEsFBgAAAAAEAAQA+gAAAJ4DAAAA&#10;AA==&#10;">
                <v:line id="Line 105" o:spid="_x0000_s1170" style="position:absolute;visibility:visible;mso-wrap-style:square" from="73,12757" to="23952,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xxCMYAAADeAAAADwAAAGRycy9kb3ducmV2LnhtbESPwWrDMBBE74H+g9hAL6GRaxoTnCim&#10;LRhyKjRO74u1sU2slZFU2+nXV4VCjsPMvGH2xWx6MZLznWUFz+sEBHFtdceNgnNVPm1B+ICssbdM&#10;Cm7koTg8LPaYazvxJ42n0IgIYZ+jgjaEIZfS1y0Z9Gs7EEfvYp3BEKVrpHY4RbjpZZokmTTYcVxo&#10;caD3lurr6dsoeFuV7lbWU7YtP5qf4+C1/6qCUo/L+XUHItAc7uH/9lErSNPNSwp/d+IVk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scQjGAAAA3gAAAA8AAAAAAAAA&#10;AAAAAAAAoQIAAGRycy9kb3ducmV2LnhtbFBLBQYAAAAABAAEAPkAAACUAwAAAAA=&#10;" strokeweight="1.15pt">
                  <v:stroke startarrowwidth="narrow" startarrowlength="short" endarrowwidth="narrow" endarrowlength="short"/>
                </v:line>
                <v:line id="Line 106" o:spid="_x0000_s1171" style="position:absolute;visibility:visible;mso-wrap-style:square" from="73,14527" to="23955,1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DUk8YAAADeAAAADwAAAGRycy9kb3ducmV2LnhtbESPQWvCQBSE7wX/w/IEL0U3TVuRNBtR&#10;IeCpUK33R/Y1CWbfht2tif76bkHwOMzMN0y+Hk0nLuR8a1nByyIBQVxZ3XKt4PtYzlcgfEDW2Fkm&#10;BVfysC4mTzlm2g78RZdDqEWEsM9QQRNCn0npq4YM+oXtiaP3Y53BEKWrpXY4RLjpZJokS2mw5bjQ&#10;YE+7hqrz4dco2D6X7lpWw3JVfta3fe+1Px2DUrPpuPkAEWgMj/C9vdcK0vT97RX+78QrI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g1JPGAAAA3gAAAA8AAAAAAAAA&#10;AAAAAAAAoQIAAGRycy9kb3ducmV2LnhtbFBLBQYAAAAABAAEAPkAAACUAwAAAAA=&#10;" strokeweight="1.15pt">
                  <v:stroke startarrowwidth="narrow" startarrowlength="short" endarrowwidth="narrow" endarrowlength="short"/>
                </v:line>
                <v:line id="Line 107" o:spid="_x0000_s1172" style="position:absolute;visibility:visible;mso-wrap-style:square" from="73,16296" to="23955,1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M58UAAADeAAAADwAAAGRycy9kb3ducmV2LnhtbESPT4vCMBTE74LfITxhL7KmFhWpRtld&#10;KHgS1j/3R/O2LTYvJYm2+umNsOBxmJnfMOttbxpxI+drywqmkwQEcWF1zaWC0zH/XILwAVljY5kU&#10;3MnDdjMcrDHTtuNfuh1CKSKEfYYKqhDaTEpfVGTQT2xLHL0/6wyGKF0ptcMuwk0j0yRZSIM1x4UK&#10;W/qpqLgcrkbB9zh397zoFst8Xz52rdf+fAxKfYz6rxWIQH14h//bO60gTeezGbzuxCs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lM58UAAADeAAAADwAAAAAAAAAA&#10;AAAAAAChAgAAZHJzL2Rvd25yZXYueG1sUEsFBgAAAAAEAAQA+QAAAJMDAAAAAA==&#10;" strokeweight="1.15pt">
                  <v:stroke startarrowwidth="narrow" startarrowlength="short" endarrowwidth="narrow" endarrowlength="short"/>
                </v:line>
                <v:line id="Line 108" o:spid="_x0000_s1173" style="position:absolute;visibility:visible;mso-wrap-style:square" from="73,18140" to="23955,18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XpfMYAAADeAAAADwAAAGRycy9kb3ducmV2LnhtbESPwWrDMBBE74X8g9hALiWRa2oT3Cgh&#10;CRhyKtRu74u1sU2tlZHU2OnXV4VCj8PMvGF2h9kM4kbO95YVPG0SEMSN1T23Ct7rcr0F4QOyxsEy&#10;KbiTh8N+8bDDQtuJ3+hWhVZECPsCFXQhjIWUvunIoN/YkTh6V+sMhihdK7XDKcLNINMkyaXBnuNC&#10;hyOdO2o+qy+j4PRYunvZTPm2fG2/L6PX/qMOSq2W8/EFRKA5/If/2hetIE2z5wx+78QrIP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F6XzGAAAA3gAAAA8AAAAAAAAA&#10;AAAAAAAAoQIAAGRycy9kb3ducmV2LnhtbFBLBQYAAAAABAAEAPkAAACUAwAAAAA=&#10;" strokeweight="1.15pt">
                  <v:stroke startarrowwidth="narrow" startarrowlength="short" endarrowwidth="narrow" endarrowlength="short"/>
                </v:line>
                <v:line id="Line 110" o:spid="_x0000_s1174" style="position:absolute;visibility:visible;mso-wrap-style:square" from="53389,5604" to="53389,1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NDiMcAAADeAAAADwAAAGRycy9kb3ducmV2LnhtbESP0UoDMRRE34X+Q7gF32y2ay3Ltmkp&#10;raL2Rax+wGVzu4lubpYkbte/N4Lg4zAzZ5j1dnSdGChE61nBfFaAIG68ttwqeH97uKlAxISssfNM&#10;Cr4pwnYzuVpjrf2FX2k4pVZkCMcaFZiU+lrK2BhyGGe+J87e2QeHKcvQSh3wkuGuk2VRLKVDy3nB&#10;YE97Q83n6cspaCv7PL4sbouj2VeP92H42DX2oNT1dNytQCQa03/4r/2kFZTl3WIJv3fyFZC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00OIxwAAAN4AAAAPAAAAAAAA&#10;AAAAAAAAAKECAABkcnMvZG93bnJldi54bWxQSwUGAAAAAAQABAD5AAAAlQMAAAAA&#10;" strokeweight="2pt">
                  <v:stroke startarrowwidth="narrow" startarrowlength="short" endarrowwidth="narrow" endarrowlength="short"/>
                </v:line>
                <v:line id="Line 111" o:spid="_x0000_s1175" style="position:absolute;visibility:visible;mso-wrap-style:square" from="58698,5678" to="58698,1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mE8cAAADeAAAADwAAAGRycy9kb3ducmV2LnhtbESPwU7DMBBE70j9B2uRuFGHUNoo1K2q&#10;AoL2gmj5gFW8xKbxOrJNGv4eIyFxHM3MG81yPbpODBSi9azgZlqAIG68ttwqeD8+XVcgYkLW2Hkm&#10;Bd8UYb2aXCyx1v7MbzQcUisyhGONCkxKfS1lbAw5jFPfE2fvwweHKcvQSh3wnOGuk2VRzKVDy3nB&#10;YE9bQ83p8OUUtJXdja+z22JvttXzYxg+N419UOrqctzcg0g0pv/wX/tFKyjLu9kCfu/kKyB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n+YTxwAAAN4AAAAPAAAAAAAA&#10;AAAAAAAAAKECAABkcnMvZG93bnJldi54bWxQSwUGAAAAAAQABAD5AAAAlQMAAAAA&#10;" strokeweight="2pt">
                  <v:stroke startarrowwidth="narrow" startarrowlength="short" endarrowwidth="narrow" endarrowlength="short"/>
                </v:line>
                <v:line id="Line 112" o:spid="_x0000_s1176" style="position:absolute;visibility:visible;mso-wrap-style:square" from="24039,14453" to="66000,14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5vcQAAADeAAAADwAAAGRycy9kb3ducmV2LnhtbERPy2oCMRTdC/5DuEI3opkOWmQ0Shlo&#10;aXWl1YW76+TOAyc3Q5Lq9O+bheDycN6rTW9acSPnG8sKXqcJCOLC6oYrBcefj8kChA/IGlvLpOCP&#10;PGzWw8EKM23vvKfbIVQihrDPUEEdQpdJ6YuaDPqp7YgjV1pnMEToKqkd3mO4aWWaJG/SYMOxocaO&#10;8pqK6+HXKDid0/nndlZ+j52vdkljc1lecqVeRv37EkSgPjzFD/eXVpCm81ncG+/EK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zm9xAAAAN4AAAAPAAAAAAAAAAAA&#10;AAAAAKECAABkcnMvZG93bnJldi54bWxQSwUGAAAAAAQABAD5AAAAkgMAAAAA&#10;" strokeweight="2.25pt">
                  <v:stroke startarrowwidth="narrow" startarrowlength="short" endarrowwidth="narrow" endarrowlength="short"/>
                </v:line>
                <v:line id="Line 113" o:spid="_x0000_s1177" style="position:absolute;visibility:visible;mso-wrap-style:square" from="47932,12757" to="65994,1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OcJsgAAADeAAAADwAAAGRycy9kb3ducmV2LnhtbESPT2sCMRTE7wW/Q3gFL6JZF5V2axRZ&#10;sNR60tpDb6+bt39w87IkqW6/vSkIPQ4z8xtmue5NKy7kfGNZwXSSgCAurG64UnD62I6fQPiArLG1&#10;TAp+ycN6NXhYYqbtlQ90OYZKRAj7DBXUIXSZlL6oyaCf2I44eqV1BkOUrpLa4TXCTSvTJFlIgw3H&#10;hRo7ymsqzscfo+DzK52/vs/K3cj5ap80Npfld67U8LHfvIAI1If/8L39phWk6Xz2DH934hWQq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zOcJsgAAADeAAAADwAAAAAA&#10;AAAAAAAAAAChAgAAZHJzL2Rvd25yZXYueG1sUEsFBgAAAAAEAAQA+QAAAJYDAAAAAA==&#10;" strokeweight="2.25pt">
                  <v:stroke startarrowwidth="narrow" startarrowlength="short" endarrowwidth="narrow" endarrowlength="short"/>
                </v:line>
                <v:line id="Line 116" o:spid="_x0000_s1178" style="position:absolute;visibility:visible;mso-wrap-style:square" from="73,9144" to="23952,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CjZsYAAADeAAAADwAAAGRycy9kb3ducmV2LnhtbESPy2rCQBSG90LfYThCN6KThkYkOkoJ&#10;tLR1ZVoX7o6ZkwtmzoSZqaZv31kUXP78N77NbjS9uJLznWUFT4sEBHFldceNgu+v1/kKhA/IGnvL&#10;pOCXPOy2D5MN5tre+EDXMjQijrDPUUEbwpBL6auWDPqFHYijV1tnMETpGqkd3uK46WWaJEtpsOP4&#10;0OJARUvVpfwxCo6nNHv7fK4/Zs43+6SzhazPhVKP0/FlDSLQGO7h//a7VpCmWRYBIk5E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o2bGAAAA3gAAAA8AAAAAAAAA&#10;AAAAAAAAoQIAAGRycy9kb3ducmV2LnhtbFBLBQYAAAAABAAEAPkAAACUAwAAAAA=&#10;" strokeweight="2.25pt">
                  <v:stroke startarrowwidth="narrow" startarrowlength="short" endarrowwidth="narrow" endarrowlength="short"/>
                </v:line>
                <v:line id="Line 102" o:spid="_x0000_s1179" style="position:absolute;visibility:visible;mso-wrap-style:square" from="14600,73" to="14600,1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wG/ccAAADeAAAADwAAAGRycy9kb3ducmV2LnhtbESPT2sCMRTE74V+h/CEXkSzLm6R1Shl&#10;oaW1p9p68PbcvP2Dm5clSXX99qYg9DjMzG+Y1WYwnTiT861lBbNpAoK4tLrlWsHP9+tkAcIHZI2d&#10;ZVJwJQ+b9ePDCnNtL/xF512oRYSwz1FBE0KfS+nLhgz6qe2Jo1dZZzBE6WqpHV4i3HQyTZJnabDl&#10;uNBgT0VD5Wn3axTsD2n2tp1XH2Pn68+ktYWsjoVST6PhZQki0BD+w/f2u1aQplk2g7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nAb9xwAAAN4AAAAPAAAAAAAA&#10;AAAAAAAAAKECAABkcnMvZG93bnJldi54bWxQSwUGAAAAAAQABAD5AAAAlQMAAAAA&#10;" strokeweight="2.25pt">
                  <v:stroke startarrowwidth="narrow" startarrowlength="short" endarrowwidth="narrow" endarrowlength="short"/>
                </v:line>
                <v:line id="Line 102" o:spid="_x0000_s1180" style="position:absolute;visibility:visible;mso-wrap-style:square" from="20647,0" to="20647,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6YiscAAADeAAAADwAAAGRycy9kb3ducmV2LnhtbESPS2vDMBCE74X+B7GFXEoiV9QhuFFC&#10;MbT0ccrrkNvGWj+otTKSkrj/vioUehxm5htmuR5tLy7kQ+dYw8MsA0FcOdNxo2G/e5kuQISIbLB3&#10;TBq+KcB6dXuzxMK4K2/oso2NSBAOBWpoYxwKKUPVksUwcwNx8mrnLcYkfSONx2uC216qLJtLix2n&#10;hRYHKluqvrZnq+FwVPnrx2P9fu9D85l1rpT1qdR6cjc+P4GINMb/8F/7zWhQKs8V/N5JV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TpiKxwAAAN4AAAAPAAAAAAAA&#10;AAAAAAAAAKECAABkcnMvZG93bnJldi54bWxQSwUGAAAAAAQABAD5AAAAlQMAAAAA&#10;" strokeweight="2.25pt">
                  <v:stroke startarrowwidth="narrow" startarrowlength="short" endarrowwidth="narrow" endarrowlength="short"/>
                </v:line>
                <v:line id="Line 102" o:spid="_x0000_s1181" style="position:absolute;visibility:visible;mso-wrap-style:square" from="24113,0" to="24113,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ulZccAAADeAAAADwAAAGRycy9kb3ducmV2LnhtbESPT2sCMRTE7wW/Q3iCF9FsF7fI1iiy&#10;UGntqWoPvb1u3v7BzcuSpLr99qYg9DjMzG+Y1WYwnbiQ861lBY/zBARxaXXLtYLT8WW2BOEDssbO&#10;Min4JQ+b9ehhhbm2V/6gyyHUIkLY56igCaHPpfRlQwb93PbE0ausMxiidLXUDq8RbjqZJsmTNNhy&#10;XGiwp6Kh8nz4MQo+v9Jst19Ub1Pn6/ektYWsvgulJuNh+wwi0BD+w/f2q1aQplm2gL878QrI9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66VlxwAAAN4AAAAPAAAAAAAA&#10;AAAAAAAAAKECAABkcnMvZG93bnJldi54bWxQSwUGAAAAAAQABAD5AAAAlQMAAAAA&#10;" strokeweight="2.25pt">
                  <v:stroke startarrowwidth="narrow" startarrowlength="short" endarrowwidth="narrow" endarrowlength="short"/>
                </v:line>
                <v:line id="Line 98" o:spid="_x0000_s1182" style="position:absolute;visibility:visible;mso-wrap-style:square" from="147,1843" to="24023,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x/ocQAAADeAAAADwAAAGRycy9kb3ducmV2LnhtbESPT4vCMBTE74LfITxhL7KmFirSNYoK&#10;BU8L/tn7o3nbFpuXkkRb99NvBMHjMDO/YVabwbTiTs43lhXMZwkI4tLqhisFl3PxuQThA7LG1jIp&#10;eJCHzXo8WmGubc9Hup9CJSKEfY4K6hC6XEpf1mTQz2xHHL1f6wyGKF0ltcM+wk0r0yRZSIMNx4Ua&#10;O9rXVF5PN6NgNy3coyj7xbL4rv4Ondf+5xyU+pgM2y8QgYbwDr/aB60gTbMsg+edeAX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H+hxAAAAN4AAAAPAAAAAAAAAAAA&#10;AAAAAKECAABkcnMvZG93bnJldi54bWxQSwUGAAAAAAQABAD5AAAAkgMAAAAA&#10;" strokeweight="1.15pt">
                  <v:stroke startarrowwidth="narrow" startarrowlength="short" endarrowwidth="narrow" endarrowlength="short"/>
                </v:line>
                <v:line id="Line 98" o:spid="_x0000_s1183" style="position:absolute;visibility:visible;mso-wrap-style:square" from="73,5530" to="23949,5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JETcYAAADeAAAADwAAAGRycy9kb3ducmV2LnhtbESPwWrDMBBE74H8g9hALyGRa4hr3Cgh&#10;LRhyKtRu7ou1tU2slZHU2OnXV4VCj8PMvGH2x9kM4kbO95YVPG4TEMSN1T23Cj7qcpOD8AFZ42CZ&#10;FNzJw/GwXOyx0Hbid7pVoRURwr5ABV0IYyGlbzoy6Ld2JI7ep3UGQ5SuldrhFOFmkGmSZNJgz3Gh&#10;w5FeO2qu1ZdR8LIu3b1spiwv39rv8+i1v9RBqYfVfHoGEWgO/+G/9lkrSNPd7gl+78QrIA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CRE3GAAAA3gAAAA8AAAAAAAAA&#10;AAAAAAAAoQIAAGRycy9kb3ducmV2LnhtbFBLBQYAAAAABAAEAPkAAACUAwAAAAA=&#10;" strokeweight="1.15pt">
                  <v:stroke startarrowwidth="narrow" startarrowlength="short" endarrowwidth="narrow" endarrowlength="short"/>
                </v:line>
                <v:line id="Line 116" o:spid="_x0000_s1184" style="position:absolute;visibility:visible;mso-wrap-style:square" from="73,7300" to="23952,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vYMUAAADeAAAADwAAAGRycy9kb3ducmV2LnhtbERPy2rCQBTdC/2H4QrdiE4aGpHoKCXQ&#10;0taVaV24u2ZuHpi5E2ammv59Z1FweTjvzW40vbiS851lBU+LBARxZXXHjYLvr9f5CoQPyBp7y6Tg&#10;lzzstg+TDeba3vhA1zI0Ioawz1FBG8KQS+mrlgz6hR2II1dbZzBE6BqpHd5iuOllmiRLabDj2NDi&#10;QEVL1aX8MQqOpzR7+3yuP2bON/uks4Wsz4VSj9PxZQ0i0Bju4n/3u1aQplkW98Y78Qr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avYMUAAADeAAAADwAAAAAAAAAA&#10;AAAAAAChAgAAZHJzL2Rvd25yZXYueG1sUEsFBgAAAAAEAAQA+QAAAJMDAAAAAA==&#10;" strokeweight="2.25pt">
                  <v:stroke startarrowwidth="narrow" startarrowlength="short" endarrowwidth="narrow" endarrowlength="short"/>
                </v:line>
                <v:group id="Группа 22559" o:spid="_x0000_s1185" style="position:absolute;width:66096;height:19800" coordsize="66096,1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G8+2scAAADe&#10;AAAADwAAAAAAAAAAAAAAAACqAgAAZHJzL2Rvd25yZXYueG1sUEsFBgAAAAAEAAQA+gAAAJ4DAAAA&#10;AA==&#10;">
                  <v:line id="Line 106" o:spid="_x0000_s1186" style="position:absolute;visibility:visible;mso-wrap-style:square" from="0,10766" to="24039,10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cWhMQAAADeAAAADwAAAGRycy9kb3ducmV2LnhtbESPzWqDQBSF94W+w3AL3ZQ6RqiIdRLa&#10;gOAqEJPuL86tSp07MjONpk+fWQS6PJw/vmq3mklcyPnRsoJNkoIg7qweuVdwPtWvBQgfkDVOlknB&#10;lTzsto8PFZbaLnykSxt6EUfYl6hgCGEupfTdQAZ9Ymfi6H1bZzBE6XqpHS5x3EwyS9NcGhw5Pgw4&#10;036g7qf9NQo+X2p3rbslL+pD/9fMXvuvU1Dq+Wn9eAcRaA3/4Xu70Qqy7C2PABEnooD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xaExAAAAN4AAAAPAAAAAAAAAAAA&#10;AAAAAKECAABkcnMvZG93bnJldi54bWxQSwUGAAAAAAQABAD5AAAAkgMAAAAA&#10;" strokeweight="1.15pt">
                    <v:stroke startarrowwidth="narrow" startarrowlength="short" endarrowwidth="narrow" endarrowlength="short"/>
                  </v:line>
                  <v:line id="Line 98" o:spid="_x0000_s1187" style="position:absolute;visibility:visible;mso-wrap-style:square" from="73,3613" to="23949,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zH8QAAADeAAAADwAAAGRycy9kb3ducmV2LnhtbESPT4vCMBTE7wt+h/CEvSyaWtgi1Si6&#10;UPC0sP65P5pnW2xeShJt9dObBcHjMDO/YZbrwbTiRs43lhXMpgkI4tLqhisFx0MxmYPwAVlja5kU&#10;3MnDejX6WGKubc9/dNuHSkQI+xwV1CF0uZS+rMmgn9qOOHpn6wyGKF0ltcM+wk0r0yTJpMGG40KN&#10;Hf3UVF72V6Ng+1W4e1H22bz4rR67zmt/OgSlPsfDZgEi0BDe4Vd7pxWk6Xc2g/878Qr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y7MfxAAAAN4AAAAPAAAAAAAAAAAA&#10;AAAAAKECAABkcnMvZG93bnJldi54bWxQSwUGAAAAAAQABAD5AAAAkgMAAAAA&#10;" strokeweight="1.15pt">
                    <v:stroke startarrowwidth="narrow" startarrowlength="short" endarrowwidth="narrow" endarrowlength="short"/>
                  </v:line>
                  <v:rect id="Rectangle 89" o:spid="_x0000_s1188" style="position:absolute;left:147;top:10987;width:6718;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SwMUA&#10;AADeAAAADwAAAGRycy9kb3ducmV2LnhtbESPQWvCQBSE74X+h+UVvJS6MWBaUldpBUGkl6rg9ZF9&#10;JsHs25B9ifHfu0Khx2FmvmEWq9E1aqAu1J4NzKYJKOLC25pLA8fD5u0DVBBki41nMnCjAKvl89MC&#10;c+uv/EvDXkoVIRxyNFCJtLnWoajIYZj6ljh6Z985lCi7UtsOrxHuGp0mSaYd1hwXKmxpXVFx2ffO&#10;wHA6/XzTsdezAeX9dbvrpc7ImMnL+PUJSmiU//Bfe2sNpOk8S+FxJ14B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9LAxQAAAN4AAAAPAAAAAAAAAAAAAAAAAJgCAABkcnMv&#10;ZG93bnJldi54bWxQSwUGAAAAAAQABAD1AAAAigMAAAAA&#10;" filled="f" stroked="f">
                    <v:textbox inset="1pt,1pt,1pt,1pt">
                      <w:txbxContent>
                        <w:p w14:paraId="71FC5A91" w14:textId="77777777" w:rsidR="00745A6E" w:rsidRPr="00F23C5A" w:rsidRDefault="00745A6E" w:rsidP="00710A3F">
                          <w:pPr>
                            <w:rPr>
                              <w:rFonts w:cs="Times New Roman"/>
                              <w:sz w:val="20"/>
                            </w:rPr>
                          </w:pPr>
                          <w:r>
                            <w:rPr>
                              <w:rFonts w:cs="Times New Roman"/>
                              <w:sz w:val="20"/>
                              <w:lang w:val="uk-UA"/>
                            </w:rPr>
                            <w:t>Перевірив</w:t>
                          </w:r>
                        </w:p>
                      </w:txbxContent>
                    </v:textbox>
                  </v:rect>
                  <v:line id="Line 102" o:spid="_x0000_s1189" style="position:absolute;visibility:visible;mso-wrap-style:square" from="6341,0" to="6341,19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73rMgAAADeAAAADwAAAGRycy9kb3ducmV2LnhtbESPzWsCMRTE74X+D+EVeik12/WDshpF&#10;FipaT7V66O25efuBm5clSXX9701B6HGYmd8ws0VvWnEm5xvLCt4GCQjiwuqGKwX774/XdxA+IGts&#10;LZOCK3lYzB8fZphpe+EvOu9CJSKEfYYK6hC6TEpf1GTQD2xHHL3SOoMhSldJ7fAS4aaVaZJMpMGG&#10;40KNHeU1Fafdr1Fw+EnHq89RuXlxvtomjc1lecyVen7ql1MQgfrwH76311pBmo4nQ/i7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W73rMgAAADeAAAADwAAAAAA&#10;AAAAAAAAAAChAgAAZHJzL2Rvd25yZXYueG1sUEsFBgAAAAAEAAQA+QAAAJYDAAAAAA==&#10;" strokeweight="2.25pt">
                    <v:stroke startarrowwidth="narrow" startarrowlength="short" endarrowwidth="narrow" endarrowlength="short"/>
                  </v:line>
                  <v:rect id="Rectangle 79" o:spid="_x0000_s1190" style="position:absolute;left:59657;top:5604;width:5420;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W69MMA&#10;AADcAAAADwAAAGRycy9kb3ducmV2LnhtbESPQWvCQBSE7wX/w/KEXopuFKsSXUWFgkgvtYLXR/aZ&#10;BLNvQ/Ylpv++KxR6HGbmG2a97V2lOmpC6dnAZJyAIs68LTk3cPn+GC1BBUG2WHkmAz8UYLsZvKwx&#10;tf7BX9SdJVcRwiFFA4VInWodsoIchrGviaN3841DibLJtW3wEeGu0tMkmWuHJceFAms6FJTdz60z&#10;0F2vn3u6tHrSoSzejqdWyjkZ8zrsdytQQr38h//aR2vgfTaD5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W69MMAAADcAAAADwAAAAAAAAAAAAAAAACYAgAAZHJzL2Rv&#10;d25yZXYueG1sUEsFBgAAAAAEAAQA9QAAAIgDAAAAAA==&#10;" filled="f" stroked="f">
                    <v:textbox inset="1pt,1pt,1pt,1pt">
                      <w:txbxContent>
                        <w:p w14:paraId="117B6B62"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штаб</w:t>
                          </w:r>
                        </w:p>
                      </w:txbxContent>
                    </v:textbox>
                  </v:rect>
                  <v:line id="Line 96" o:spid="_x0000_s1191" style="position:absolute;flip:y;visibility:visible;mso-wrap-style:square" from="24039,5604" to="65962,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5jcQAAADcAAAADwAAAGRycy9kb3ducmV2LnhtbESP3YrCMBSE7xf2HcJZ8G5NK7pINcq6&#10;KCiugj8PcGiObbE5KUnU+vZGELwcZuYbZjxtTS2u5HxlWUHaTUAQ51ZXXCg4HhbfQxA+IGusLZOC&#10;O3mYTj4/xphpe+MdXfehEBHCPkMFZQhNJqXPSzLou7Yhjt7JOoMhSldI7fAW4aaWvST5kQYrjgsl&#10;NvRXUn7eX4yCfJVumy0O1/fZ/2bmTqtjetFzpTpf7e8IRKA2vMOv9lIrGPQH8DwTj4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HmNxAAAANwAAAAPAAAAAAAAAAAA&#10;AAAAAKECAABkcnMvZG93bnJldi54bWxQSwUGAAAAAAQABAD5AAAAkgMAAAAA&#10;" strokeweight="2.25pt">
                    <v:stroke startarrowwidth="narrow" startarrowlength="short" endarrowwidth="narrow" endarrowlength="short"/>
                  </v:line>
                  <v:line id="Line 109" o:spid="_x0000_s1192" style="position:absolute;flip:x;visibility:visible;mso-wrap-style:square" from="47932,5604" to="48113,19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h8YAAADcAAAADwAAAGRycy9kb3ducmV2LnhtbESPQWvCQBSE74L/YXlCb7qppqKpq0hp&#10;oIdcql68vWafSWj2bdjdJml/fbdQ8DjMzDfM7jCaVvTkfGNZweMiAUFcWt1wpeByzucbED4ga2wt&#10;k4Jv8nDYTyc7zLQd+J36U6hEhLDPUEEdQpdJ6cuaDPqF7Yijd7POYIjSVVI7HCLctHKZJGtpsOG4&#10;UGNHLzWVn6cvo2Dl0u3Nvl6K6sP/5FfcblZFKJR6mI3HZxCBxnAP/7fftIKndA1/Z+IR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dYfGAAAA3AAAAA8AAAAAAAAA&#10;AAAAAAAAoQIAAGRycy9kb3ducmV2LnhtbFBLBQYAAAAABAAEAPkAAACUAwAAAAA=&#10;" strokeweight="2pt">
                    <v:stroke startarrowwidth="narrow" startarrowlength="short" endarrowwidth="narrow" endarrowlength="short"/>
                  </v:line>
                  <v:line id="Line 113" o:spid="_x0000_s1193" style="position:absolute;visibility:visible;mso-wrap-style:square" from="48227,7374" to="66096,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dH5cYAAADcAAAADwAAAGRycy9kb3ducmV2LnhtbESPT2sCMRTE7wW/Q3gFL6LZilrZGqUs&#10;KK2etHro7XXz9g9uXpYk6vbbN4LQ4zAzv2EWq8404krO15YVvIwSEMS51TWXCo5f6+EchA/IGhvL&#10;pOCXPKyWvacFptreeE/XQyhFhLBPUUEVQptK6fOKDPqRbYmjV1hnMETpSqkd3iLcNHKcJDNpsOa4&#10;UGFLWUX5+XAxCk7f4+lmOyk+B86Xu6S2mSx+MqX6z937G4hAXfgPP9ofWsF08g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3R+XGAAAA3AAAAA8AAAAAAAAA&#10;AAAAAAAAoQIAAGRycy9kb3ducmV2LnhtbFBLBQYAAAAABAAEAPkAAACUAwAAAAA=&#10;" strokeweight="2.25pt">
                    <v:stroke startarrowwidth="narrow" startarrowlength="short" endarrowwidth="narrow" endarrowlength="short"/>
                  </v:line>
                  <v:line id="Line 96" o:spid="_x0000_s1194" style="position:absolute;visibility:visible;mso-wrap-style:square" from="73,147" to="66016,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jTl8MAAADcAAAADwAAAGRycy9kb3ducmV2LnhtbERPy2rCQBTdC/2H4Ra6EZ1UtJTUSSgB&#10;RevKtC66u83cPGjmTpiZavx7Z1FweTjvdT6aXpzJ+c6ygud5AoK4srrjRsHX52b2CsIHZI29ZVJw&#10;JQ959jBZY6rthY90LkMjYgj7FBW0IQyplL5qyaCf24E4crV1BkOErpHa4SWGm14ukuRFGuw4NrQ4&#10;UNFS9Vv+GQWn78Vq+7Gs91Pnm0PS2ULWP4VST4/j+xuIQGO4i//dO61gtYxr45l4BG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o05fDAAAA3AAAAA8AAAAAAAAAAAAA&#10;AAAAoQIAAGRycy9kb3ducmV2LnhtbFBLBQYAAAAABAAEAPkAAACRAwAAAAA=&#10;" strokeweight="2.25pt">
                    <v:stroke startarrowwidth="narrow" startarrowlength="short" endarrowwidth="narrow" endarrowlength="short"/>
                  </v:line>
                  <v:rect id="Rectangle 79" o:spid="_x0000_s1195" style="position:absolute;left:53315;top:5604;width:5421;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VasQA&#10;AADcAAAADwAAAGRycy9kb3ducmV2LnhtbESPQWvCQBSE7wX/w/KEXkQ3lmptdJVWKIj0Uit4fWRf&#10;k2D2bci+xPjvXUHocZiZb5jVpneV6qgJpWcD00kCijjztuTcwPH3a7wAFQTZYuWZDFwpwGY9eFph&#10;av2Ff6g7SK4ihEOKBgqROtU6ZAU5DBNfE0fvzzcOJcom17bBS4S7Sr8kyVw7LDkuFFjTtqDsfGid&#10;ge50+v6kY6unHcrbaLdvpZyTMc/D/mMJSqiX//CjvbMGZq/vcD8Tj4B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kFWrEAAAA3AAAAA8AAAAAAAAAAAAAAAAAmAIAAGRycy9k&#10;b3ducmV2LnhtbFBLBQYAAAAABAAEAPUAAACJAwAAAAA=&#10;" filled="f" stroked="f">
                    <v:textbox inset="1pt,1pt,1pt,1pt">
                      <w:txbxContent>
                        <w:p w14:paraId="32AEBE86" w14:textId="77777777" w:rsidR="00745A6E" w:rsidRPr="00F64AF8" w:rsidRDefault="00745A6E" w:rsidP="00710A3F">
                          <w:pPr>
                            <w:jc w:val="center"/>
                            <w:rPr>
                              <w:rFonts w:ascii="Journal" w:hAnsi="Journal"/>
                              <w:sz w:val="18"/>
                              <w:szCs w:val="18"/>
                              <w:lang w:val="en-US"/>
                            </w:rPr>
                          </w:pPr>
                          <w:r>
                            <w:rPr>
                              <w:rFonts w:ascii="Journal" w:hAnsi="Journal"/>
                              <w:sz w:val="18"/>
                              <w:szCs w:val="18"/>
                              <w:lang w:val="uk-UA"/>
                            </w:rPr>
                            <w:t>Маса</w:t>
                          </w:r>
                        </w:p>
                      </w:txbxContent>
                    </v:textbox>
                  </v:rect>
                  <v:line id="Line 98" o:spid="_x0000_s1196" style="position:absolute;flip:y;visibility:visible;mso-wrap-style:square" from="49771,7372" to="49771,12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GJqcMAAADcAAAADwAAAGRycy9kb3ducmV2LnhtbERPTWvCQBC9C/6HZYTe6qZSpUbXoIFC&#10;WxCsCl7H7JikZmdDdpuk/nr3UPD4eN/LpDeVaKlxpWUFL+MIBHFmdcm5guPh/fkNhPPIGivLpOCP&#10;HCSr4WCJsbYdf1O797kIIexiVFB4X8dSuqwgg25sa+LAXWxj0AfY5FI32IVwU8lJFM2kwZJDQ4E1&#10;pQVl1/2vUbDd9Kfs9Wzc8XN+21H9U86/TqlST6N+vQDhqfcP8b/7QyuYTsP8cCYc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BianDAAAA3AAAAA8AAAAAAAAAAAAA&#10;AAAAoQIAAGRycy9kb3ducmV2LnhtbFBLBQYAAAAABAAEAPkAAACRAwAAAAA=&#10;" strokeweight="1.15pt">
                    <v:stroke startarrowwidth="narrow" startarrowlength="short" endarrowwidth="narrow" endarrowlength="short"/>
                  </v:line>
                  <v:line id="Line 102" o:spid="_x0000_s1197" style="position:absolute;visibility:visible;mso-wrap-style:square" from="0,0" to="0,1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vs18YAAADcAAAADwAAAGRycy9kb3ducmV2LnhtbESPT2sCMRTE70K/Q3iFXkSzSldkNUpZ&#10;aNF6ctseentu3v6hm5clSXX77RtB8DjMzG+Y9XYwnTiT861lBbNpAoK4tLrlWsHnx+tkCcIHZI2d&#10;ZVLwRx62m4fRGjNtL3ykcxFqESHsM1TQhNBnUvqyIYN+anvi6FXWGQxRulpqh5cIN52cJ8lCGmw5&#10;LjTYU95Q+VP8GgVf3/P07f252o+drw9Ja3NZnXKlnh6HlxWIQEO4h2/tnVaQpjO4nolH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L7NfGAAAA3AAAAA8AAAAAAAAA&#10;AAAAAAAAoQIAAGRycy9kb3ducmV2LnhtbFBLBQYAAAAABAAEAPkAAACUAwAAAAA=&#10;" strokeweight="2.25pt">
                    <v:stroke startarrowwidth="narrow" startarrowlength="short" endarrowwidth="narrow" endarrowlength="short"/>
                  </v:line>
                  <v:line id="Line 98" o:spid="_x0000_s1198" style="position:absolute;flip:y;visibility:visible;mso-wrap-style:square" from="51541,7408" to="51541,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yRcUAAADcAAAADwAAAGRycy9kb3ducmV2LnhtbESP3YrCMBSE7wXfIRzBuzVVdNFqFBUE&#10;V1jwD7w9Nse22pyUJmrXp98sLHg5zMw3zGRWm0I8qHK5ZQXdTgSCOLE651TB8bD6GIJwHlljYZkU&#10;/JCD2bTZmGCs7ZN39Nj7VAQIuxgVZN6XsZQuycig69iSOHgXWxn0QVap1BU+A9wUshdFn9JgzmEh&#10;w5KWGSW3/d0o+F7Up6R/Nu74NXptqbzmo81pqVS7Vc/HIDzV/h3+b6+1gsGgB39nwhGQ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yRcUAAADcAAAADwAAAAAAAAAA&#10;AAAAAAChAgAAZHJzL2Rvd25yZXYueG1sUEsFBgAAAAAEAAQA+QAAAJMDAAAAAA==&#10;" strokeweight="1.15pt">
                    <v:stroke startarrowwidth="narrow" startarrowlength="short" endarrowwidth="narrow" endarrowlength="short"/>
                  </v:line>
                  <v:line id="Line 110" o:spid="_x0000_s1199" style="position:absolute;visibility:visible;mso-wrap-style:square" from="54937,12831" to="54937,14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SVm8UAAADcAAAADwAAAGRycy9kb3ducmV2LnhtbESP22rDMBBE3wv9B7GFvjVymwvGiRJC&#10;ktLLS8nlAxZrY6m1VkZSHefvq0Khj8PMnGEWq8G1oqcQrWcFj6MCBHHtteVGwen4/FCCiAlZY+uZ&#10;FFwpwmp5e7PASvsL76k/pEZkCMcKFZiUukrKWBtyGEe+I87e2QeHKcvQSB3wkuGulU9FMZMOLecF&#10;gx1tDNVfh2+noCnt2/AxGRfvZlO+7EL/ua7tVqn7u2E9B5FoSP/hv/arVjCdjuH3TD4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SVm8UAAADcAAAADwAAAAAAAAAA&#10;AAAAAAChAgAAZHJzL2Rvd25yZXYueG1sUEsFBgAAAAAEAAQA+QAAAJMDAAAAAA==&#10;" strokeweight="2pt">
                    <v:stroke startarrowwidth="narrow" startarrowlength="short" endarrowwidth="narrow" endarrowlength="short"/>
                  </v:line>
                </v:group>
              </v:group>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0F900A" w14:textId="77777777" w:rsidR="00745A6E" w:rsidRDefault="00745A6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5516"/>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23F6703"/>
    <w:multiLevelType w:val="hybridMultilevel"/>
    <w:tmpl w:val="393030E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29F4B64"/>
    <w:multiLevelType w:val="hybridMultilevel"/>
    <w:tmpl w:val="00F4F37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05192D1F"/>
    <w:multiLevelType w:val="hybridMultilevel"/>
    <w:tmpl w:val="014E5DD0"/>
    <w:lvl w:ilvl="0" w:tplc="18EC92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7336625"/>
    <w:multiLevelType w:val="hybridMultilevel"/>
    <w:tmpl w:val="AA5AA81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0EDE092F"/>
    <w:multiLevelType w:val="hybridMultilevel"/>
    <w:tmpl w:val="154C5A9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nsid w:val="0F1376A6"/>
    <w:multiLevelType w:val="hybridMultilevel"/>
    <w:tmpl w:val="0CA8F22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166545F6"/>
    <w:multiLevelType w:val="hybridMultilevel"/>
    <w:tmpl w:val="84D2099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1DE92D88"/>
    <w:multiLevelType w:val="hybridMultilevel"/>
    <w:tmpl w:val="EAB8119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F937F02"/>
    <w:multiLevelType w:val="hybridMultilevel"/>
    <w:tmpl w:val="D21C3890"/>
    <w:lvl w:ilvl="0" w:tplc="8BACE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2B370C5"/>
    <w:multiLevelType w:val="hybridMultilevel"/>
    <w:tmpl w:val="1DC690D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26E02C46"/>
    <w:multiLevelType w:val="hybridMultilevel"/>
    <w:tmpl w:val="C896C646"/>
    <w:lvl w:ilvl="0" w:tplc="04E6686E">
      <w:start w:val="1"/>
      <w:numFmt w:val="bullet"/>
      <w:pStyle w:val="MarkerStyle"/>
      <w:suff w:val="space"/>
      <w:lvlText w:val=""/>
      <w:lvlJc w:val="left"/>
      <w:pPr>
        <w:ind w:left="10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407F4E"/>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29F26D7C"/>
    <w:multiLevelType w:val="hybridMultilevel"/>
    <w:tmpl w:val="1954059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2A746F27"/>
    <w:multiLevelType w:val="multilevel"/>
    <w:tmpl w:val="03AC507A"/>
    <w:lvl w:ilvl="0">
      <w:start w:val="1"/>
      <w:numFmt w:val="decimal"/>
      <w:lvlText w:val="%1."/>
      <w:lvlJc w:val="left"/>
      <w:pPr>
        <w:ind w:left="810" w:hanging="450"/>
      </w:pPr>
      <w:rPr>
        <w:rFonts w:hint="default"/>
      </w:rPr>
    </w:lvl>
    <w:lvl w:ilvl="1">
      <w:start w:val="1"/>
      <w:numFmt w:val="decimal"/>
      <w:lvlText w:val="%1.%2"/>
      <w:lvlJc w:val="left"/>
      <w:pPr>
        <w:ind w:left="1519" w:hanging="450"/>
      </w:pPr>
      <w:rPr>
        <w:rFonts w:hint="default"/>
      </w:rPr>
    </w:lvl>
    <w:lvl w:ilvl="2">
      <w:start w:val="1"/>
      <w:numFmt w:val="decimal"/>
      <w:lvlText w:val="%1.%2.%3"/>
      <w:lvlJc w:val="left"/>
      <w:pPr>
        <w:ind w:left="2498" w:hanging="720"/>
      </w:pPr>
      <w:rPr>
        <w:rFonts w:hint="default"/>
      </w:rPr>
    </w:lvl>
    <w:lvl w:ilvl="3">
      <w:start w:val="1"/>
      <w:numFmt w:val="decimal"/>
      <w:lvlText w:val="%1.%2.%3.%4"/>
      <w:lvlJc w:val="left"/>
      <w:pPr>
        <w:ind w:left="3567" w:hanging="1080"/>
      </w:pPr>
      <w:rPr>
        <w:rFonts w:hint="default"/>
      </w:rPr>
    </w:lvl>
    <w:lvl w:ilvl="4">
      <w:start w:val="1"/>
      <w:numFmt w:val="decimal"/>
      <w:lvlText w:val="%1.%2.%3.%4.%5"/>
      <w:lvlJc w:val="left"/>
      <w:pPr>
        <w:ind w:left="4276" w:hanging="1080"/>
      </w:pPr>
      <w:rPr>
        <w:rFonts w:hint="default"/>
      </w:rPr>
    </w:lvl>
    <w:lvl w:ilvl="5">
      <w:start w:val="1"/>
      <w:numFmt w:val="decimal"/>
      <w:lvlText w:val="%1.%2.%3.%4.%5.%6"/>
      <w:lvlJc w:val="left"/>
      <w:pPr>
        <w:ind w:left="5345" w:hanging="1440"/>
      </w:pPr>
      <w:rPr>
        <w:rFonts w:hint="default"/>
      </w:rPr>
    </w:lvl>
    <w:lvl w:ilvl="6">
      <w:start w:val="1"/>
      <w:numFmt w:val="decimal"/>
      <w:lvlText w:val="%1.%2.%3.%4.%5.%6.%7"/>
      <w:lvlJc w:val="left"/>
      <w:pPr>
        <w:ind w:left="6054" w:hanging="1440"/>
      </w:pPr>
      <w:rPr>
        <w:rFonts w:hint="default"/>
      </w:rPr>
    </w:lvl>
    <w:lvl w:ilvl="7">
      <w:start w:val="1"/>
      <w:numFmt w:val="decimal"/>
      <w:lvlText w:val="%1.%2.%3.%4.%5.%6.%7.%8"/>
      <w:lvlJc w:val="left"/>
      <w:pPr>
        <w:ind w:left="7123" w:hanging="1800"/>
      </w:pPr>
      <w:rPr>
        <w:rFonts w:hint="default"/>
      </w:rPr>
    </w:lvl>
    <w:lvl w:ilvl="8">
      <w:start w:val="1"/>
      <w:numFmt w:val="decimal"/>
      <w:lvlText w:val="%1.%2.%3.%4.%5.%6.%7.%8.%9"/>
      <w:lvlJc w:val="left"/>
      <w:pPr>
        <w:ind w:left="8192" w:hanging="2160"/>
      </w:pPr>
      <w:rPr>
        <w:rFonts w:hint="default"/>
      </w:rPr>
    </w:lvl>
  </w:abstractNum>
  <w:abstractNum w:abstractNumId="15">
    <w:nsid w:val="2E5E7D79"/>
    <w:multiLevelType w:val="hybridMultilevel"/>
    <w:tmpl w:val="883CDD38"/>
    <w:lvl w:ilvl="0" w:tplc="6D6680E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2E6A533D"/>
    <w:multiLevelType w:val="hybridMultilevel"/>
    <w:tmpl w:val="336650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0AC6DB1"/>
    <w:multiLevelType w:val="hybridMultilevel"/>
    <w:tmpl w:val="00F4D8A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36B162E7"/>
    <w:multiLevelType w:val="hybridMultilevel"/>
    <w:tmpl w:val="1C6A6DFA"/>
    <w:lvl w:ilvl="0" w:tplc="6D6680EA">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36FA5D3B"/>
    <w:multiLevelType w:val="hybridMultilevel"/>
    <w:tmpl w:val="F1002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7AB56B2"/>
    <w:multiLevelType w:val="hybridMultilevel"/>
    <w:tmpl w:val="14E86F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381713A1"/>
    <w:multiLevelType w:val="hybridMultilevel"/>
    <w:tmpl w:val="68F88172"/>
    <w:lvl w:ilvl="0" w:tplc="29ECA3A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81822E9"/>
    <w:multiLevelType w:val="hybridMultilevel"/>
    <w:tmpl w:val="BAB8A48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39181FF9"/>
    <w:multiLevelType w:val="hybridMultilevel"/>
    <w:tmpl w:val="96C20D6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3BDA654D"/>
    <w:multiLevelType w:val="hybridMultilevel"/>
    <w:tmpl w:val="076655F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3ECE2566"/>
    <w:multiLevelType w:val="hybridMultilevel"/>
    <w:tmpl w:val="ED6C0DA0"/>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nsid w:val="3FB70B41"/>
    <w:multiLevelType w:val="hybridMultilevel"/>
    <w:tmpl w:val="F058F500"/>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40F94F72"/>
    <w:multiLevelType w:val="hybridMultilevel"/>
    <w:tmpl w:val="32D2F75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6BF4D9E"/>
    <w:multiLevelType w:val="hybridMultilevel"/>
    <w:tmpl w:val="F0C2F4B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nsid w:val="494E6AB2"/>
    <w:multiLevelType w:val="hybridMultilevel"/>
    <w:tmpl w:val="F3DCC0F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4C9B0B5A"/>
    <w:multiLevelType w:val="multilevel"/>
    <w:tmpl w:val="F23A5A10"/>
    <w:lvl w:ilvl="0">
      <w:start w:val="3"/>
      <w:numFmt w:val="decimal"/>
      <w:lvlText w:val="%1"/>
      <w:lvlJc w:val="left"/>
      <w:pPr>
        <w:ind w:left="81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688" w:hanging="720"/>
      </w:pPr>
      <w:rPr>
        <w:rFonts w:hint="default"/>
      </w:rPr>
    </w:lvl>
    <w:lvl w:ilvl="3">
      <w:start w:val="1"/>
      <w:numFmt w:val="decimal"/>
      <w:isLgl/>
      <w:lvlText w:val="%1.%2.%3.%4"/>
      <w:lvlJc w:val="left"/>
      <w:pPr>
        <w:ind w:left="2307" w:hanging="1080"/>
      </w:pPr>
      <w:rPr>
        <w:rFonts w:hint="default"/>
      </w:rPr>
    </w:lvl>
    <w:lvl w:ilvl="4">
      <w:start w:val="1"/>
      <w:numFmt w:val="decimal"/>
      <w:isLgl/>
      <w:lvlText w:val="%1.%2.%3.%4.%5"/>
      <w:lvlJc w:val="left"/>
      <w:pPr>
        <w:ind w:left="2566" w:hanging="1080"/>
      </w:pPr>
      <w:rPr>
        <w:rFonts w:hint="default"/>
      </w:rPr>
    </w:lvl>
    <w:lvl w:ilvl="5">
      <w:start w:val="1"/>
      <w:numFmt w:val="decimal"/>
      <w:isLgl/>
      <w:lvlText w:val="%1.%2.%3.%4.%5.%6"/>
      <w:lvlJc w:val="left"/>
      <w:pPr>
        <w:ind w:left="3185" w:hanging="1440"/>
      </w:pPr>
      <w:rPr>
        <w:rFonts w:hint="default"/>
      </w:rPr>
    </w:lvl>
    <w:lvl w:ilvl="6">
      <w:start w:val="1"/>
      <w:numFmt w:val="decimal"/>
      <w:isLgl/>
      <w:lvlText w:val="%1.%2.%3.%4.%5.%6.%7"/>
      <w:lvlJc w:val="left"/>
      <w:pPr>
        <w:ind w:left="3444" w:hanging="1440"/>
      </w:pPr>
      <w:rPr>
        <w:rFonts w:hint="default"/>
      </w:rPr>
    </w:lvl>
    <w:lvl w:ilvl="7">
      <w:start w:val="1"/>
      <w:numFmt w:val="decimal"/>
      <w:isLgl/>
      <w:lvlText w:val="%1.%2.%3.%4.%5.%6.%7.%8"/>
      <w:lvlJc w:val="left"/>
      <w:pPr>
        <w:ind w:left="4063" w:hanging="1800"/>
      </w:pPr>
      <w:rPr>
        <w:rFonts w:hint="default"/>
      </w:rPr>
    </w:lvl>
    <w:lvl w:ilvl="8">
      <w:start w:val="1"/>
      <w:numFmt w:val="decimal"/>
      <w:isLgl/>
      <w:lvlText w:val="%1.%2.%3.%4.%5.%6.%7.%8.%9"/>
      <w:lvlJc w:val="left"/>
      <w:pPr>
        <w:ind w:left="4682" w:hanging="2160"/>
      </w:pPr>
      <w:rPr>
        <w:rFonts w:hint="default"/>
      </w:rPr>
    </w:lvl>
  </w:abstractNum>
  <w:abstractNum w:abstractNumId="31">
    <w:nsid w:val="50D83BE1"/>
    <w:multiLevelType w:val="hybridMultilevel"/>
    <w:tmpl w:val="DEDE737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2C35765"/>
    <w:multiLevelType w:val="hybridMultilevel"/>
    <w:tmpl w:val="0A2A35D6"/>
    <w:lvl w:ilvl="0" w:tplc="04190001">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nsid w:val="54127DA0"/>
    <w:multiLevelType w:val="hybridMultilevel"/>
    <w:tmpl w:val="885CCCA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
    <w:nsid w:val="5931658A"/>
    <w:multiLevelType w:val="hybridMultilevel"/>
    <w:tmpl w:val="ED241516"/>
    <w:lvl w:ilvl="0" w:tplc="8332BA06">
      <w:start w:val="2"/>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35">
    <w:nsid w:val="5F2A2C22"/>
    <w:multiLevelType w:val="hybridMultilevel"/>
    <w:tmpl w:val="A0569C0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nsid w:val="6163704A"/>
    <w:multiLevelType w:val="hybridMultilevel"/>
    <w:tmpl w:val="44BEC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5512C6F"/>
    <w:multiLevelType w:val="hybridMultilevel"/>
    <w:tmpl w:val="A35215E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67F55F58"/>
    <w:multiLevelType w:val="multilevel"/>
    <w:tmpl w:val="DA18781C"/>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nsid w:val="6A051C8C"/>
    <w:multiLevelType w:val="hybridMultilevel"/>
    <w:tmpl w:val="C91CC3D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nsid w:val="734A26FB"/>
    <w:multiLevelType w:val="hybridMultilevel"/>
    <w:tmpl w:val="6E6A51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743F60B5"/>
    <w:multiLevelType w:val="hybridMultilevel"/>
    <w:tmpl w:val="B9C4347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5BB4C8C"/>
    <w:multiLevelType w:val="hybridMultilevel"/>
    <w:tmpl w:val="A85C412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nsid w:val="78220B2B"/>
    <w:multiLevelType w:val="hybridMultilevel"/>
    <w:tmpl w:val="3258D1E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nsid w:val="78FC3072"/>
    <w:multiLevelType w:val="multilevel"/>
    <w:tmpl w:val="03AC50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5">
    <w:nsid w:val="7A8E69C1"/>
    <w:multiLevelType w:val="hybridMultilevel"/>
    <w:tmpl w:val="A516AE2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6">
    <w:nsid w:val="7D11423F"/>
    <w:multiLevelType w:val="hybridMultilevel"/>
    <w:tmpl w:val="BF86F9AC"/>
    <w:lvl w:ilvl="0" w:tplc="0419000F">
      <w:start w:val="1"/>
      <w:numFmt w:val="decimal"/>
      <w:lvlText w:val="%1."/>
      <w:lvlJc w:val="left"/>
      <w:pPr>
        <w:ind w:left="360" w:hanging="360"/>
      </w:pPr>
      <w:rPr>
        <w:rFonts w:hint="default"/>
      </w:rPr>
    </w:lvl>
    <w:lvl w:ilvl="1" w:tplc="04190001">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31"/>
  </w:num>
  <w:num w:numId="2">
    <w:abstractNumId w:val="38"/>
  </w:num>
  <w:num w:numId="3">
    <w:abstractNumId w:val="15"/>
  </w:num>
  <w:num w:numId="4">
    <w:abstractNumId w:val="46"/>
  </w:num>
  <w:num w:numId="5">
    <w:abstractNumId w:val="45"/>
  </w:num>
  <w:num w:numId="6">
    <w:abstractNumId w:val="41"/>
  </w:num>
  <w:num w:numId="7">
    <w:abstractNumId w:val="0"/>
  </w:num>
  <w:num w:numId="8">
    <w:abstractNumId w:val="39"/>
  </w:num>
  <w:num w:numId="9">
    <w:abstractNumId w:val="44"/>
  </w:num>
  <w:num w:numId="10">
    <w:abstractNumId w:val="28"/>
  </w:num>
  <w:num w:numId="11">
    <w:abstractNumId w:val="5"/>
  </w:num>
  <w:num w:numId="12">
    <w:abstractNumId w:val="14"/>
  </w:num>
  <w:num w:numId="13">
    <w:abstractNumId w:val="12"/>
  </w:num>
  <w:num w:numId="14">
    <w:abstractNumId w:val="20"/>
  </w:num>
  <w:num w:numId="15">
    <w:abstractNumId w:val="22"/>
  </w:num>
  <w:num w:numId="16">
    <w:abstractNumId w:val="19"/>
  </w:num>
  <w:num w:numId="17">
    <w:abstractNumId w:val="26"/>
  </w:num>
  <w:num w:numId="18">
    <w:abstractNumId w:val="2"/>
  </w:num>
  <w:num w:numId="19">
    <w:abstractNumId w:val="40"/>
  </w:num>
  <w:num w:numId="20">
    <w:abstractNumId w:val="25"/>
  </w:num>
  <w:num w:numId="21">
    <w:abstractNumId w:val="24"/>
  </w:num>
  <w:num w:numId="22">
    <w:abstractNumId w:val="42"/>
  </w:num>
  <w:num w:numId="23">
    <w:abstractNumId w:val="4"/>
  </w:num>
  <w:num w:numId="24">
    <w:abstractNumId w:val="29"/>
  </w:num>
  <w:num w:numId="25">
    <w:abstractNumId w:val="17"/>
  </w:num>
  <w:num w:numId="26">
    <w:abstractNumId w:val="30"/>
  </w:num>
  <w:num w:numId="27">
    <w:abstractNumId w:val="6"/>
  </w:num>
  <w:num w:numId="28">
    <w:abstractNumId w:val="33"/>
  </w:num>
  <w:num w:numId="29">
    <w:abstractNumId w:val="1"/>
  </w:num>
  <w:num w:numId="30">
    <w:abstractNumId w:val="9"/>
  </w:num>
  <w:num w:numId="31">
    <w:abstractNumId w:val="3"/>
  </w:num>
  <w:num w:numId="32">
    <w:abstractNumId w:val="43"/>
  </w:num>
  <w:num w:numId="33">
    <w:abstractNumId w:val="34"/>
  </w:num>
  <w:num w:numId="34">
    <w:abstractNumId w:val="36"/>
  </w:num>
  <w:num w:numId="35">
    <w:abstractNumId w:val="7"/>
  </w:num>
  <w:num w:numId="36">
    <w:abstractNumId w:val="13"/>
  </w:num>
  <w:num w:numId="37">
    <w:abstractNumId w:val="10"/>
  </w:num>
  <w:num w:numId="38">
    <w:abstractNumId w:val="35"/>
  </w:num>
  <w:num w:numId="39">
    <w:abstractNumId w:val="23"/>
  </w:num>
  <w:num w:numId="40">
    <w:abstractNumId w:val="8"/>
  </w:num>
  <w:num w:numId="41">
    <w:abstractNumId w:val="27"/>
  </w:num>
  <w:num w:numId="42">
    <w:abstractNumId w:val="16"/>
  </w:num>
  <w:num w:numId="43">
    <w:abstractNumId w:val="11"/>
  </w:num>
  <w:num w:numId="44">
    <w:abstractNumId w:val="11"/>
    <w:lvlOverride w:ilvl="0">
      <w:startOverride w:val="1"/>
    </w:lvlOverride>
  </w:num>
  <w:num w:numId="45">
    <w:abstractNumId w:val="21"/>
  </w:num>
  <w:num w:numId="46">
    <w:abstractNumId w:val="21"/>
    <w:lvlOverride w:ilvl="0">
      <w:startOverride w:val="1"/>
    </w:lvlOverride>
  </w:num>
  <w:num w:numId="47">
    <w:abstractNumId w:val="37"/>
  </w:num>
  <w:num w:numId="48">
    <w:abstractNumId w:val="32"/>
  </w:num>
  <w:num w:numId="4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B21"/>
    <w:rsid w:val="00000068"/>
    <w:rsid w:val="00001257"/>
    <w:rsid w:val="000050A9"/>
    <w:rsid w:val="00006153"/>
    <w:rsid w:val="00006962"/>
    <w:rsid w:val="000071EF"/>
    <w:rsid w:val="0001070A"/>
    <w:rsid w:val="00011508"/>
    <w:rsid w:val="00011B1E"/>
    <w:rsid w:val="00011EAA"/>
    <w:rsid w:val="000122E9"/>
    <w:rsid w:val="00012BDE"/>
    <w:rsid w:val="00012D39"/>
    <w:rsid w:val="00020E9E"/>
    <w:rsid w:val="00022FE5"/>
    <w:rsid w:val="00025008"/>
    <w:rsid w:val="00025849"/>
    <w:rsid w:val="0002720D"/>
    <w:rsid w:val="00030680"/>
    <w:rsid w:val="000326F7"/>
    <w:rsid w:val="00032BAD"/>
    <w:rsid w:val="00035DE6"/>
    <w:rsid w:val="00036806"/>
    <w:rsid w:val="00036D70"/>
    <w:rsid w:val="000370C7"/>
    <w:rsid w:val="000401C0"/>
    <w:rsid w:val="00042462"/>
    <w:rsid w:val="000451DE"/>
    <w:rsid w:val="0004637A"/>
    <w:rsid w:val="000471F0"/>
    <w:rsid w:val="000472E2"/>
    <w:rsid w:val="0005114D"/>
    <w:rsid w:val="00052DA9"/>
    <w:rsid w:val="00055E67"/>
    <w:rsid w:val="00063901"/>
    <w:rsid w:val="00063AC8"/>
    <w:rsid w:val="00064B26"/>
    <w:rsid w:val="00065390"/>
    <w:rsid w:val="00065875"/>
    <w:rsid w:val="000678C0"/>
    <w:rsid w:val="00067C69"/>
    <w:rsid w:val="0007249A"/>
    <w:rsid w:val="00072583"/>
    <w:rsid w:val="0007340B"/>
    <w:rsid w:val="000736C0"/>
    <w:rsid w:val="000744D6"/>
    <w:rsid w:val="0007570A"/>
    <w:rsid w:val="00076542"/>
    <w:rsid w:val="00076D9F"/>
    <w:rsid w:val="00077196"/>
    <w:rsid w:val="00081C22"/>
    <w:rsid w:val="000848DA"/>
    <w:rsid w:val="00085387"/>
    <w:rsid w:val="00085AA2"/>
    <w:rsid w:val="00085AD3"/>
    <w:rsid w:val="00085ED6"/>
    <w:rsid w:val="000902DB"/>
    <w:rsid w:val="00090CD5"/>
    <w:rsid w:val="00093233"/>
    <w:rsid w:val="00093E8E"/>
    <w:rsid w:val="0009433B"/>
    <w:rsid w:val="00094536"/>
    <w:rsid w:val="00094FC2"/>
    <w:rsid w:val="00095498"/>
    <w:rsid w:val="000A502A"/>
    <w:rsid w:val="000A5592"/>
    <w:rsid w:val="000A64DD"/>
    <w:rsid w:val="000B1003"/>
    <w:rsid w:val="000B111A"/>
    <w:rsid w:val="000B1168"/>
    <w:rsid w:val="000B5AC5"/>
    <w:rsid w:val="000B6CBE"/>
    <w:rsid w:val="000C4E46"/>
    <w:rsid w:val="000C5485"/>
    <w:rsid w:val="000D12A9"/>
    <w:rsid w:val="000D273D"/>
    <w:rsid w:val="000D4FC7"/>
    <w:rsid w:val="000D5FF1"/>
    <w:rsid w:val="000D652B"/>
    <w:rsid w:val="000D6B7B"/>
    <w:rsid w:val="000D71CA"/>
    <w:rsid w:val="000D7C92"/>
    <w:rsid w:val="000E2C05"/>
    <w:rsid w:val="000E3A13"/>
    <w:rsid w:val="000F29C0"/>
    <w:rsid w:val="000F30F8"/>
    <w:rsid w:val="000F3971"/>
    <w:rsid w:val="000F75A1"/>
    <w:rsid w:val="00101132"/>
    <w:rsid w:val="001017D2"/>
    <w:rsid w:val="00101885"/>
    <w:rsid w:val="00101AA2"/>
    <w:rsid w:val="001022E2"/>
    <w:rsid w:val="00103F08"/>
    <w:rsid w:val="00105B33"/>
    <w:rsid w:val="00107A03"/>
    <w:rsid w:val="0011174D"/>
    <w:rsid w:val="0011242A"/>
    <w:rsid w:val="001130FA"/>
    <w:rsid w:val="00115FCF"/>
    <w:rsid w:val="00117ECD"/>
    <w:rsid w:val="00120412"/>
    <w:rsid w:val="00124C92"/>
    <w:rsid w:val="00126143"/>
    <w:rsid w:val="00135165"/>
    <w:rsid w:val="001375CF"/>
    <w:rsid w:val="001408B0"/>
    <w:rsid w:val="001411E8"/>
    <w:rsid w:val="001429FC"/>
    <w:rsid w:val="00142E6C"/>
    <w:rsid w:val="00143A9F"/>
    <w:rsid w:val="001451FB"/>
    <w:rsid w:val="0014545C"/>
    <w:rsid w:val="00147101"/>
    <w:rsid w:val="0015379D"/>
    <w:rsid w:val="00154B95"/>
    <w:rsid w:val="0015721A"/>
    <w:rsid w:val="0015731A"/>
    <w:rsid w:val="00157E5C"/>
    <w:rsid w:val="00160173"/>
    <w:rsid w:val="00164650"/>
    <w:rsid w:val="0016494C"/>
    <w:rsid w:val="00165BD1"/>
    <w:rsid w:val="0016611E"/>
    <w:rsid w:val="00170893"/>
    <w:rsid w:val="00170BC2"/>
    <w:rsid w:val="00171AED"/>
    <w:rsid w:val="00171BD1"/>
    <w:rsid w:val="001735AA"/>
    <w:rsid w:val="00173806"/>
    <w:rsid w:val="001742BF"/>
    <w:rsid w:val="00174971"/>
    <w:rsid w:val="00177D55"/>
    <w:rsid w:val="0018021C"/>
    <w:rsid w:val="00181CAA"/>
    <w:rsid w:val="00182AEB"/>
    <w:rsid w:val="00184932"/>
    <w:rsid w:val="00184E43"/>
    <w:rsid w:val="00185852"/>
    <w:rsid w:val="001861E5"/>
    <w:rsid w:val="00187D06"/>
    <w:rsid w:val="00187E63"/>
    <w:rsid w:val="00187E9B"/>
    <w:rsid w:val="00192CFD"/>
    <w:rsid w:val="001941D6"/>
    <w:rsid w:val="00194415"/>
    <w:rsid w:val="00196154"/>
    <w:rsid w:val="001A3971"/>
    <w:rsid w:val="001A7C22"/>
    <w:rsid w:val="001B080C"/>
    <w:rsid w:val="001B2105"/>
    <w:rsid w:val="001B6A81"/>
    <w:rsid w:val="001B7C11"/>
    <w:rsid w:val="001C0CFF"/>
    <w:rsid w:val="001C1889"/>
    <w:rsid w:val="001C2E55"/>
    <w:rsid w:val="001C37A0"/>
    <w:rsid w:val="001C5066"/>
    <w:rsid w:val="001C5C20"/>
    <w:rsid w:val="001D1112"/>
    <w:rsid w:val="001D17D4"/>
    <w:rsid w:val="001D2260"/>
    <w:rsid w:val="001D2263"/>
    <w:rsid w:val="001D3363"/>
    <w:rsid w:val="001D3394"/>
    <w:rsid w:val="001D39BF"/>
    <w:rsid w:val="001D407F"/>
    <w:rsid w:val="001D6CBE"/>
    <w:rsid w:val="001D75FD"/>
    <w:rsid w:val="001E05B2"/>
    <w:rsid w:val="001E06E4"/>
    <w:rsid w:val="001E1A6D"/>
    <w:rsid w:val="001E3357"/>
    <w:rsid w:val="001E393F"/>
    <w:rsid w:val="001E4301"/>
    <w:rsid w:val="001E4CE6"/>
    <w:rsid w:val="001E6E27"/>
    <w:rsid w:val="001E7505"/>
    <w:rsid w:val="001F47A8"/>
    <w:rsid w:val="001F50DA"/>
    <w:rsid w:val="001F66A1"/>
    <w:rsid w:val="0020065C"/>
    <w:rsid w:val="00200FBE"/>
    <w:rsid w:val="00201DC5"/>
    <w:rsid w:val="00201E48"/>
    <w:rsid w:val="00204B9E"/>
    <w:rsid w:val="00207B55"/>
    <w:rsid w:val="0021094F"/>
    <w:rsid w:val="00211E13"/>
    <w:rsid w:val="002130D8"/>
    <w:rsid w:val="0021355F"/>
    <w:rsid w:val="00213829"/>
    <w:rsid w:val="002154C8"/>
    <w:rsid w:val="00215A57"/>
    <w:rsid w:val="002176CF"/>
    <w:rsid w:val="00222F36"/>
    <w:rsid w:val="002233C1"/>
    <w:rsid w:val="00225F72"/>
    <w:rsid w:val="00226571"/>
    <w:rsid w:val="00226F9B"/>
    <w:rsid w:val="00232B49"/>
    <w:rsid w:val="0023419E"/>
    <w:rsid w:val="002341E1"/>
    <w:rsid w:val="00234F98"/>
    <w:rsid w:val="00235092"/>
    <w:rsid w:val="002358EB"/>
    <w:rsid w:val="00236344"/>
    <w:rsid w:val="00237B83"/>
    <w:rsid w:val="00240867"/>
    <w:rsid w:val="002408B2"/>
    <w:rsid w:val="00240E40"/>
    <w:rsid w:val="00242FE9"/>
    <w:rsid w:val="0024319B"/>
    <w:rsid w:val="00244842"/>
    <w:rsid w:val="0024783C"/>
    <w:rsid w:val="00254276"/>
    <w:rsid w:val="00254E44"/>
    <w:rsid w:val="002552EA"/>
    <w:rsid w:val="00257FA2"/>
    <w:rsid w:val="00261686"/>
    <w:rsid w:val="0026300A"/>
    <w:rsid w:val="00264D4E"/>
    <w:rsid w:val="00267F7A"/>
    <w:rsid w:val="00270473"/>
    <w:rsid w:val="0027098E"/>
    <w:rsid w:val="00270F59"/>
    <w:rsid w:val="002718F8"/>
    <w:rsid w:val="00271DB8"/>
    <w:rsid w:val="0027425F"/>
    <w:rsid w:val="0027428B"/>
    <w:rsid w:val="00274787"/>
    <w:rsid w:val="0027547E"/>
    <w:rsid w:val="0028003F"/>
    <w:rsid w:val="002819FD"/>
    <w:rsid w:val="00283758"/>
    <w:rsid w:val="002849B4"/>
    <w:rsid w:val="002851BE"/>
    <w:rsid w:val="00290C27"/>
    <w:rsid w:val="00290EE9"/>
    <w:rsid w:val="00293224"/>
    <w:rsid w:val="002954FF"/>
    <w:rsid w:val="00296D38"/>
    <w:rsid w:val="00297EA6"/>
    <w:rsid w:val="002A1660"/>
    <w:rsid w:val="002A1FAC"/>
    <w:rsid w:val="002A3A7B"/>
    <w:rsid w:val="002A75D4"/>
    <w:rsid w:val="002B0F50"/>
    <w:rsid w:val="002B20A6"/>
    <w:rsid w:val="002B3BBF"/>
    <w:rsid w:val="002B4079"/>
    <w:rsid w:val="002B4324"/>
    <w:rsid w:val="002B4F96"/>
    <w:rsid w:val="002B52D6"/>
    <w:rsid w:val="002B60D7"/>
    <w:rsid w:val="002B6459"/>
    <w:rsid w:val="002B7BB8"/>
    <w:rsid w:val="002B7C9D"/>
    <w:rsid w:val="002C294D"/>
    <w:rsid w:val="002C3179"/>
    <w:rsid w:val="002C3E83"/>
    <w:rsid w:val="002C509C"/>
    <w:rsid w:val="002C5497"/>
    <w:rsid w:val="002D15A3"/>
    <w:rsid w:val="002D2CBB"/>
    <w:rsid w:val="002D4FF6"/>
    <w:rsid w:val="002D785E"/>
    <w:rsid w:val="002E0013"/>
    <w:rsid w:val="002E024F"/>
    <w:rsid w:val="002E0C85"/>
    <w:rsid w:val="002E1923"/>
    <w:rsid w:val="002E1E56"/>
    <w:rsid w:val="002E4989"/>
    <w:rsid w:val="002E6796"/>
    <w:rsid w:val="002F0AEA"/>
    <w:rsid w:val="002F0EA3"/>
    <w:rsid w:val="002F1190"/>
    <w:rsid w:val="002F1D84"/>
    <w:rsid w:val="002F4514"/>
    <w:rsid w:val="002F4F2B"/>
    <w:rsid w:val="002F64F5"/>
    <w:rsid w:val="002F72AA"/>
    <w:rsid w:val="002F7A23"/>
    <w:rsid w:val="002F7FDE"/>
    <w:rsid w:val="003015CF"/>
    <w:rsid w:val="003016CE"/>
    <w:rsid w:val="00303BCC"/>
    <w:rsid w:val="00303F2E"/>
    <w:rsid w:val="003057CD"/>
    <w:rsid w:val="00305B84"/>
    <w:rsid w:val="00310FA9"/>
    <w:rsid w:val="00311D14"/>
    <w:rsid w:val="00314AF4"/>
    <w:rsid w:val="00317A35"/>
    <w:rsid w:val="00320A96"/>
    <w:rsid w:val="00321776"/>
    <w:rsid w:val="00323DDE"/>
    <w:rsid w:val="00324009"/>
    <w:rsid w:val="00325C9D"/>
    <w:rsid w:val="00326909"/>
    <w:rsid w:val="00327B74"/>
    <w:rsid w:val="00334BA9"/>
    <w:rsid w:val="00334DC1"/>
    <w:rsid w:val="00337EE7"/>
    <w:rsid w:val="00340026"/>
    <w:rsid w:val="00346902"/>
    <w:rsid w:val="003500C1"/>
    <w:rsid w:val="00350668"/>
    <w:rsid w:val="003512AE"/>
    <w:rsid w:val="003534E9"/>
    <w:rsid w:val="00353B80"/>
    <w:rsid w:val="003552D7"/>
    <w:rsid w:val="003556E8"/>
    <w:rsid w:val="0035618A"/>
    <w:rsid w:val="003608EA"/>
    <w:rsid w:val="0036159C"/>
    <w:rsid w:val="00361F69"/>
    <w:rsid w:val="003622D9"/>
    <w:rsid w:val="00362ECB"/>
    <w:rsid w:val="00363271"/>
    <w:rsid w:val="00363455"/>
    <w:rsid w:val="00366810"/>
    <w:rsid w:val="00367A0A"/>
    <w:rsid w:val="00370106"/>
    <w:rsid w:val="00370931"/>
    <w:rsid w:val="0037221B"/>
    <w:rsid w:val="00372525"/>
    <w:rsid w:val="00374A52"/>
    <w:rsid w:val="00375072"/>
    <w:rsid w:val="00380124"/>
    <w:rsid w:val="00380315"/>
    <w:rsid w:val="00383CFC"/>
    <w:rsid w:val="00384DE7"/>
    <w:rsid w:val="00387A7F"/>
    <w:rsid w:val="003903A6"/>
    <w:rsid w:val="00393C80"/>
    <w:rsid w:val="0039532F"/>
    <w:rsid w:val="00395A1B"/>
    <w:rsid w:val="0039622F"/>
    <w:rsid w:val="00397BC8"/>
    <w:rsid w:val="003A08C3"/>
    <w:rsid w:val="003B0885"/>
    <w:rsid w:val="003B12DF"/>
    <w:rsid w:val="003B13C0"/>
    <w:rsid w:val="003B1443"/>
    <w:rsid w:val="003B2B21"/>
    <w:rsid w:val="003B5ADE"/>
    <w:rsid w:val="003B6789"/>
    <w:rsid w:val="003B74BF"/>
    <w:rsid w:val="003C060C"/>
    <w:rsid w:val="003C0CFD"/>
    <w:rsid w:val="003C1D62"/>
    <w:rsid w:val="003C21A6"/>
    <w:rsid w:val="003C3F45"/>
    <w:rsid w:val="003C41C3"/>
    <w:rsid w:val="003C455C"/>
    <w:rsid w:val="003C56E9"/>
    <w:rsid w:val="003C7B4B"/>
    <w:rsid w:val="003C7C5B"/>
    <w:rsid w:val="003D1B74"/>
    <w:rsid w:val="003D27CF"/>
    <w:rsid w:val="003D2FA3"/>
    <w:rsid w:val="003D45E1"/>
    <w:rsid w:val="003D46FB"/>
    <w:rsid w:val="003D55A1"/>
    <w:rsid w:val="003D7FF3"/>
    <w:rsid w:val="003E4B4F"/>
    <w:rsid w:val="003E6627"/>
    <w:rsid w:val="003E764D"/>
    <w:rsid w:val="003E7D98"/>
    <w:rsid w:val="003F1EF4"/>
    <w:rsid w:val="003F3580"/>
    <w:rsid w:val="003F4338"/>
    <w:rsid w:val="00401BB8"/>
    <w:rsid w:val="0040520C"/>
    <w:rsid w:val="00405F17"/>
    <w:rsid w:val="00406840"/>
    <w:rsid w:val="00410F15"/>
    <w:rsid w:val="0041366F"/>
    <w:rsid w:val="00414219"/>
    <w:rsid w:val="00416BA2"/>
    <w:rsid w:val="004206DF"/>
    <w:rsid w:val="00422705"/>
    <w:rsid w:val="0042289C"/>
    <w:rsid w:val="004253A9"/>
    <w:rsid w:val="00426369"/>
    <w:rsid w:val="0042713C"/>
    <w:rsid w:val="0043155D"/>
    <w:rsid w:val="0043198D"/>
    <w:rsid w:val="00432065"/>
    <w:rsid w:val="0043246F"/>
    <w:rsid w:val="00435222"/>
    <w:rsid w:val="00436CD1"/>
    <w:rsid w:val="00440154"/>
    <w:rsid w:val="00441144"/>
    <w:rsid w:val="00441669"/>
    <w:rsid w:val="00441831"/>
    <w:rsid w:val="00442CA3"/>
    <w:rsid w:val="00443877"/>
    <w:rsid w:val="00444389"/>
    <w:rsid w:val="00444983"/>
    <w:rsid w:val="00447131"/>
    <w:rsid w:val="00447379"/>
    <w:rsid w:val="00447881"/>
    <w:rsid w:val="004511EB"/>
    <w:rsid w:val="004515AC"/>
    <w:rsid w:val="00455968"/>
    <w:rsid w:val="00456918"/>
    <w:rsid w:val="004571AA"/>
    <w:rsid w:val="00457A0F"/>
    <w:rsid w:val="0046303D"/>
    <w:rsid w:val="004632DE"/>
    <w:rsid w:val="00464433"/>
    <w:rsid w:val="00465E70"/>
    <w:rsid w:val="00470C17"/>
    <w:rsid w:val="00471044"/>
    <w:rsid w:val="004714C8"/>
    <w:rsid w:val="004721FA"/>
    <w:rsid w:val="004736B4"/>
    <w:rsid w:val="00474E63"/>
    <w:rsid w:val="0047573E"/>
    <w:rsid w:val="004806F7"/>
    <w:rsid w:val="0048107A"/>
    <w:rsid w:val="00483886"/>
    <w:rsid w:val="00483FCE"/>
    <w:rsid w:val="004857AD"/>
    <w:rsid w:val="00485A2D"/>
    <w:rsid w:val="0049092E"/>
    <w:rsid w:val="0049246F"/>
    <w:rsid w:val="00494FE2"/>
    <w:rsid w:val="0049503D"/>
    <w:rsid w:val="00495B3D"/>
    <w:rsid w:val="0049732C"/>
    <w:rsid w:val="004A0D1B"/>
    <w:rsid w:val="004A0D9D"/>
    <w:rsid w:val="004A10C2"/>
    <w:rsid w:val="004A2317"/>
    <w:rsid w:val="004A26C0"/>
    <w:rsid w:val="004A3C2E"/>
    <w:rsid w:val="004A3F03"/>
    <w:rsid w:val="004A50B1"/>
    <w:rsid w:val="004A50D6"/>
    <w:rsid w:val="004A6811"/>
    <w:rsid w:val="004A7749"/>
    <w:rsid w:val="004B09F1"/>
    <w:rsid w:val="004B0BBC"/>
    <w:rsid w:val="004B17B0"/>
    <w:rsid w:val="004B4895"/>
    <w:rsid w:val="004B4A47"/>
    <w:rsid w:val="004B628B"/>
    <w:rsid w:val="004B6ECA"/>
    <w:rsid w:val="004B7F2F"/>
    <w:rsid w:val="004C0AA2"/>
    <w:rsid w:val="004C1539"/>
    <w:rsid w:val="004C3EB7"/>
    <w:rsid w:val="004C645D"/>
    <w:rsid w:val="004C73DC"/>
    <w:rsid w:val="004D0E42"/>
    <w:rsid w:val="004D1F6A"/>
    <w:rsid w:val="004D3CBE"/>
    <w:rsid w:val="004D411C"/>
    <w:rsid w:val="004D474F"/>
    <w:rsid w:val="004E10E1"/>
    <w:rsid w:val="004E23C8"/>
    <w:rsid w:val="004E354F"/>
    <w:rsid w:val="004E69B1"/>
    <w:rsid w:val="004E7383"/>
    <w:rsid w:val="004E7ED3"/>
    <w:rsid w:val="004F1BD6"/>
    <w:rsid w:val="004F2B47"/>
    <w:rsid w:val="004F696D"/>
    <w:rsid w:val="005031D0"/>
    <w:rsid w:val="00504AEC"/>
    <w:rsid w:val="005068E7"/>
    <w:rsid w:val="005124A6"/>
    <w:rsid w:val="005129FA"/>
    <w:rsid w:val="005150C3"/>
    <w:rsid w:val="0051578E"/>
    <w:rsid w:val="00515DED"/>
    <w:rsid w:val="00516185"/>
    <w:rsid w:val="0052210C"/>
    <w:rsid w:val="005226A7"/>
    <w:rsid w:val="00523C5C"/>
    <w:rsid w:val="00523EC1"/>
    <w:rsid w:val="00533EDE"/>
    <w:rsid w:val="005344CF"/>
    <w:rsid w:val="00534EE9"/>
    <w:rsid w:val="0054130D"/>
    <w:rsid w:val="00541580"/>
    <w:rsid w:val="00542321"/>
    <w:rsid w:val="00543EB0"/>
    <w:rsid w:val="00546504"/>
    <w:rsid w:val="00546AB8"/>
    <w:rsid w:val="00552F42"/>
    <w:rsid w:val="005536EE"/>
    <w:rsid w:val="0055420F"/>
    <w:rsid w:val="005543B2"/>
    <w:rsid w:val="005554A5"/>
    <w:rsid w:val="005601CC"/>
    <w:rsid w:val="005621C0"/>
    <w:rsid w:val="0056462F"/>
    <w:rsid w:val="00570D4D"/>
    <w:rsid w:val="00572424"/>
    <w:rsid w:val="0057261F"/>
    <w:rsid w:val="005732E5"/>
    <w:rsid w:val="0057459C"/>
    <w:rsid w:val="005773EF"/>
    <w:rsid w:val="00577D16"/>
    <w:rsid w:val="005818FE"/>
    <w:rsid w:val="005820F8"/>
    <w:rsid w:val="005834BF"/>
    <w:rsid w:val="005837B8"/>
    <w:rsid w:val="00583E48"/>
    <w:rsid w:val="00585EEB"/>
    <w:rsid w:val="005864F3"/>
    <w:rsid w:val="005906C8"/>
    <w:rsid w:val="00591229"/>
    <w:rsid w:val="00593C65"/>
    <w:rsid w:val="00594077"/>
    <w:rsid w:val="005949E8"/>
    <w:rsid w:val="00594F73"/>
    <w:rsid w:val="005951B6"/>
    <w:rsid w:val="005964B8"/>
    <w:rsid w:val="00596FD5"/>
    <w:rsid w:val="0059773D"/>
    <w:rsid w:val="005A0768"/>
    <w:rsid w:val="005A1DB5"/>
    <w:rsid w:val="005A3124"/>
    <w:rsid w:val="005A4984"/>
    <w:rsid w:val="005A65EB"/>
    <w:rsid w:val="005A68DF"/>
    <w:rsid w:val="005A7C8C"/>
    <w:rsid w:val="005B02AF"/>
    <w:rsid w:val="005B195E"/>
    <w:rsid w:val="005B28FC"/>
    <w:rsid w:val="005B404E"/>
    <w:rsid w:val="005B5B12"/>
    <w:rsid w:val="005B5FDA"/>
    <w:rsid w:val="005B6427"/>
    <w:rsid w:val="005B6B24"/>
    <w:rsid w:val="005B7E92"/>
    <w:rsid w:val="005C0974"/>
    <w:rsid w:val="005C3D09"/>
    <w:rsid w:val="005C68F1"/>
    <w:rsid w:val="005D1620"/>
    <w:rsid w:val="005D2D37"/>
    <w:rsid w:val="005D2D87"/>
    <w:rsid w:val="005D3030"/>
    <w:rsid w:val="005D4C70"/>
    <w:rsid w:val="005D4D07"/>
    <w:rsid w:val="005D5DE9"/>
    <w:rsid w:val="005D6007"/>
    <w:rsid w:val="005D7FE8"/>
    <w:rsid w:val="005E0396"/>
    <w:rsid w:val="005E1009"/>
    <w:rsid w:val="005E492F"/>
    <w:rsid w:val="005E5078"/>
    <w:rsid w:val="005E551B"/>
    <w:rsid w:val="005E5836"/>
    <w:rsid w:val="005E6BBD"/>
    <w:rsid w:val="005F0082"/>
    <w:rsid w:val="005F027C"/>
    <w:rsid w:val="005F2271"/>
    <w:rsid w:val="005F5920"/>
    <w:rsid w:val="005F6B42"/>
    <w:rsid w:val="005F6E7A"/>
    <w:rsid w:val="00600746"/>
    <w:rsid w:val="00602F40"/>
    <w:rsid w:val="0060337B"/>
    <w:rsid w:val="0060338D"/>
    <w:rsid w:val="006054C4"/>
    <w:rsid w:val="00611F65"/>
    <w:rsid w:val="0061356E"/>
    <w:rsid w:val="00614AD5"/>
    <w:rsid w:val="00614BA3"/>
    <w:rsid w:val="0061516D"/>
    <w:rsid w:val="00616C54"/>
    <w:rsid w:val="00617666"/>
    <w:rsid w:val="00622E3D"/>
    <w:rsid w:val="006230A2"/>
    <w:rsid w:val="00623644"/>
    <w:rsid w:val="006241D1"/>
    <w:rsid w:val="00626072"/>
    <w:rsid w:val="00626412"/>
    <w:rsid w:val="0062655D"/>
    <w:rsid w:val="00627743"/>
    <w:rsid w:val="006302CD"/>
    <w:rsid w:val="00633E77"/>
    <w:rsid w:val="00633F63"/>
    <w:rsid w:val="00634562"/>
    <w:rsid w:val="00635B30"/>
    <w:rsid w:val="00635F1C"/>
    <w:rsid w:val="00636498"/>
    <w:rsid w:val="00637533"/>
    <w:rsid w:val="0064014D"/>
    <w:rsid w:val="00640B26"/>
    <w:rsid w:val="006416DA"/>
    <w:rsid w:val="00641DB4"/>
    <w:rsid w:val="00641DD0"/>
    <w:rsid w:val="00646519"/>
    <w:rsid w:val="006474A8"/>
    <w:rsid w:val="006505BF"/>
    <w:rsid w:val="00650A2F"/>
    <w:rsid w:val="00650D9B"/>
    <w:rsid w:val="006537E2"/>
    <w:rsid w:val="0065498F"/>
    <w:rsid w:val="00657FD1"/>
    <w:rsid w:val="0066355A"/>
    <w:rsid w:val="00663629"/>
    <w:rsid w:val="006648BB"/>
    <w:rsid w:val="00664D4B"/>
    <w:rsid w:val="006673F8"/>
    <w:rsid w:val="00675C3D"/>
    <w:rsid w:val="00675D87"/>
    <w:rsid w:val="006763E7"/>
    <w:rsid w:val="00680084"/>
    <w:rsid w:val="00680DDF"/>
    <w:rsid w:val="0068257A"/>
    <w:rsid w:val="00682A3F"/>
    <w:rsid w:val="00683E2B"/>
    <w:rsid w:val="0068459B"/>
    <w:rsid w:val="00687FDB"/>
    <w:rsid w:val="00692B9A"/>
    <w:rsid w:val="00693153"/>
    <w:rsid w:val="00693738"/>
    <w:rsid w:val="00693EAC"/>
    <w:rsid w:val="006947EF"/>
    <w:rsid w:val="00694FA8"/>
    <w:rsid w:val="00697160"/>
    <w:rsid w:val="006A1187"/>
    <w:rsid w:val="006A196B"/>
    <w:rsid w:val="006A406F"/>
    <w:rsid w:val="006A469A"/>
    <w:rsid w:val="006A4CDF"/>
    <w:rsid w:val="006A5A10"/>
    <w:rsid w:val="006A7C8F"/>
    <w:rsid w:val="006B2CF4"/>
    <w:rsid w:val="006B6F14"/>
    <w:rsid w:val="006C12AC"/>
    <w:rsid w:val="006C21A6"/>
    <w:rsid w:val="006D0546"/>
    <w:rsid w:val="006D1224"/>
    <w:rsid w:val="006D4CB4"/>
    <w:rsid w:val="006D6453"/>
    <w:rsid w:val="006E04FC"/>
    <w:rsid w:val="006E0818"/>
    <w:rsid w:val="006E0DD8"/>
    <w:rsid w:val="006E4F08"/>
    <w:rsid w:val="006E5373"/>
    <w:rsid w:val="006E6008"/>
    <w:rsid w:val="006E68AA"/>
    <w:rsid w:val="006F0ED1"/>
    <w:rsid w:val="006F4E68"/>
    <w:rsid w:val="006F6688"/>
    <w:rsid w:val="006F7505"/>
    <w:rsid w:val="007002B1"/>
    <w:rsid w:val="00700FD4"/>
    <w:rsid w:val="00703F2A"/>
    <w:rsid w:val="00705E8E"/>
    <w:rsid w:val="00707C05"/>
    <w:rsid w:val="0071034E"/>
    <w:rsid w:val="00710A3F"/>
    <w:rsid w:val="00711CA0"/>
    <w:rsid w:val="00713B08"/>
    <w:rsid w:val="0071425A"/>
    <w:rsid w:val="0071572F"/>
    <w:rsid w:val="00715BE9"/>
    <w:rsid w:val="0071600E"/>
    <w:rsid w:val="00716E03"/>
    <w:rsid w:val="00717275"/>
    <w:rsid w:val="0071770F"/>
    <w:rsid w:val="007203DD"/>
    <w:rsid w:val="0072142A"/>
    <w:rsid w:val="00723C80"/>
    <w:rsid w:val="00724025"/>
    <w:rsid w:val="007245C2"/>
    <w:rsid w:val="00725139"/>
    <w:rsid w:val="007265CC"/>
    <w:rsid w:val="007278A2"/>
    <w:rsid w:val="007309A9"/>
    <w:rsid w:val="00731339"/>
    <w:rsid w:val="00734599"/>
    <w:rsid w:val="00736F92"/>
    <w:rsid w:val="0074289A"/>
    <w:rsid w:val="00745A6E"/>
    <w:rsid w:val="00746B84"/>
    <w:rsid w:val="00746F7F"/>
    <w:rsid w:val="00750049"/>
    <w:rsid w:val="00750558"/>
    <w:rsid w:val="00753CE3"/>
    <w:rsid w:val="00754001"/>
    <w:rsid w:val="0075736F"/>
    <w:rsid w:val="00760968"/>
    <w:rsid w:val="00760A92"/>
    <w:rsid w:val="00762BB2"/>
    <w:rsid w:val="00763162"/>
    <w:rsid w:val="00763B72"/>
    <w:rsid w:val="007646A1"/>
    <w:rsid w:val="007650E1"/>
    <w:rsid w:val="00770FFD"/>
    <w:rsid w:val="00775647"/>
    <w:rsid w:val="0077598E"/>
    <w:rsid w:val="00775AFA"/>
    <w:rsid w:val="00776517"/>
    <w:rsid w:val="007771FC"/>
    <w:rsid w:val="00777458"/>
    <w:rsid w:val="007818FD"/>
    <w:rsid w:val="007820C3"/>
    <w:rsid w:val="00782959"/>
    <w:rsid w:val="00784333"/>
    <w:rsid w:val="007847E1"/>
    <w:rsid w:val="00787528"/>
    <w:rsid w:val="00787D0A"/>
    <w:rsid w:val="0079281E"/>
    <w:rsid w:val="00792B3C"/>
    <w:rsid w:val="007971BB"/>
    <w:rsid w:val="00797BD0"/>
    <w:rsid w:val="007A1A76"/>
    <w:rsid w:val="007A3846"/>
    <w:rsid w:val="007A4B93"/>
    <w:rsid w:val="007A698A"/>
    <w:rsid w:val="007B0891"/>
    <w:rsid w:val="007B168D"/>
    <w:rsid w:val="007B22DC"/>
    <w:rsid w:val="007B2C26"/>
    <w:rsid w:val="007B60B0"/>
    <w:rsid w:val="007B7016"/>
    <w:rsid w:val="007B71E6"/>
    <w:rsid w:val="007C0AE0"/>
    <w:rsid w:val="007C2A5A"/>
    <w:rsid w:val="007C577C"/>
    <w:rsid w:val="007C7B5A"/>
    <w:rsid w:val="007D06A5"/>
    <w:rsid w:val="007D1146"/>
    <w:rsid w:val="007D118B"/>
    <w:rsid w:val="007D31FA"/>
    <w:rsid w:val="007D47ED"/>
    <w:rsid w:val="007E07E7"/>
    <w:rsid w:val="007E0978"/>
    <w:rsid w:val="007E0A3D"/>
    <w:rsid w:val="007E0FB8"/>
    <w:rsid w:val="007E204D"/>
    <w:rsid w:val="007E3A3B"/>
    <w:rsid w:val="007F1A43"/>
    <w:rsid w:val="007F1CBD"/>
    <w:rsid w:val="007F25CA"/>
    <w:rsid w:val="007F5BDD"/>
    <w:rsid w:val="008015CC"/>
    <w:rsid w:val="008017B1"/>
    <w:rsid w:val="0080266F"/>
    <w:rsid w:val="00802DB0"/>
    <w:rsid w:val="00803353"/>
    <w:rsid w:val="008038E8"/>
    <w:rsid w:val="00806007"/>
    <w:rsid w:val="00812019"/>
    <w:rsid w:val="0081442B"/>
    <w:rsid w:val="00815979"/>
    <w:rsid w:val="00816AE9"/>
    <w:rsid w:val="00817161"/>
    <w:rsid w:val="00817251"/>
    <w:rsid w:val="008179E7"/>
    <w:rsid w:val="008208FF"/>
    <w:rsid w:val="00821DFB"/>
    <w:rsid w:val="00821E64"/>
    <w:rsid w:val="0082349C"/>
    <w:rsid w:val="00824DD8"/>
    <w:rsid w:val="0082520D"/>
    <w:rsid w:val="008258CF"/>
    <w:rsid w:val="0082590C"/>
    <w:rsid w:val="008301F2"/>
    <w:rsid w:val="00831B62"/>
    <w:rsid w:val="0083347F"/>
    <w:rsid w:val="0083490D"/>
    <w:rsid w:val="00835AFE"/>
    <w:rsid w:val="0083650A"/>
    <w:rsid w:val="00837653"/>
    <w:rsid w:val="008407B4"/>
    <w:rsid w:val="00840DCC"/>
    <w:rsid w:val="0084135A"/>
    <w:rsid w:val="008423DB"/>
    <w:rsid w:val="00843255"/>
    <w:rsid w:val="00847153"/>
    <w:rsid w:val="0084738E"/>
    <w:rsid w:val="0084748C"/>
    <w:rsid w:val="008479B2"/>
    <w:rsid w:val="008534DE"/>
    <w:rsid w:val="008548AE"/>
    <w:rsid w:val="008548DF"/>
    <w:rsid w:val="0085545E"/>
    <w:rsid w:val="0085758F"/>
    <w:rsid w:val="0086379B"/>
    <w:rsid w:val="00863F1A"/>
    <w:rsid w:val="008642BF"/>
    <w:rsid w:val="00864CD8"/>
    <w:rsid w:val="00867690"/>
    <w:rsid w:val="00876E27"/>
    <w:rsid w:val="008801DC"/>
    <w:rsid w:val="00881C13"/>
    <w:rsid w:val="00887EAA"/>
    <w:rsid w:val="008921D6"/>
    <w:rsid w:val="008930E6"/>
    <w:rsid w:val="008937D1"/>
    <w:rsid w:val="0089406D"/>
    <w:rsid w:val="008975F4"/>
    <w:rsid w:val="008A1C6E"/>
    <w:rsid w:val="008A1F1A"/>
    <w:rsid w:val="008A2C46"/>
    <w:rsid w:val="008A3434"/>
    <w:rsid w:val="008A4290"/>
    <w:rsid w:val="008A6158"/>
    <w:rsid w:val="008A63E4"/>
    <w:rsid w:val="008A7832"/>
    <w:rsid w:val="008B3372"/>
    <w:rsid w:val="008B5498"/>
    <w:rsid w:val="008B6F86"/>
    <w:rsid w:val="008B73B5"/>
    <w:rsid w:val="008C1A25"/>
    <w:rsid w:val="008C219D"/>
    <w:rsid w:val="008C28BB"/>
    <w:rsid w:val="008C2FE7"/>
    <w:rsid w:val="008C392C"/>
    <w:rsid w:val="008C6E17"/>
    <w:rsid w:val="008C75C6"/>
    <w:rsid w:val="008D0697"/>
    <w:rsid w:val="008D2CFC"/>
    <w:rsid w:val="008D2D4D"/>
    <w:rsid w:val="008D4126"/>
    <w:rsid w:val="008D44FA"/>
    <w:rsid w:val="008D55F8"/>
    <w:rsid w:val="008D57D0"/>
    <w:rsid w:val="008D6E3B"/>
    <w:rsid w:val="008E0534"/>
    <w:rsid w:val="008E6FEF"/>
    <w:rsid w:val="008E7968"/>
    <w:rsid w:val="008E7B80"/>
    <w:rsid w:val="008F232D"/>
    <w:rsid w:val="008F3E2E"/>
    <w:rsid w:val="008F5BEA"/>
    <w:rsid w:val="008F6005"/>
    <w:rsid w:val="008F6ECA"/>
    <w:rsid w:val="009014DF"/>
    <w:rsid w:val="009017CC"/>
    <w:rsid w:val="00902E98"/>
    <w:rsid w:val="00903337"/>
    <w:rsid w:val="0090365D"/>
    <w:rsid w:val="00904488"/>
    <w:rsid w:val="00904A4B"/>
    <w:rsid w:val="00904F11"/>
    <w:rsid w:val="00906A3E"/>
    <w:rsid w:val="00907530"/>
    <w:rsid w:val="00915CC7"/>
    <w:rsid w:val="00923D71"/>
    <w:rsid w:val="0092441F"/>
    <w:rsid w:val="00924B70"/>
    <w:rsid w:val="009315A6"/>
    <w:rsid w:val="009317D7"/>
    <w:rsid w:val="00933112"/>
    <w:rsid w:val="00933BAB"/>
    <w:rsid w:val="00933F48"/>
    <w:rsid w:val="00933FA0"/>
    <w:rsid w:val="0093536B"/>
    <w:rsid w:val="0094121E"/>
    <w:rsid w:val="0094205A"/>
    <w:rsid w:val="00945153"/>
    <w:rsid w:val="0094614A"/>
    <w:rsid w:val="0095059B"/>
    <w:rsid w:val="00951FAD"/>
    <w:rsid w:val="00954AD7"/>
    <w:rsid w:val="00954BE1"/>
    <w:rsid w:val="009558D5"/>
    <w:rsid w:val="009561C9"/>
    <w:rsid w:val="0095752A"/>
    <w:rsid w:val="009616E5"/>
    <w:rsid w:val="00962E2C"/>
    <w:rsid w:val="00964C07"/>
    <w:rsid w:val="00965743"/>
    <w:rsid w:val="00967AC0"/>
    <w:rsid w:val="00967FE4"/>
    <w:rsid w:val="00970223"/>
    <w:rsid w:val="00970F6C"/>
    <w:rsid w:val="009712F2"/>
    <w:rsid w:val="0097186C"/>
    <w:rsid w:val="00972A14"/>
    <w:rsid w:val="009739FB"/>
    <w:rsid w:val="00976932"/>
    <w:rsid w:val="00980346"/>
    <w:rsid w:val="00980583"/>
    <w:rsid w:val="00980EFA"/>
    <w:rsid w:val="00987283"/>
    <w:rsid w:val="00987457"/>
    <w:rsid w:val="00990F6C"/>
    <w:rsid w:val="0099167A"/>
    <w:rsid w:val="00994535"/>
    <w:rsid w:val="00994DA5"/>
    <w:rsid w:val="00995473"/>
    <w:rsid w:val="009A0359"/>
    <w:rsid w:val="009B14E2"/>
    <w:rsid w:val="009B2798"/>
    <w:rsid w:val="009B27F0"/>
    <w:rsid w:val="009B3260"/>
    <w:rsid w:val="009B3AE6"/>
    <w:rsid w:val="009B3BDE"/>
    <w:rsid w:val="009C3EF0"/>
    <w:rsid w:val="009C4251"/>
    <w:rsid w:val="009C5BE2"/>
    <w:rsid w:val="009C68BB"/>
    <w:rsid w:val="009C7565"/>
    <w:rsid w:val="009D0731"/>
    <w:rsid w:val="009D1046"/>
    <w:rsid w:val="009D3975"/>
    <w:rsid w:val="009D3EB8"/>
    <w:rsid w:val="009D64A5"/>
    <w:rsid w:val="009D6BD9"/>
    <w:rsid w:val="009D6FB2"/>
    <w:rsid w:val="009D7B09"/>
    <w:rsid w:val="009E03D8"/>
    <w:rsid w:val="009E2794"/>
    <w:rsid w:val="009E5125"/>
    <w:rsid w:val="009E5321"/>
    <w:rsid w:val="009E57B7"/>
    <w:rsid w:val="009E5874"/>
    <w:rsid w:val="009F08CE"/>
    <w:rsid w:val="009F1800"/>
    <w:rsid w:val="009F3E72"/>
    <w:rsid w:val="009F4238"/>
    <w:rsid w:val="009F4A2C"/>
    <w:rsid w:val="009F4AA0"/>
    <w:rsid w:val="009F703E"/>
    <w:rsid w:val="009F7BA3"/>
    <w:rsid w:val="00A00E87"/>
    <w:rsid w:val="00A00F30"/>
    <w:rsid w:val="00A017BA"/>
    <w:rsid w:val="00A021D1"/>
    <w:rsid w:val="00A024EF"/>
    <w:rsid w:val="00A024F6"/>
    <w:rsid w:val="00A041F7"/>
    <w:rsid w:val="00A071AB"/>
    <w:rsid w:val="00A07B90"/>
    <w:rsid w:val="00A10F9B"/>
    <w:rsid w:val="00A11D53"/>
    <w:rsid w:val="00A1374D"/>
    <w:rsid w:val="00A14420"/>
    <w:rsid w:val="00A15335"/>
    <w:rsid w:val="00A1545D"/>
    <w:rsid w:val="00A15E90"/>
    <w:rsid w:val="00A16856"/>
    <w:rsid w:val="00A235E3"/>
    <w:rsid w:val="00A243D5"/>
    <w:rsid w:val="00A24645"/>
    <w:rsid w:val="00A25499"/>
    <w:rsid w:val="00A258C4"/>
    <w:rsid w:val="00A276CE"/>
    <w:rsid w:val="00A27765"/>
    <w:rsid w:val="00A30214"/>
    <w:rsid w:val="00A3072B"/>
    <w:rsid w:val="00A31CE5"/>
    <w:rsid w:val="00A330F8"/>
    <w:rsid w:val="00A3439C"/>
    <w:rsid w:val="00A34610"/>
    <w:rsid w:val="00A34D53"/>
    <w:rsid w:val="00A364F9"/>
    <w:rsid w:val="00A3762B"/>
    <w:rsid w:val="00A40244"/>
    <w:rsid w:val="00A459CD"/>
    <w:rsid w:val="00A4646C"/>
    <w:rsid w:val="00A541FE"/>
    <w:rsid w:val="00A547E4"/>
    <w:rsid w:val="00A5489D"/>
    <w:rsid w:val="00A61FED"/>
    <w:rsid w:val="00A661E8"/>
    <w:rsid w:val="00A6623E"/>
    <w:rsid w:val="00A662A1"/>
    <w:rsid w:val="00A6632B"/>
    <w:rsid w:val="00A70766"/>
    <w:rsid w:val="00A70F0A"/>
    <w:rsid w:val="00A71241"/>
    <w:rsid w:val="00A72FDD"/>
    <w:rsid w:val="00A73B95"/>
    <w:rsid w:val="00A73BFF"/>
    <w:rsid w:val="00A7450B"/>
    <w:rsid w:val="00A76DE1"/>
    <w:rsid w:val="00A76FF8"/>
    <w:rsid w:val="00A77C69"/>
    <w:rsid w:val="00A77F72"/>
    <w:rsid w:val="00A81C13"/>
    <w:rsid w:val="00A8223B"/>
    <w:rsid w:val="00A82D8D"/>
    <w:rsid w:val="00A8395C"/>
    <w:rsid w:val="00A83F79"/>
    <w:rsid w:val="00A922AE"/>
    <w:rsid w:val="00A922BF"/>
    <w:rsid w:val="00A92A57"/>
    <w:rsid w:val="00A92D1B"/>
    <w:rsid w:val="00A93C65"/>
    <w:rsid w:val="00A93D1E"/>
    <w:rsid w:val="00A966C0"/>
    <w:rsid w:val="00A9673C"/>
    <w:rsid w:val="00AA2152"/>
    <w:rsid w:val="00AA2F1F"/>
    <w:rsid w:val="00AA385E"/>
    <w:rsid w:val="00AA4EB7"/>
    <w:rsid w:val="00AA53C9"/>
    <w:rsid w:val="00AB0D52"/>
    <w:rsid w:val="00AB10DF"/>
    <w:rsid w:val="00AB38E9"/>
    <w:rsid w:val="00AB6288"/>
    <w:rsid w:val="00AB7639"/>
    <w:rsid w:val="00AC1404"/>
    <w:rsid w:val="00AC3126"/>
    <w:rsid w:val="00AC5361"/>
    <w:rsid w:val="00AD4EA0"/>
    <w:rsid w:val="00AD563F"/>
    <w:rsid w:val="00AD6538"/>
    <w:rsid w:val="00AD6BDE"/>
    <w:rsid w:val="00AE16A8"/>
    <w:rsid w:val="00AE18CA"/>
    <w:rsid w:val="00AE19FA"/>
    <w:rsid w:val="00AE282F"/>
    <w:rsid w:val="00AE4B7B"/>
    <w:rsid w:val="00AE6714"/>
    <w:rsid w:val="00AE6C47"/>
    <w:rsid w:val="00AF137F"/>
    <w:rsid w:val="00AF3DB0"/>
    <w:rsid w:val="00AF400C"/>
    <w:rsid w:val="00AF4CD0"/>
    <w:rsid w:val="00AF651C"/>
    <w:rsid w:val="00AF687E"/>
    <w:rsid w:val="00AF7049"/>
    <w:rsid w:val="00AF7DD3"/>
    <w:rsid w:val="00AF7F5D"/>
    <w:rsid w:val="00B00BD8"/>
    <w:rsid w:val="00B029DE"/>
    <w:rsid w:val="00B03AC3"/>
    <w:rsid w:val="00B04071"/>
    <w:rsid w:val="00B04B15"/>
    <w:rsid w:val="00B05564"/>
    <w:rsid w:val="00B0649C"/>
    <w:rsid w:val="00B12AA4"/>
    <w:rsid w:val="00B12EEE"/>
    <w:rsid w:val="00B1454D"/>
    <w:rsid w:val="00B152E3"/>
    <w:rsid w:val="00B20844"/>
    <w:rsid w:val="00B2095B"/>
    <w:rsid w:val="00B216B3"/>
    <w:rsid w:val="00B225D1"/>
    <w:rsid w:val="00B227E5"/>
    <w:rsid w:val="00B22E6C"/>
    <w:rsid w:val="00B24BE2"/>
    <w:rsid w:val="00B27411"/>
    <w:rsid w:val="00B274E6"/>
    <w:rsid w:val="00B302C4"/>
    <w:rsid w:val="00B3140F"/>
    <w:rsid w:val="00B345E8"/>
    <w:rsid w:val="00B35064"/>
    <w:rsid w:val="00B367B5"/>
    <w:rsid w:val="00B3709A"/>
    <w:rsid w:val="00B379B9"/>
    <w:rsid w:val="00B37DB1"/>
    <w:rsid w:val="00B42164"/>
    <w:rsid w:val="00B424A8"/>
    <w:rsid w:val="00B439AD"/>
    <w:rsid w:val="00B44493"/>
    <w:rsid w:val="00B44FAD"/>
    <w:rsid w:val="00B47BF3"/>
    <w:rsid w:val="00B5257F"/>
    <w:rsid w:val="00B530DF"/>
    <w:rsid w:val="00B539FA"/>
    <w:rsid w:val="00B57648"/>
    <w:rsid w:val="00B61CCB"/>
    <w:rsid w:val="00B632A9"/>
    <w:rsid w:val="00B648C9"/>
    <w:rsid w:val="00B66731"/>
    <w:rsid w:val="00B66863"/>
    <w:rsid w:val="00B71F86"/>
    <w:rsid w:val="00B74B54"/>
    <w:rsid w:val="00B7598D"/>
    <w:rsid w:val="00B81AFB"/>
    <w:rsid w:val="00B82F2D"/>
    <w:rsid w:val="00B831A2"/>
    <w:rsid w:val="00B8345F"/>
    <w:rsid w:val="00B83519"/>
    <w:rsid w:val="00B83894"/>
    <w:rsid w:val="00B84723"/>
    <w:rsid w:val="00B91E1C"/>
    <w:rsid w:val="00B92665"/>
    <w:rsid w:val="00B92CE6"/>
    <w:rsid w:val="00B94739"/>
    <w:rsid w:val="00B94F97"/>
    <w:rsid w:val="00BA0823"/>
    <w:rsid w:val="00BA1363"/>
    <w:rsid w:val="00BA2A5F"/>
    <w:rsid w:val="00BA726B"/>
    <w:rsid w:val="00BA76FB"/>
    <w:rsid w:val="00BB0EFA"/>
    <w:rsid w:val="00BB29ED"/>
    <w:rsid w:val="00BB3192"/>
    <w:rsid w:val="00BB4BAB"/>
    <w:rsid w:val="00BB5B41"/>
    <w:rsid w:val="00BC17E8"/>
    <w:rsid w:val="00BC6D47"/>
    <w:rsid w:val="00BD1187"/>
    <w:rsid w:val="00BD159A"/>
    <w:rsid w:val="00BD6E74"/>
    <w:rsid w:val="00BD7C8D"/>
    <w:rsid w:val="00BE1F85"/>
    <w:rsid w:val="00BE3383"/>
    <w:rsid w:val="00BE34C4"/>
    <w:rsid w:val="00BE4391"/>
    <w:rsid w:val="00BE52A6"/>
    <w:rsid w:val="00BE6147"/>
    <w:rsid w:val="00BE72FE"/>
    <w:rsid w:val="00BF0EC4"/>
    <w:rsid w:val="00BF17ED"/>
    <w:rsid w:val="00BF41BE"/>
    <w:rsid w:val="00BF4AC7"/>
    <w:rsid w:val="00BF67BA"/>
    <w:rsid w:val="00BF7DFA"/>
    <w:rsid w:val="00C00E12"/>
    <w:rsid w:val="00C02351"/>
    <w:rsid w:val="00C02BB6"/>
    <w:rsid w:val="00C04939"/>
    <w:rsid w:val="00C05EB6"/>
    <w:rsid w:val="00C10633"/>
    <w:rsid w:val="00C150EF"/>
    <w:rsid w:val="00C15339"/>
    <w:rsid w:val="00C17E3E"/>
    <w:rsid w:val="00C21674"/>
    <w:rsid w:val="00C23A59"/>
    <w:rsid w:val="00C2519E"/>
    <w:rsid w:val="00C2587F"/>
    <w:rsid w:val="00C3129C"/>
    <w:rsid w:val="00C3415B"/>
    <w:rsid w:val="00C34584"/>
    <w:rsid w:val="00C406E7"/>
    <w:rsid w:val="00C407DF"/>
    <w:rsid w:val="00C419DD"/>
    <w:rsid w:val="00C424C0"/>
    <w:rsid w:val="00C4391B"/>
    <w:rsid w:val="00C46A1F"/>
    <w:rsid w:val="00C53C8E"/>
    <w:rsid w:val="00C55C02"/>
    <w:rsid w:val="00C57CE9"/>
    <w:rsid w:val="00C60C19"/>
    <w:rsid w:val="00C62828"/>
    <w:rsid w:val="00C633B9"/>
    <w:rsid w:val="00C6455F"/>
    <w:rsid w:val="00C64925"/>
    <w:rsid w:val="00C6540F"/>
    <w:rsid w:val="00C65F47"/>
    <w:rsid w:val="00C72B18"/>
    <w:rsid w:val="00C73679"/>
    <w:rsid w:val="00C75C74"/>
    <w:rsid w:val="00C76969"/>
    <w:rsid w:val="00C76BCB"/>
    <w:rsid w:val="00C7745A"/>
    <w:rsid w:val="00C828FE"/>
    <w:rsid w:val="00C84085"/>
    <w:rsid w:val="00C856E1"/>
    <w:rsid w:val="00C863E6"/>
    <w:rsid w:val="00C878F5"/>
    <w:rsid w:val="00C9273F"/>
    <w:rsid w:val="00C962B9"/>
    <w:rsid w:val="00C97ECE"/>
    <w:rsid w:val="00CA0A3A"/>
    <w:rsid w:val="00CA11BB"/>
    <w:rsid w:val="00CA1647"/>
    <w:rsid w:val="00CA5EC2"/>
    <w:rsid w:val="00CA6585"/>
    <w:rsid w:val="00CB0BC7"/>
    <w:rsid w:val="00CB1541"/>
    <w:rsid w:val="00CB17B1"/>
    <w:rsid w:val="00CB30E5"/>
    <w:rsid w:val="00CB4980"/>
    <w:rsid w:val="00CB66FA"/>
    <w:rsid w:val="00CB6EED"/>
    <w:rsid w:val="00CB71BB"/>
    <w:rsid w:val="00CC019C"/>
    <w:rsid w:val="00CC2D8A"/>
    <w:rsid w:val="00CC3B9E"/>
    <w:rsid w:val="00CC40E5"/>
    <w:rsid w:val="00CC4AF0"/>
    <w:rsid w:val="00CC6531"/>
    <w:rsid w:val="00CD0F2C"/>
    <w:rsid w:val="00CD2140"/>
    <w:rsid w:val="00CD5C76"/>
    <w:rsid w:val="00CE0674"/>
    <w:rsid w:val="00CE162C"/>
    <w:rsid w:val="00CE19E9"/>
    <w:rsid w:val="00CE3394"/>
    <w:rsid w:val="00CE4175"/>
    <w:rsid w:val="00CF54FE"/>
    <w:rsid w:val="00CF7F71"/>
    <w:rsid w:val="00D00FCE"/>
    <w:rsid w:val="00D044AD"/>
    <w:rsid w:val="00D07B70"/>
    <w:rsid w:val="00D1095C"/>
    <w:rsid w:val="00D10993"/>
    <w:rsid w:val="00D11F5F"/>
    <w:rsid w:val="00D133FA"/>
    <w:rsid w:val="00D1442C"/>
    <w:rsid w:val="00D14837"/>
    <w:rsid w:val="00D223C8"/>
    <w:rsid w:val="00D257C3"/>
    <w:rsid w:val="00D25F6D"/>
    <w:rsid w:val="00D274ED"/>
    <w:rsid w:val="00D30A64"/>
    <w:rsid w:val="00D31B1F"/>
    <w:rsid w:val="00D32248"/>
    <w:rsid w:val="00D3238A"/>
    <w:rsid w:val="00D32F22"/>
    <w:rsid w:val="00D32F8E"/>
    <w:rsid w:val="00D33EC9"/>
    <w:rsid w:val="00D342B2"/>
    <w:rsid w:val="00D35B38"/>
    <w:rsid w:val="00D3753B"/>
    <w:rsid w:val="00D4081F"/>
    <w:rsid w:val="00D41400"/>
    <w:rsid w:val="00D4173F"/>
    <w:rsid w:val="00D44CE8"/>
    <w:rsid w:val="00D47BAD"/>
    <w:rsid w:val="00D47ECF"/>
    <w:rsid w:val="00D5077D"/>
    <w:rsid w:val="00D51704"/>
    <w:rsid w:val="00D51D9D"/>
    <w:rsid w:val="00D51D9E"/>
    <w:rsid w:val="00D53F40"/>
    <w:rsid w:val="00D54A14"/>
    <w:rsid w:val="00D55DFD"/>
    <w:rsid w:val="00D568FC"/>
    <w:rsid w:val="00D57F6A"/>
    <w:rsid w:val="00D632CF"/>
    <w:rsid w:val="00D6410B"/>
    <w:rsid w:val="00D64566"/>
    <w:rsid w:val="00D64C4C"/>
    <w:rsid w:val="00D67ACD"/>
    <w:rsid w:val="00D7314B"/>
    <w:rsid w:val="00D7484A"/>
    <w:rsid w:val="00D7546D"/>
    <w:rsid w:val="00D7615B"/>
    <w:rsid w:val="00D76D23"/>
    <w:rsid w:val="00D77C3E"/>
    <w:rsid w:val="00D81E7B"/>
    <w:rsid w:val="00D82216"/>
    <w:rsid w:val="00D83E1B"/>
    <w:rsid w:val="00D8644A"/>
    <w:rsid w:val="00D874A6"/>
    <w:rsid w:val="00D878AC"/>
    <w:rsid w:val="00D91A16"/>
    <w:rsid w:val="00D93B9A"/>
    <w:rsid w:val="00D9503D"/>
    <w:rsid w:val="00D9655F"/>
    <w:rsid w:val="00D96D6D"/>
    <w:rsid w:val="00DA0E19"/>
    <w:rsid w:val="00DA1570"/>
    <w:rsid w:val="00DA1B05"/>
    <w:rsid w:val="00DA48B9"/>
    <w:rsid w:val="00DA498F"/>
    <w:rsid w:val="00DB1221"/>
    <w:rsid w:val="00DB4711"/>
    <w:rsid w:val="00DB73E6"/>
    <w:rsid w:val="00DC20B0"/>
    <w:rsid w:val="00DC23C4"/>
    <w:rsid w:val="00DD0539"/>
    <w:rsid w:val="00DD0FB0"/>
    <w:rsid w:val="00DD1BA5"/>
    <w:rsid w:val="00DD30D8"/>
    <w:rsid w:val="00DD442F"/>
    <w:rsid w:val="00DD4778"/>
    <w:rsid w:val="00DD47FD"/>
    <w:rsid w:val="00DD5255"/>
    <w:rsid w:val="00DD530F"/>
    <w:rsid w:val="00DD71F1"/>
    <w:rsid w:val="00DD7C90"/>
    <w:rsid w:val="00DE0048"/>
    <w:rsid w:val="00DE193F"/>
    <w:rsid w:val="00DE3BBF"/>
    <w:rsid w:val="00DE45B2"/>
    <w:rsid w:val="00DE5CB9"/>
    <w:rsid w:val="00DE7ACB"/>
    <w:rsid w:val="00DF0F8C"/>
    <w:rsid w:val="00DF1725"/>
    <w:rsid w:val="00DF27BF"/>
    <w:rsid w:val="00DF2AF1"/>
    <w:rsid w:val="00DF37B2"/>
    <w:rsid w:val="00DF3AA0"/>
    <w:rsid w:val="00DF4346"/>
    <w:rsid w:val="00DF4ABD"/>
    <w:rsid w:val="00DF4E34"/>
    <w:rsid w:val="00DF6CFA"/>
    <w:rsid w:val="00E0047F"/>
    <w:rsid w:val="00E01224"/>
    <w:rsid w:val="00E0184D"/>
    <w:rsid w:val="00E026A4"/>
    <w:rsid w:val="00E02F18"/>
    <w:rsid w:val="00E03383"/>
    <w:rsid w:val="00E0500D"/>
    <w:rsid w:val="00E0786C"/>
    <w:rsid w:val="00E07E92"/>
    <w:rsid w:val="00E07F4F"/>
    <w:rsid w:val="00E101A1"/>
    <w:rsid w:val="00E10F63"/>
    <w:rsid w:val="00E12019"/>
    <w:rsid w:val="00E1260E"/>
    <w:rsid w:val="00E128E1"/>
    <w:rsid w:val="00E12C1F"/>
    <w:rsid w:val="00E14318"/>
    <w:rsid w:val="00E145FE"/>
    <w:rsid w:val="00E14AF1"/>
    <w:rsid w:val="00E155A1"/>
    <w:rsid w:val="00E15CEC"/>
    <w:rsid w:val="00E15DF5"/>
    <w:rsid w:val="00E17156"/>
    <w:rsid w:val="00E20AB5"/>
    <w:rsid w:val="00E2122E"/>
    <w:rsid w:val="00E26063"/>
    <w:rsid w:val="00E26E4E"/>
    <w:rsid w:val="00E27D63"/>
    <w:rsid w:val="00E33539"/>
    <w:rsid w:val="00E3690D"/>
    <w:rsid w:val="00E36F21"/>
    <w:rsid w:val="00E451D9"/>
    <w:rsid w:val="00E468E1"/>
    <w:rsid w:val="00E479FA"/>
    <w:rsid w:val="00E54A3B"/>
    <w:rsid w:val="00E55A73"/>
    <w:rsid w:val="00E57B7E"/>
    <w:rsid w:val="00E61E42"/>
    <w:rsid w:val="00E64D2B"/>
    <w:rsid w:val="00E6557B"/>
    <w:rsid w:val="00E6623E"/>
    <w:rsid w:val="00E700F8"/>
    <w:rsid w:val="00E72A38"/>
    <w:rsid w:val="00E73D7E"/>
    <w:rsid w:val="00E75F9D"/>
    <w:rsid w:val="00E76D00"/>
    <w:rsid w:val="00E802B4"/>
    <w:rsid w:val="00E82365"/>
    <w:rsid w:val="00E829F8"/>
    <w:rsid w:val="00E83051"/>
    <w:rsid w:val="00E865C2"/>
    <w:rsid w:val="00E87E77"/>
    <w:rsid w:val="00E906C4"/>
    <w:rsid w:val="00E90E02"/>
    <w:rsid w:val="00E90E79"/>
    <w:rsid w:val="00E92718"/>
    <w:rsid w:val="00E92D8F"/>
    <w:rsid w:val="00E92EF7"/>
    <w:rsid w:val="00E93580"/>
    <w:rsid w:val="00E93C54"/>
    <w:rsid w:val="00E95FFF"/>
    <w:rsid w:val="00E965E5"/>
    <w:rsid w:val="00EA0107"/>
    <w:rsid w:val="00EA08A1"/>
    <w:rsid w:val="00EA1B45"/>
    <w:rsid w:val="00EA29F0"/>
    <w:rsid w:val="00EA3E1A"/>
    <w:rsid w:val="00EA40DD"/>
    <w:rsid w:val="00EA490E"/>
    <w:rsid w:val="00EA4B9E"/>
    <w:rsid w:val="00EA5077"/>
    <w:rsid w:val="00EB0B40"/>
    <w:rsid w:val="00EB15DD"/>
    <w:rsid w:val="00EB1636"/>
    <w:rsid w:val="00EB3249"/>
    <w:rsid w:val="00EC0A10"/>
    <w:rsid w:val="00EC2A24"/>
    <w:rsid w:val="00EC382D"/>
    <w:rsid w:val="00EC5962"/>
    <w:rsid w:val="00EC6B89"/>
    <w:rsid w:val="00ED0AC8"/>
    <w:rsid w:val="00ED103B"/>
    <w:rsid w:val="00ED25D6"/>
    <w:rsid w:val="00ED2DA7"/>
    <w:rsid w:val="00ED33EF"/>
    <w:rsid w:val="00ED3464"/>
    <w:rsid w:val="00ED4780"/>
    <w:rsid w:val="00ED4816"/>
    <w:rsid w:val="00EE0235"/>
    <w:rsid w:val="00EE07F4"/>
    <w:rsid w:val="00EE14EF"/>
    <w:rsid w:val="00EE550C"/>
    <w:rsid w:val="00EE5F19"/>
    <w:rsid w:val="00EE6198"/>
    <w:rsid w:val="00EE7A88"/>
    <w:rsid w:val="00EF34D1"/>
    <w:rsid w:val="00EF3FC2"/>
    <w:rsid w:val="00EF515F"/>
    <w:rsid w:val="00EF5874"/>
    <w:rsid w:val="00EF5C5A"/>
    <w:rsid w:val="00F01370"/>
    <w:rsid w:val="00F05919"/>
    <w:rsid w:val="00F05FEF"/>
    <w:rsid w:val="00F06DAE"/>
    <w:rsid w:val="00F07F97"/>
    <w:rsid w:val="00F10D0D"/>
    <w:rsid w:val="00F12DBB"/>
    <w:rsid w:val="00F13915"/>
    <w:rsid w:val="00F13DC6"/>
    <w:rsid w:val="00F155EC"/>
    <w:rsid w:val="00F15A72"/>
    <w:rsid w:val="00F16382"/>
    <w:rsid w:val="00F178B6"/>
    <w:rsid w:val="00F2237D"/>
    <w:rsid w:val="00F23A3D"/>
    <w:rsid w:val="00F23B70"/>
    <w:rsid w:val="00F2663B"/>
    <w:rsid w:val="00F30976"/>
    <w:rsid w:val="00F319F7"/>
    <w:rsid w:val="00F320B8"/>
    <w:rsid w:val="00F32190"/>
    <w:rsid w:val="00F33B73"/>
    <w:rsid w:val="00F34948"/>
    <w:rsid w:val="00F379D2"/>
    <w:rsid w:val="00F40CAC"/>
    <w:rsid w:val="00F40E3E"/>
    <w:rsid w:val="00F416AB"/>
    <w:rsid w:val="00F43702"/>
    <w:rsid w:val="00F43B6D"/>
    <w:rsid w:val="00F44027"/>
    <w:rsid w:val="00F47217"/>
    <w:rsid w:val="00F47A97"/>
    <w:rsid w:val="00F52D94"/>
    <w:rsid w:val="00F53DCE"/>
    <w:rsid w:val="00F5405D"/>
    <w:rsid w:val="00F542C4"/>
    <w:rsid w:val="00F55ADA"/>
    <w:rsid w:val="00F5635F"/>
    <w:rsid w:val="00F57760"/>
    <w:rsid w:val="00F57F44"/>
    <w:rsid w:val="00F613AE"/>
    <w:rsid w:val="00F6461B"/>
    <w:rsid w:val="00F66DCE"/>
    <w:rsid w:val="00F700BE"/>
    <w:rsid w:val="00F7108E"/>
    <w:rsid w:val="00F7204D"/>
    <w:rsid w:val="00F72ADA"/>
    <w:rsid w:val="00F73B68"/>
    <w:rsid w:val="00F73C9D"/>
    <w:rsid w:val="00F73F5A"/>
    <w:rsid w:val="00F75C3A"/>
    <w:rsid w:val="00F75E3C"/>
    <w:rsid w:val="00F77A1D"/>
    <w:rsid w:val="00F8134D"/>
    <w:rsid w:val="00F82246"/>
    <w:rsid w:val="00F823A3"/>
    <w:rsid w:val="00F8412F"/>
    <w:rsid w:val="00F847F8"/>
    <w:rsid w:val="00F84FEB"/>
    <w:rsid w:val="00F85B01"/>
    <w:rsid w:val="00F87BAD"/>
    <w:rsid w:val="00F92CAC"/>
    <w:rsid w:val="00F92DC7"/>
    <w:rsid w:val="00F94E5D"/>
    <w:rsid w:val="00F94E8C"/>
    <w:rsid w:val="00F959E9"/>
    <w:rsid w:val="00F9772E"/>
    <w:rsid w:val="00FA1ED2"/>
    <w:rsid w:val="00FA206B"/>
    <w:rsid w:val="00FA2F6E"/>
    <w:rsid w:val="00FA39DE"/>
    <w:rsid w:val="00FA5A32"/>
    <w:rsid w:val="00FA6460"/>
    <w:rsid w:val="00FA6D48"/>
    <w:rsid w:val="00FA6D88"/>
    <w:rsid w:val="00FB0C58"/>
    <w:rsid w:val="00FB3772"/>
    <w:rsid w:val="00FB5AE9"/>
    <w:rsid w:val="00FB60EC"/>
    <w:rsid w:val="00FB64BA"/>
    <w:rsid w:val="00FC02E8"/>
    <w:rsid w:val="00FC0D39"/>
    <w:rsid w:val="00FC144D"/>
    <w:rsid w:val="00FC16D5"/>
    <w:rsid w:val="00FC3237"/>
    <w:rsid w:val="00FC3396"/>
    <w:rsid w:val="00FC464F"/>
    <w:rsid w:val="00FC4913"/>
    <w:rsid w:val="00FC4A5C"/>
    <w:rsid w:val="00FC4AFC"/>
    <w:rsid w:val="00FC4DFC"/>
    <w:rsid w:val="00FC55E3"/>
    <w:rsid w:val="00FC6ABE"/>
    <w:rsid w:val="00FC6E7D"/>
    <w:rsid w:val="00FC7470"/>
    <w:rsid w:val="00FD0D7E"/>
    <w:rsid w:val="00FD11B8"/>
    <w:rsid w:val="00FD1A6B"/>
    <w:rsid w:val="00FD1CEA"/>
    <w:rsid w:val="00FD1E55"/>
    <w:rsid w:val="00FD20E0"/>
    <w:rsid w:val="00FD281F"/>
    <w:rsid w:val="00FD37D5"/>
    <w:rsid w:val="00FD46E0"/>
    <w:rsid w:val="00FE06AB"/>
    <w:rsid w:val="00FE2BC3"/>
    <w:rsid w:val="00FE64DE"/>
    <w:rsid w:val="00FE662F"/>
    <w:rsid w:val="00FE674A"/>
    <w:rsid w:val="00FF0228"/>
    <w:rsid w:val="00FF31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07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F23B70"/>
    <w:rPr>
      <w:rFonts w:ascii="Times New Roman" w:hAnsi="Times New Roman"/>
      <w:sz w:val="28"/>
    </w:rPr>
  </w:style>
  <w:style w:type="paragraph" w:styleId="1">
    <w:name w:val="heading 1"/>
    <w:basedOn w:val="a"/>
    <w:next w:val="a"/>
    <w:link w:val="10"/>
    <w:uiPriority w:val="9"/>
    <w:qFormat/>
    <w:rsid w:val="00346902"/>
    <w:pPr>
      <w:keepNext/>
      <w:keepLines/>
      <w:spacing w:after="0" w:line="360" w:lineRule="auto"/>
      <w:jc w:val="center"/>
      <w:outlineLvl w:val="0"/>
    </w:pPr>
    <w:rPr>
      <w:rFonts w:eastAsiaTheme="majorEastAsia" w:cstheme="majorBidi"/>
      <w:b/>
      <w:szCs w:val="32"/>
      <w:lang w:val="uk-UA"/>
    </w:rPr>
  </w:style>
  <w:style w:type="paragraph" w:styleId="2">
    <w:name w:val="heading 2"/>
    <w:basedOn w:val="a"/>
    <w:next w:val="a"/>
    <w:link w:val="20"/>
    <w:uiPriority w:val="9"/>
    <w:unhideWhenUsed/>
    <w:qFormat/>
    <w:rsid w:val="00DD0FB0"/>
    <w:pPr>
      <w:keepNext/>
      <w:keepLines/>
      <w:spacing w:after="0" w:line="360" w:lineRule="auto"/>
      <w:ind w:firstLine="709"/>
      <w:jc w:val="both"/>
      <w:outlineLvl w:val="1"/>
    </w:pPr>
    <w:rPr>
      <w:rFonts w:eastAsiaTheme="majorEastAsia" w:cstheme="majorBidi"/>
      <w:b/>
      <w:szCs w:val="26"/>
      <w:lang w:val="uk-UA"/>
    </w:rPr>
  </w:style>
  <w:style w:type="paragraph" w:styleId="3">
    <w:name w:val="heading 3"/>
    <w:basedOn w:val="a"/>
    <w:next w:val="a"/>
    <w:link w:val="30"/>
    <w:uiPriority w:val="9"/>
    <w:unhideWhenUsed/>
    <w:qFormat/>
    <w:rsid w:val="00CB4980"/>
    <w:pPr>
      <w:keepNext/>
      <w:keepLines/>
      <w:spacing w:after="0" w:line="360" w:lineRule="auto"/>
      <w:ind w:left="708"/>
      <w:outlineLvl w:val="2"/>
    </w:pPr>
    <w:rPr>
      <w:rFonts w:eastAsiaTheme="majorEastAsia" w:cstheme="majorBidi"/>
      <w:szCs w:val="24"/>
    </w:rPr>
  </w:style>
  <w:style w:type="paragraph" w:styleId="4">
    <w:name w:val="heading 4"/>
    <w:basedOn w:val="a"/>
    <w:next w:val="a"/>
    <w:link w:val="40"/>
    <w:uiPriority w:val="9"/>
    <w:unhideWhenUsed/>
    <w:qFormat/>
    <w:rsid w:val="00BC6D47"/>
    <w:pPr>
      <w:keepNext/>
      <w:tabs>
        <w:tab w:val="left" w:pos="720"/>
        <w:tab w:val="left" w:pos="1440"/>
        <w:tab w:val="left" w:pos="1620"/>
      </w:tabs>
      <w:spacing w:before="120" w:after="0" w:line="240" w:lineRule="auto"/>
      <w:ind w:left="539" w:hanging="539"/>
      <w:jc w:val="center"/>
      <w:outlineLvl w:val="3"/>
    </w:pPr>
    <w:rPr>
      <w:b/>
      <w:bCs/>
      <w:szCs w:val="24"/>
      <w:lang w:val="uk-UA"/>
    </w:rPr>
  </w:style>
  <w:style w:type="paragraph" w:styleId="5">
    <w:name w:val="heading 5"/>
    <w:basedOn w:val="a"/>
    <w:next w:val="a"/>
    <w:link w:val="50"/>
    <w:uiPriority w:val="9"/>
    <w:semiHidden/>
    <w:unhideWhenUsed/>
    <w:qFormat/>
    <w:rsid w:val="00636498"/>
    <w:pPr>
      <w:keepNext/>
      <w:keepLines/>
      <w:spacing w:before="40" w:after="0"/>
      <w:outlineLvl w:val="4"/>
    </w:pPr>
    <w:rPr>
      <w:rFonts w:asciiTheme="majorHAnsi" w:eastAsiaTheme="majorEastAsia" w:hAnsiTheme="majorHAnsi" w:cstheme="majorBidi"/>
      <w:color w:val="2E74B5" w:themeColor="accent1" w:themeShade="BF"/>
      <w:sz w:val="22"/>
      <w:lang w:val="x-none"/>
    </w:rPr>
  </w:style>
  <w:style w:type="paragraph" w:styleId="6">
    <w:name w:val="heading 6"/>
    <w:basedOn w:val="a"/>
    <w:next w:val="a"/>
    <w:link w:val="60"/>
    <w:uiPriority w:val="9"/>
    <w:unhideWhenUsed/>
    <w:qFormat/>
    <w:rsid w:val="00636498"/>
    <w:pPr>
      <w:keepNext/>
      <w:keepLines/>
      <w:spacing w:before="40" w:after="0"/>
      <w:outlineLvl w:val="5"/>
    </w:pPr>
    <w:rPr>
      <w:rFonts w:asciiTheme="majorHAnsi" w:eastAsiaTheme="majorEastAsia" w:hAnsiTheme="majorHAnsi" w:cstheme="majorBidi"/>
      <w:color w:val="1F4D78" w:themeColor="accent1" w:themeShade="7F"/>
      <w:sz w:val="22"/>
      <w:lang w:val="x-none"/>
    </w:rPr>
  </w:style>
  <w:style w:type="paragraph" w:styleId="9">
    <w:name w:val="heading 9"/>
    <w:basedOn w:val="a"/>
    <w:next w:val="a"/>
    <w:link w:val="90"/>
    <w:uiPriority w:val="9"/>
    <w:semiHidden/>
    <w:unhideWhenUsed/>
    <w:qFormat/>
    <w:rsid w:val="00636498"/>
    <w:pPr>
      <w:keepNext/>
      <w:keepLines/>
      <w:spacing w:before="40" w:after="0"/>
      <w:outlineLvl w:val="8"/>
    </w:pPr>
    <w:rPr>
      <w:rFonts w:asciiTheme="majorHAnsi" w:eastAsiaTheme="majorEastAsia" w:hAnsiTheme="majorHAnsi" w:cstheme="majorBidi"/>
      <w:i/>
      <w:iCs/>
      <w:color w:val="272727" w:themeColor="text1" w:themeTint="D8"/>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6902"/>
    <w:rPr>
      <w:rFonts w:ascii="Times New Roman" w:eastAsiaTheme="majorEastAsia" w:hAnsi="Times New Roman" w:cstheme="majorBidi"/>
      <w:b/>
      <w:sz w:val="28"/>
      <w:szCs w:val="32"/>
      <w:lang w:val="uk-UA"/>
    </w:rPr>
  </w:style>
  <w:style w:type="paragraph" w:styleId="a3">
    <w:name w:val="No Spacing"/>
    <w:uiPriority w:val="1"/>
    <w:qFormat/>
    <w:rsid w:val="007E0FB8"/>
    <w:pPr>
      <w:spacing w:after="0" w:line="360" w:lineRule="auto"/>
      <w:jc w:val="both"/>
    </w:pPr>
    <w:rPr>
      <w:rFonts w:ascii="Times New Roman" w:hAnsi="Times New Roman"/>
      <w:sz w:val="28"/>
    </w:rPr>
  </w:style>
  <w:style w:type="character" w:customStyle="1" w:styleId="20">
    <w:name w:val="Заголовок 2 Знак"/>
    <w:basedOn w:val="a0"/>
    <w:link w:val="2"/>
    <w:uiPriority w:val="9"/>
    <w:rsid w:val="00DD0FB0"/>
    <w:rPr>
      <w:rFonts w:ascii="Times New Roman" w:eastAsiaTheme="majorEastAsia" w:hAnsi="Times New Roman" w:cstheme="majorBidi"/>
      <w:b/>
      <w:sz w:val="28"/>
      <w:szCs w:val="26"/>
      <w:lang w:val="uk-UA"/>
    </w:rPr>
  </w:style>
  <w:style w:type="paragraph" w:styleId="a4">
    <w:name w:val="List Paragraph"/>
    <w:basedOn w:val="a"/>
    <w:uiPriority w:val="34"/>
    <w:qFormat/>
    <w:rsid w:val="00CB4980"/>
    <w:pPr>
      <w:ind w:left="720"/>
      <w:contextualSpacing/>
    </w:pPr>
  </w:style>
  <w:style w:type="character" w:customStyle="1" w:styleId="30">
    <w:name w:val="Заголовок 3 Знак"/>
    <w:basedOn w:val="a0"/>
    <w:link w:val="3"/>
    <w:uiPriority w:val="9"/>
    <w:rsid w:val="00CB4980"/>
    <w:rPr>
      <w:rFonts w:ascii="Times New Roman" w:eastAsiaTheme="majorEastAsia" w:hAnsi="Times New Roman" w:cstheme="majorBidi"/>
      <w:sz w:val="28"/>
      <w:szCs w:val="24"/>
    </w:rPr>
  </w:style>
  <w:style w:type="paragraph" w:styleId="a5">
    <w:name w:val="TOC Heading"/>
    <w:basedOn w:val="1"/>
    <w:next w:val="a"/>
    <w:uiPriority w:val="39"/>
    <w:unhideWhenUsed/>
    <w:qFormat/>
    <w:rsid w:val="002341E1"/>
    <w:pPr>
      <w:spacing w:before="240" w:line="259" w:lineRule="auto"/>
      <w:jc w:val="left"/>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qFormat/>
    <w:rsid w:val="00F155EC"/>
    <w:pPr>
      <w:spacing w:after="0" w:line="360" w:lineRule="auto"/>
      <w:contextualSpacing/>
      <w:jc w:val="center"/>
    </w:pPr>
  </w:style>
  <w:style w:type="paragraph" w:styleId="21">
    <w:name w:val="toc 2"/>
    <w:basedOn w:val="a"/>
    <w:next w:val="a"/>
    <w:autoRedefine/>
    <w:uiPriority w:val="39"/>
    <w:unhideWhenUsed/>
    <w:qFormat/>
    <w:rsid w:val="002341E1"/>
    <w:pPr>
      <w:spacing w:after="100"/>
      <w:ind w:left="280"/>
    </w:pPr>
  </w:style>
  <w:style w:type="paragraph" w:styleId="31">
    <w:name w:val="toc 3"/>
    <w:basedOn w:val="a"/>
    <w:next w:val="a"/>
    <w:autoRedefine/>
    <w:uiPriority w:val="39"/>
    <w:unhideWhenUsed/>
    <w:qFormat/>
    <w:rsid w:val="002341E1"/>
    <w:pPr>
      <w:spacing w:after="100"/>
      <w:ind w:left="560"/>
    </w:pPr>
  </w:style>
  <w:style w:type="character" w:styleId="a6">
    <w:name w:val="Hyperlink"/>
    <w:basedOn w:val="a0"/>
    <w:uiPriority w:val="99"/>
    <w:unhideWhenUsed/>
    <w:rsid w:val="002341E1"/>
    <w:rPr>
      <w:color w:val="0563C1" w:themeColor="hyperlink"/>
      <w:u w:val="single"/>
    </w:rPr>
  </w:style>
  <w:style w:type="table" w:styleId="a7">
    <w:name w:val="Table Grid"/>
    <w:basedOn w:val="a1"/>
    <w:uiPriority w:val="39"/>
    <w:rsid w:val="003561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636498"/>
    <w:pPr>
      <w:tabs>
        <w:tab w:val="center" w:pos="4513"/>
        <w:tab w:val="right" w:pos="9026"/>
      </w:tabs>
      <w:spacing w:after="0" w:line="240" w:lineRule="auto"/>
    </w:pPr>
  </w:style>
  <w:style w:type="character" w:customStyle="1" w:styleId="a9">
    <w:name w:val="Верхний колонтитул Знак"/>
    <w:basedOn w:val="a0"/>
    <w:link w:val="a8"/>
    <w:uiPriority w:val="99"/>
    <w:rsid w:val="00636498"/>
    <w:rPr>
      <w:rFonts w:ascii="Times New Roman" w:hAnsi="Times New Roman"/>
      <w:sz w:val="28"/>
    </w:rPr>
  </w:style>
  <w:style w:type="paragraph" w:styleId="aa">
    <w:name w:val="footer"/>
    <w:basedOn w:val="a"/>
    <w:link w:val="ab"/>
    <w:uiPriority w:val="99"/>
    <w:unhideWhenUsed/>
    <w:rsid w:val="00636498"/>
    <w:pPr>
      <w:tabs>
        <w:tab w:val="center" w:pos="4513"/>
        <w:tab w:val="right" w:pos="9026"/>
      </w:tabs>
      <w:spacing w:after="0" w:line="240" w:lineRule="auto"/>
    </w:pPr>
  </w:style>
  <w:style w:type="character" w:customStyle="1" w:styleId="ab">
    <w:name w:val="Нижний колонтитул Знак"/>
    <w:basedOn w:val="a0"/>
    <w:link w:val="aa"/>
    <w:uiPriority w:val="99"/>
    <w:rsid w:val="00636498"/>
    <w:rPr>
      <w:rFonts w:ascii="Times New Roman" w:hAnsi="Times New Roman"/>
      <w:sz w:val="28"/>
    </w:rPr>
  </w:style>
  <w:style w:type="character" w:customStyle="1" w:styleId="60">
    <w:name w:val="Заголовок 6 Знак"/>
    <w:basedOn w:val="a0"/>
    <w:link w:val="6"/>
    <w:uiPriority w:val="9"/>
    <w:rsid w:val="00636498"/>
    <w:rPr>
      <w:rFonts w:asciiTheme="majorHAnsi" w:eastAsiaTheme="majorEastAsia" w:hAnsiTheme="majorHAnsi" w:cstheme="majorBidi"/>
      <w:color w:val="1F4D78" w:themeColor="accent1" w:themeShade="7F"/>
      <w:lang w:val="x-none"/>
    </w:rPr>
  </w:style>
  <w:style w:type="character" w:customStyle="1" w:styleId="50">
    <w:name w:val="Заголовок 5 Знак"/>
    <w:basedOn w:val="a0"/>
    <w:link w:val="5"/>
    <w:uiPriority w:val="9"/>
    <w:semiHidden/>
    <w:rsid w:val="00636498"/>
    <w:rPr>
      <w:rFonts w:asciiTheme="majorHAnsi" w:eastAsiaTheme="majorEastAsia" w:hAnsiTheme="majorHAnsi" w:cstheme="majorBidi"/>
      <w:color w:val="2E74B5" w:themeColor="accent1" w:themeShade="BF"/>
      <w:lang w:val="x-none"/>
    </w:rPr>
  </w:style>
  <w:style w:type="character" w:customStyle="1" w:styleId="90">
    <w:name w:val="Заголовок 9 Знак"/>
    <w:basedOn w:val="a0"/>
    <w:link w:val="9"/>
    <w:uiPriority w:val="9"/>
    <w:semiHidden/>
    <w:rsid w:val="00636498"/>
    <w:rPr>
      <w:rFonts w:asciiTheme="majorHAnsi" w:eastAsiaTheme="majorEastAsia" w:hAnsiTheme="majorHAnsi" w:cstheme="majorBidi"/>
      <w:i/>
      <w:iCs/>
      <w:color w:val="272727" w:themeColor="text1" w:themeTint="D8"/>
      <w:sz w:val="21"/>
      <w:szCs w:val="21"/>
      <w:lang w:val="x-none"/>
    </w:rPr>
  </w:style>
  <w:style w:type="paragraph" w:styleId="ac">
    <w:name w:val="Body Text"/>
    <w:basedOn w:val="a"/>
    <w:link w:val="ad"/>
    <w:rsid w:val="00636498"/>
    <w:pPr>
      <w:spacing w:after="0" w:line="240" w:lineRule="auto"/>
    </w:pPr>
    <w:rPr>
      <w:rFonts w:eastAsia="Times New Roman" w:cs="Times New Roman"/>
      <w:sz w:val="20"/>
      <w:szCs w:val="24"/>
      <w:lang w:eastAsia="ru-RU"/>
    </w:rPr>
  </w:style>
  <w:style w:type="character" w:customStyle="1" w:styleId="ad">
    <w:name w:val="Основной текст Знак"/>
    <w:basedOn w:val="a0"/>
    <w:link w:val="ac"/>
    <w:rsid w:val="00636498"/>
    <w:rPr>
      <w:rFonts w:ascii="Times New Roman" w:eastAsia="Times New Roman" w:hAnsi="Times New Roman" w:cs="Times New Roman"/>
      <w:sz w:val="20"/>
      <w:szCs w:val="24"/>
      <w:lang w:eastAsia="ru-RU"/>
    </w:rPr>
  </w:style>
  <w:style w:type="paragraph" w:styleId="ae">
    <w:name w:val="footnote text"/>
    <w:basedOn w:val="a"/>
    <w:link w:val="af"/>
    <w:semiHidden/>
    <w:rsid w:val="005773EF"/>
    <w:pPr>
      <w:spacing w:after="0" w:line="264" w:lineRule="auto"/>
      <w:ind w:firstLine="357"/>
      <w:jc w:val="both"/>
    </w:pPr>
    <w:rPr>
      <w:rFonts w:eastAsia="Times New Roman" w:cs="Times New Roman"/>
      <w:sz w:val="20"/>
      <w:szCs w:val="20"/>
      <w:lang w:val="uk-UA" w:eastAsia="ru-RU"/>
    </w:rPr>
  </w:style>
  <w:style w:type="character" w:customStyle="1" w:styleId="af">
    <w:name w:val="Текст сноски Знак"/>
    <w:basedOn w:val="a0"/>
    <w:link w:val="ae"/>
    <w:semiHidden/>
    <w:rsid w:val="005773EF"/>
    <w:rPr>
      <w:rFonts w:ascii="Times New Roman" w:eastAsia="Times New Roman" w:hAnsi="Times New Roman" w:cs="Times New Roman"/>
      <w:sz w:val="20"/>
      <w:szCs w:val="20"/>
      <w:lang w:val="uk-UA" w:eastAsia="ru-RU"/>
    </w:rPr>
  </w:style>
  <w:style w:type="character" w:styleId="af0">
    <w:name w:val="footnote reference"/>
    <w:semiHidden/>
    <w:rsid w:val="005773EF"/>
    <w:rPr>
      <w:vertAlign w:val="superscript"/>
    </w:rPr>
  </w:style>
  <w:style w:type="paragraph" w:styleId="22">
    <w:name w:val="Body Text 2"/>
    <w:basedOn w:val="a"/>
    <w:link w:val="23"/>
    <w:uiPriority w:val="99"/>
    <w:unhideWhenUsed/>
    <w:rsid w:val="0084135A"/>
    <w:pPr>
      <w:spacing w:after="120" w:line="480" w:lineRule="auto"/>
    </w:pPr>
    <w:rPr>
      <w:rFonts w:eastAsia="Times New Roman" w:cs="Times New Roman"/>
      <w:sz w:val="24"/>
      <w:szCs w:val="24"/>
      <w:lang w:eastAsia="ru-RU"/>
    </w:rPr>
  </w:style>
  <w:style w:type="character" w:customStyle="1" w:styleId="23">
    <w:name w:val="Основной текст 2 Знак"/>
    <w:basedOn w:val="a0"/>
    <w:link w:val="22"/>
    <w:uiPriority w:val="99"/>
    <w:rsid w:val="0084135A"/>
    <w:rPr>
      <w:rFonts w:ascii="Times New Roman" w:eastAsia="Times New Roman" w:hAnsi="Times New Roman" w:cs="Times New Roman"/>
      <w:sz w:val="24"/>
      <w:szCs w:val="24"/>
      <w:lang w:eastAsia="ru-RU"/>
    </w:rPr>
  </w:style>
  <w:style w:type="paragraph" w:styleId="32">
    <w:name w:val="Body Text 3"/>
    <w:basedOn w:val="a"/>
    <w:link w:val="33"/>
    <w:uiPriority w:val="99"/>
    <w:semiHidden/>
    <w:unhideWhenUsed/>
    <w:rsid w:val="0084135A"/>
    <w:pPr>
      <w:spacing w:after="120" w:line="240" w:lineRule="auto"/>
    </w:pPr>
    <w:rPr>
      <w:rFonts w:eastAsia="Times New Roman" w:cs="Times New Roman"/>
      <w:sz w:val="16"/>
      <w:szCs w:val="16"/>
      <w:lang w:val="x-none" w:eastAsia="x-none"/>
    </w:rPr>
  </w:style>
  <w:style w:type="character" w:customStyle="1" w:styleId="33">
    <w:name w:val="Основной текст 3 Знак"/>
    <w:basedOn w:val="a0"/>
    <w:link w:val="32"/>
    <w:uiPriority w:val="99"/>
    <w:semiHidden/>
    <w:rsid w:val="0084135A"/>
    <w:rPr>
      <w:rFonts w:ascii="Times New Roman" w:eastAsia="Times New Roman" w:hAnsi="Times New Roman" w:cs="Times New Roman"/>
      <w:sz w:val="16"/>
      <w:szCs w:val="16"/>
      <w:lang w:val="x-none" w:eastAsia="x-none"/>
    </w:rPr>
  </w:style>
  <w:style w:type="paragraph" w:styleId="af1">
    <w:name w:val="Balloon Text"/>
    <w:basedOn w:val="a"/>
    <w:link w:val="af2"/>
    <w:uiPriority w:val="99"/>
    <w:semiHidden/>
    <w:unhideWhenUsed/>
    <w:rsid w:val="00F52D9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F52D94"/>
    <w:rPr>
      <w:rFonts w:ascii="Tahoma" w:hAnsi="Tahoma" w:cs="Tahoma"/>
      <w:sz w:val="16"/>
      <w:szCs w:val="16"/>
    </w:rPr>
  </w:style>
  <w:style w:type="paragraph" w:customStyle="1" w:styleId="ParagraphStyle">
    <w:name w:val="ParagraphStyle"/>
    <w:basedOn w:val="a"/>
    <w:qFormat/>
    <w:rsid w:val="00D3238A"/>
    <w:pPr>
      <w:spacing w:after="0" w:line="360" w:lineRule="auto"/>
      <w:ind w:firstLine="709"/>
      <w:jc w:val="both"/>
    </w:pPr>
    <w:rPr>
      <w:bCs/>
      <w:lang w:val="uk-UA"/>
    </w:rPr>
  </w:style>
  <w:style w:type="character" w:customStyle="1" w:styleId="40">
    <w:name w:val="Заголовок 4 Знак"/>
    <w:basedOn w:val="a0"/>
    <w:link w:val="4"/>
    <w:uiPriority w:val="9"/>
    <w:rsid w:val="00BC6D47"/>
    <w:rPr>
      <w:rFonts w:ascii="Times New Roman" w:hAnsi="Times New Roman"/>
      <w:b/>
      <w:bCs/>
      <w:sz w:val="28"/>
      <w:szCs w:val="24"/>
      <w:lang w:val="uk-UA"/>
    </w:rPr>
  </w:style>
  <w:style w:type="paragraph" w:styleId="91">
    <w:name w:val="toc 9"/>
    <w:basedOn w:val="a"/>
    <w:next w:val="a"/>
    <w:autoRedefine/>
    <w:uiPriority w:val="39"/>
    <w:semiHidden/>
    <w:unhideWhenUsed/>
    <w:rsid w:val="00D51704"/>
    <w:pPr>
      <w:spacing w:after="100"/>
      <w:ind w:left="2240"/>
    </w:pPr>
  </w:style>
  <w:style w:type="paragraph" w:customStyle="1" w:styleId="MarkerStyle">
    <w:name w:val="MarkerStyle"/>
    <w:basedOn w:val="ParagraphStyle"/>
    <w:qFormat/>
    <w:rsid w:val="00115FCF"/>
    <w:pPr>
      <w:numPr>
        <w:numId w:val="43"/>
      </w:numPr>
      <w:ind w:left="0" w:firstLine="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1877">
      <w:bodyDiv w:val="1"/>
      <w:marLeft w:val="0"/>
      <w:marRight w:val="0"/>
      <w:marTop w:val="0"/>
      <w:marBottom w:val="0"/>
      <w:divBdr>
        <w:top w:val="none" w:sz="0" w:space="0" w:color="auto"/>
        <w:left w:val="none" w:sz="0" w:space="0" w:color="auto"/>
        <w:bottom w:val="none" w:sz="0" w:space="0" w:color="auto"/>
        <w:right w:val="none" w:sz="0" w:space="0" w:color="auto"/>
      </w:divBdr>
    </w:div>
    <w:div w:id="427388862">
      <w:bodyDiv w:val="1"/>
      <w:marLeft w:val="0"/>
      <w:marRight w:val="0"/>
      <w:marTop w:val="0"/>
      <w:marBottom w:val="0"/>
      <w:divBdr>
        <w:top w:val="none" w:sz="0" w:space="0" w:color="auto"/>
        <w:left w:val="none" w:sz="0" w:space="0" w:color="auto"/>
        <w:bottom w:val="none" w:sz="0" w:space="0" w:color="auto"/>
        <w:right w:val="none" w:sz="0" w:space="0" w:color="auto"/>
      </w:divBdr>
    </w:div>
    <w:div w:id="478807379">
      <w:bodyDiv w:val="1"/>
      <w:marLeft w:val="0"/>
      <w:marRight w:val="0"/>
      <w:marTop w:val="0"/>
      <w:marBottom w:val="0"/>
      <w:divBdr>
        <w:top w:val="none" w:sz="0" w:space="0" w:color="auto"/>
        <w:left w:val="none" w:sz="0" w:space="0" w:color="auto"/>
        <w:bottom w:val="none" w:sz="0" w:space="0" w:color="auto"/>
        <w:right w:val="none" w:sz="0" w:space="0" w:color="auto"/>
      </w:divBdr>
    </w:div>
    <w:div w:id="842666031">
      <w:bodyDiv w:val="1"/>
      <w:marLeft w:val="0"/>
      <w:marRight w:val="0"/>
      <w:marTop w:val="0"/>
      <w:marBottom w:val="0"/>
      <w:divBdr>
        <w:top w:val="none" w:sz="0" w:space="0" w:color="auto"/>
        <w:left w:val="none" w:sz="0" w:space="0" w:color="auto"/>
        <w:bottom w:val="none" w:sz="0" w:space="0" w:color="auto"/>
        <w:right w:val="none" w:sz="0" w:space="0" w:color="auto"/>
      </w:divBdr>
      <w:divsChild>
        <w:div w:id="1903903043">
          <w:marLeft w:val="0"/>
          <w:marRight w:val="0"/>
          <w:marTop w:val="0"/>
          <w:marBottom w:val="0"/>
          <w:divBdr>
            <w:top w:val="none" w:sz="0" w:space="0" w:color="auto"/>
            <w:left w:val="none" w:sz="0" w:space="0" w:color="auto"/>
            <w:bottom w:val="none" w:sz="0" w:space="0" w:color="auto"/>
            <w:right w:val="none" w:sz="0" w:space="0" w:color="auto"/>
          </w:divBdr>
          <w:divsChild>
            <w:div w:id="88174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956835">
      <w:bodyDiv w:val="1"/>
      <w:marLeft w:val="0"/>
      <w:marRight w:val="0"/>
      <w:marTop w:val="0"/>
      <w:marBottom w:val="0"/>
      <w:divBdr>
        <w:top w:val="none" w:sz="0" w:space="0" w:color="auto"/>
        <w:left w:val="none" w:sz="0" w:space="0" w:color="auto"/>
        <w:bottom w:val="none" w:sz="0" w:space="0" w:color="auto"/>
        <w:right w:val="none" w:sz="0" w:space="0" w:color="auto"/>
      </w:divBdr>
    </w:div>
    <w:div w:id="1216237705">
      <w:bodyDiv w:val="1"/>
      <w:marLeft w:val="0"/>
      <w:marRight w:val="0"/>
      <w:marTop w:val="0"/>
      <w:marBottom w:val="0"/>
      <w:divBdr>
        <w:top w:val="none" w:sz="0" w:space="0" w:color="auto"/>
        <w:left w:val="none" w:sz="0" w:space="0" w:color="auto"/>
        <w:bottom w:val="none" w:sz="0" w:space="0" w:color="auto"/>
        <w:right w:val="none" w:sz="0" w:space="0" w:color="auto"/>
      </w:divBdr>
      <w:divsChild>
        <w:div w:id="1277758793">
          <w:marLeft w:val="0"/>
          <w:marRight w:val="0"/>
          <w:marTop w:val="0"/>
          <w:marBottom w:val="0"/>
          <w:divBdr>
            <w:top w:val="none" w:sz="0" w:space="0" w:color="auto"/>
            <w:left w:val="none" w:sz="0" w:space="0" w:color="auto"/>
            <w:bottom w:val="none" w:sz="0" w:space="0" w:color="auto"/>
            <w:right w:val="none" w:sz="0" w:space="0" w:color="auto"/>
          </w:divBdr>
          <w:divsChild>
            <w:div w:id="177235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256981">
      <w:bodyDiv w:val="1"/>
      <w:marLeft w:val="0"/>
      <w:marRight w:val="0"/>
      <w:marTop w:val="0"/>
      <w:marBottom w:val="0"/>
      <w:divBdr>
        <w:top w:val="none" w:sz="0" w:space="0" w:color="auto"/>
        <w:left w:val="none" w:sz="0" w:space="0" w:color="auto"/>
        <w:bottom w:val="none" w:sz="0" w:space="0" w:color="auto"/>
        <w:right w:val="none" w:sz="0" w:space="0" w:color="auto"/>
      </w:divBdr>
    </w:div>
    <w:div w:id="1345548393">
      <w:bodyDiv w:val="1"/>
      <w:marLeft w:val="0"/>
      <w:marRight w:val="0"/>
      <w:marTop w:val="0"/>
      <w:marBottom w:val="0"/>
      <w:divBdr>
        <w:top w:val="none" w:sz="0" w:space="0" w:color="auto"/>
        <w:left w:val="none" w:sz="0" w:space="0" w:color="auto"/>
        <w:bottom w:val="none" w:sz="0" w:space="0" w:color="auto"/>
        <w:right w:val="none" w:sz="0" w:space="0" w:color="auto"/>
      </w:divBdr>
    </w:div>
    <w:div w:id="1407068805">
      <w:bodyDiv w:val="1"/>
      <w:marLeft w:val="0"/>
      <w:marRight w:val="0"/>
      <w:marTop w:val="0"/>
      <w:marBottom w:val="0"/>
      <w:divBdr>
        <w:top w:val="none" w:sz="0" w:space="0" w:color="auto"/>
        <w:left w:val="none" w:sz="0" w:space="0" w:color="auto"/>
        <w:bottom w:val="none" w:sz="0" w:space="0" w:color="auto"/>
        <w:right w:val="none" w:sz="0" w:space="0" w:color="auto"/>
      </w:divBdr>
    </w:div>
    <w:div w:id="1482120016">
      <w:bodyDiv w:val="1"/>
      <w:marLeft w:val="0"/>
      <w:marRight w:val="0"/>
      <w:marTop w:val="0"/>
      <w:marBottom w:val="0"/>
      <w:divBdr>
        <w:top w:val="none" w:sz="0" w:space="0" w:color="auto"/>
        <w:left w:val="none" w:sz="0" w:space="0" w:color="auto"/>
        <w:bottom w:val="none" w:sz="0" w:space="0" w:color="auto"/>
        <w:right w:val="none" w:sz="0" w:space="0" w:color="auto"/>
      </w:divBdr>
    </w:div>
    <w:div w:id="1728652433">
      <w:bodyDiv w:val="1"/>
      <w:marLeft w:val="0"/>
      <w:marRight w:val="0"/>
      <w:marTop w:val="0"/>
      <w:marBottom w:val="0"/>
      <w:divBdr>
        <w:top w:val="none" w:sz="0" w:space="0" w:color="auto"/>
        <w:left w:val="none" w:sz="0" w:space="0" w:color="auto"/>
        <w:bottom w:val="none" w:sz="0" w:space="0" w:color="auto"/>
        <w:right w:val="none" w:sz="0" w:space="0" w:color="auto"/>
      </w:divBdr>
      <w:divsChild>
        <w:div w:id="1116556800">
          <w:marLeft w:val="0"/>
          <w:marRight w:val="0"/>
          <w:marTop w:val="0"/>
          <w:marBottom w:val="0"/>
          <w:divBdr>
            <w:top w:val="none" w:sz="0" w:space="0" w:color="auto"/>
            <w:left w:val="none" w:sz="0" w:space="0" w:color="auto"/>
            <w:bottom w:val="none" w:sz="0" w:space="0" w:color="auto"/>
            <w:right w:val="none" w:sz="0" w:space="0" w:color="auto"/>
          </w:divBdr>
          <w:divsChild>
            <w:div w:id="87240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3939">
      <w:bodyDiv w:val="1"/>
      <w:marLeft w:val="0"/>
      <w:marRight w:val="0"/>
      <w:marTop w:val="0"/>
      <w:marBottom w:val="0"/>
      <w:divBdr>
        <w:top w:val="none" w:sz="0" w:space="0" w:color="auto"/>
        <w:left w:val="none" w:sz="0" w:space="0" w:color="auto"/>
        <w:bottom w:val="none" w:sz="0" w:space="0" w:color="auto"/>
        <w:right w:val="none" w:sz="0" w:space="0" w:color="auto"/>
      </w:divBdr>
      <w:divsChild>
        <w:div w:id="1081757655">
          <w:marLeft w:val="0"/>
          <w:marRight w:val="0"/>
          <w:marTop w:val="0"/>
          <w:marBottom w:val="0"/>
          <w:divBdr>
            <w:top w:val="none" w:sz="0" w:space="0" w:color="auto"/>
            <w:left w:val="none" w:sz="0" w:space="0" w:color="auto"/>
            <w:bottom w:val="none" w:sz="0" w:space="0" w:color="auto"/>
            <w:right w:val="none" w:sz="0" w:space="0" w:color="auto"/>
          </w:divBdr>
          <w:divsChild>
            <w:div w:id="73243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chart" Target="charts/chart2.xml"/><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header" Target="header8.xml"/><Relationship Id="rId76" Type="http://schemas.openxmlformats.org/officeDocument/2006/relationships/oleObject" Target="embeddings/oleObject2.bin"/><Relationship Id="rId84" Type="http://schemas.openxmlformats.org/officeDocument/2006/relationships/oleObject" Target="embeddings/oleObject6.bin"/><Relationship Id="rId89"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header" Target="header9.xm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chart" Target="charts/chart5.xml"/><Relationship Id="rId58" Type="http://schemas.openxmlformats.org/officeDocument/2006/relationships/image" Target="media/image38.png"/><Relationship Id="rId66" Type="http://schemas.openxmlformats.org/officeDocument/2006/relationships/header" Target="header6.xml"/><Relationship Id="rId74" Type="http://schemas.openxmlformats.org/officeDocument/2006/relationships/oleObject" Target="embeddings/oleObject1.bin"/><Relationship Id="rId79" Type="http://schemas.openxmlformats.org/officeDocument/2006/relationships/image" Target="media/image48.emf"/><Relationship Id="rId87" Type="http://schemas.openxmlformats.org/officeDocument/2006/relationships/image" Target="media/image52.emf"/><Relationship Id="rId5" Type="http://schemas.openxmlformats.org/officeDocument/2006/relationships/settings" Target="settings.xml"/><Relationship Id="rId61" Type="http://schemas.openxmlformats.org/officeDocument/2006/relationships/image" Target="media/image41.png"/><Relationship Id="rId82" Type="http://schemas.openxmlformats.org/officeDocument/2006/relationships/oleObject" Target="embeddings/oleObject5.bin"/><Relationship Id="rId90" Type="http://schemas.openxmlformats.org/officeDocument/2006/relationships/image" Target="media/image54.png"/><Relationship Id="rId19" Type="http://schemas.openxmlformats.org/officeDocument/2006/relationships/image" Target="media/image5.png"/><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footer" Target="footer3.xml"/><Relationship Id="rId77" Type="http://schemas.openxmlformats.org/officeDocument/2006/relationships/image" Target="media/image47.emf"/><Relationship Id="rId8" Type="http://schemas.openxmlformats.org/officeDocument/2006/relationships/endnotes" Target="endnotes.xml"/><Relationship Id="rId51" Type="http://schemas.openxmlformats.org/officeDocument/2006/relationships/chart" Target="charts/chart3.xml"/><Relationship Id="rId72" Type="http://schemas.openxmlformats.org/officeDocument/2006/relationships/footer" Target="footer5.xml"/><Relationship Id="rId80" Type="http://schemas.openxmlformats.org/officeDocument/2006/relationships/oleObject" Target="embeddings/oleObject4.bin"/><Relationship Id="rId85" Type="http://schemas.openxmlformats.org/officeDocument/2006/relationships/image" Target="media/image51.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39.png"/><Relationship Id="rId67" Type="http://schemas.openxmlformats.org/officeDocument/2006/relationships/header" Target="header7.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chart" Target="charts/chart6.xml"/><Relationship Id="rId62" Type="http://schemas.openxmlformats.org/officeDocument/2006/relationships/image" Target="media/image42.png"/><Relationship Id="rId70" Type="http://schemas.openxmlformats.org/officeDocument/2006/relationships/footer" Target="footer4.xml"/><Relationship Id="rId75" Type="http://schemas.openxmlformats.org/officeDocument/2006/relationships/image" Target="media/image46.emf"/><Relationship Id="rId83" Type="http://schemas.openxmlformats.org/officeDocument/2006/relationships/image" Target="media/image50.emf"/><Relationship Id="rId88" Type="http://schemas.openxmlformats.org/officeDocument/2006/relationships/oleObject" Target="embeddings/oleObject8.bin"/><Relationship Id="rId91"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hart" Target="charts/chart1.xml"/><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chart" Target="charts/chart4.xml"/><Relationship Id="rId60" Type="http://schemas.openxmlformats.org/officeDocument/2006/relationships/image" Target="media/image40.png"/><Relationship Id="rId65" Type="http://schemas.openxmlformats.org/officeDocument/2006/relationships/header" Target="header5.xml"/><Relationship Id="rId73" Type="http://schemas.openxmlformats.org/officeDocument/2006/relationships/image" Target="media/image45.emf"/><Relationship Id="rId78" Type="http://schemas.openxmlformats.org/officeDocument/2006/relationships/oleObject" Target="embeddings/oleObject3.bin"/><Relationship Id="rId81" Type="http://schemas.openxmlformats.org/officeDocument/2006/relationships/image" Target="media/image49.emf"/><Relationship Id="rId86" Type="http://schemas.openxmlformats.org/officeDocument/2006/relationships/oleObject" Target="embeddings/oleObject7.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0.67</c:v>
                </c:pt>
                <c:pt idx="1">
                  <c:v>34.299999999999997</c:v>
                </c:pt>
                <c:pt idx="2">
                  <c:v>64.63</c:v>
                </c:pt>
                <c:pt idx="3">
                  <c:v>124.91</c:v>
                </c:pt>
                <c:pt idx="4">
                  <c:v>192.96</c:v>
                </c:pt>
                <c:pt idx="5">
                  <c:v>171.92</c:v>
                </c:pt>
                <c:pt idx="6">
                  <c:v>251.27</c:v>
                </c:pt>
                <c:pt idx="7">
                  <c:v>359.79</c:v>
                </c:pt>
                <c:pt idx="8">
                  <c:v>273.5</c:v>
                </c:pt>
                <c:pt idx="9">
                  <c:v>464.03</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27.39</c:v>
                </c:pt>
                <c:pt idx="1">
                  <c:v>27.2</c:v>
                </c:pt>
                <c:pt idx="2">
                  <c:v>22.91</c:v>
                </c:pt>
                <c:pt idx="3">
                  <c:v>12.18</c:v>
                </c:pt>
                <c:pt idx="4">
                  <c:v>8.4700000000000006</c:v>
                </c:pt>
                <c:pt idx="5">
                  <c:v>10.43</c:v>
                </c:pt>
                <c:pt idx="6">
                  <c:v>6.36</c:v>
                </c:pt>
                <c:pt idx="7">
                  <c:v>11.1</c:v>
                </c:pt>
                <c:pt idx="8">
                  <c:v>9.61</c:v>
                </c:pt>
                <c:pt idx="9">
                  <c:v>7.36</c:v>
                </c:pt>
              </c:numCache>
            </c:numRef>
          </c:val>
          <c:smooth val="0"/>
        </c:ser>
        <c:dLbls>
          <c:showLegendKey val="0"/>
          <c:showVal val="0"/>
          <c:showCatName val="0"/>
          <c:showSerName val="0"/>
          <c:showPercent val="0"/>
          <c:showBubbleSize val="0"/>
        </c:dLbls>
        <c:marker val="1"/>
        <c:smooth val="0"/>
        <c:axId val="175970176"/>
        <c:axId val="176099328"/>
      </c:lineChart>
      <c:catAx>
        <c:axId val="175970176"/>
        <c:scaling>
          <c:orientation val="minMax"/>
        </c:scaling>
        <c:delete val="0"/>
        <c:axPos val="b"/>
        <c:majorTickMark val="out"/>
        <c:minorTickMark val="none"/>
        <c:tickLblPos val="nextTo"/>
        <c:crossAx val="176099328"/>
        <c:crosses val="autoZero"/>
        <c:auto val="1"/>
        <c:lblAlgn val="ctr"/>
        <c:lblOffset val="100"/>
        <c:noMultiLvlLbl val="0"/>
      </c:catAx>
      <c:valAx>
        <c:axId val="176099328"/>
        <c:scaling>
          <c:orientation val="minMax"/>
        </c:scaling>
        <c:delete val="0"/>
        <c:axPos val="l"/>
        <c:majorGridlines/>
        <c:numFmt formatCode="General" sourceLinked="1"/>
        <c:majorTickMark val="out"/>
        <c:minorTickMark val="none"/>
        <c:tickLblPos val="nextTo"/>
        <c:crossAx val="175970176"/>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27.68</c:v>
                </c:pt>
                <c:pt idx="1">
                  <c:v>52.25</c:v>
                </c:pt>
                <c:pt idx="2">
                  <c:v>78.8</c:v>
                </c:pt>
                <c:pt idx="3">
                  <c:v>107.34</c:v>
                </c:pt>
                <c:pt idx="4">
                  <c:v>138.38</c:v>
                </c:pt>
                <c:pt idx="5">
                  <c:v>164.7</c:v>
                </c:pt>
                <c:pt idx="6">
                  <c:v>198.2</c:v>
                </c:pt>
                <c:pt idx="7">
                  <c:v>204</c:v>
                </c:pt>
                <c:pt idx="8">
                  <c:v>245.68</c:v>
                </c:pt>
                <c:pt idx="9">
                  <c:v>272.56</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1.4</c:v>
                </c:pt>
                <c:pt idx="1">
                  <c:v>13.05</c:v>
                </c:pt>
                <c:pt idx="2">
                  <c:v>22.79</c:v>
                </c:pt>
                <c:pt idx="3">
                  <c:v>38.61</c:v>
                </c:pt>
                <c:pt idx="4">
                  <c:v>56.36</c:v>
                </c:pt>
                <c:pt idx="5">
                  <c:v>72.84</c:v>
                </c:pt>
                <c:pt idx="6">
                  <c:v>62.81</c:v>
                </c:pt>
                <c:pt idx="7">
                  <c:v>84.21</c:v>
                </c:pt>
                <c:pt idx="8">
                  <c:v>126.55</c:v>
                </c:pt>
                <c:pt idx="9">
                  <c:v>66.38</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49.31</c:v>
                </c:pt>
                <c:pt idx="1">
                  <c:v>27.71</c:v>
                </c:pt>
                <c:pt idx="2">
                  <c:v>30.73</c:v>
                </c:pt>
                <c:pt idx="3">
                  <c:v>18.510000000000002</c:v>
                </c:pt>
                <c:pt idx="4">
                  <c:v>19.41</c:v>
                </c:pt>
                <c:pt idx="5">
                  <c:v>14.08</c:v>
                </c:pt>
                <c:pt idx="6">
                  <c:v>13.45</c:v>
                </c:pt>
                <c:pt idx="7">
                  <c:v>13.88</c:v>
                </c:pt>
                <c:pt idx="8">
                  <c:v>13.44</c:v>
                </c:pt>
                <c:pt idx="9">
                  <c:v>3.75</c:v>
                </c:pt>
              </c:numCache>
            </c:numRef>
          </c:val>
          <c:smooth val="0"/>
        </c:ser>
        <c:dLbls>
          <c:showLegendKey val="0"/>
          <c:showVal val="0"/>
          <c:showCatName val="0"/>
          <c:showSerName val="0"/>
          <c:showPercent val="0"/>
          <c:showBubbleSize val="0"/>
        </c:dLbls>
        <c:marker val="1"/>
        <c:smooth val="0"/>
        <c:axId val="192466304"/>
        <c:axId val="193238144"/>
      </c:lineChart>
      <c:catAx>
        <c:axId val="192466304"/>
        <c:scaling>
          <c:orientation val="minMax"/>
        </c:scaling>
        <c:delete val="0"/>
        <c:axPos val="b"/>
        <c:majorTickMark val="out"/>
        <c:minorTickMark val="none"/>
        <c:tickLblPos val="nextTo"/>
        <c:crossAx val="193238144"/>
        <c:crosses val="autoZero"/>
        <c:auto val="1"/>
        <c:lblAlgn val="ctr"/>
        <c:lblOffset val="100"/>
        <c:noMultiLvlLbl val="0"/>
      </c:catAx>
      <c:valAx>
        <c:axId val="193238144"/>
        <c:scaling>
          <c:orientation val="minMax"/>
        </c:scaling>
        <c:delete val="0"/>
        <c:axPos val="l"/>
        <c:majorGridlines/>
        <c:numFmt formatCode="General" sourceLinked="1"/>
        <c:majorTickMark val="out"/>
        <c:minorTickMark val="none"/>
        <c:tickLblPos val="nextTo"/>
        <c:crossAx val="192466304"/>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Задана середня затримка</c:v>
                </c:pt>
              </c:strCache>
            </c:strRef>
          </c:tx>
          <c:marker>
            <c:symbol val="none"/>
          </c:marker>
          <c:val>
            <c:numRef>
              <c:f>Лист1!$A$3:$A$12</c:f>
              <c:numCache>
                <c:formatCode>General</c:formatCode>
                <c:ptCount val="10"/>
                <c:pt idx="0">
                  <c:v>3.28</c:v>
                </c:pt>
                <c:pt idx="1">
                  <c:v>26.73</c:v>
                </c:pt>
                <c:pt idx="2">
                  <c:v>42.69</c:v>
                </c:pt>
                <c:pt idx="3">
                  <c:v>66.78</c:v>
                </c:pt>
                <c:pt idx="4">
                  <c:v>86.05</c:v>
                </c:pt>
                <c:pt idx="5">
                  <c:v>103.15</c:v>
                </c:pt>
                <c:pt idx="6">
                  <c:v>124.1</c:v>
                </c:pt>
                <c:pt idx="7">
                  <c:v>146.77000000000001</c:v>
                </c:pt>
                <c:pt idx="8">
                  <c:v>162.29</c:v>
                </c:pt>
                <c:pt idx="9">
                  <c:v>183.95</c:v>
                </c:pt>
              </c:numCache>
            </c:numRef>
          </c:val>
          <c:smooth val="0"/>
        </c:ser>
        <c:ser>
          <c:idx val="1"/>
          <c:order val="1"/>
          <c:tx>
            <c:strRef>
              <c:f>Лист1!$B$1:$B$2</c:f>
              <c:strCache>
                <c:ptCount val="1"/>
                <c:pt idx="0">
                  <c:v>Реальна затримка</c:v>
                </c:pt>
              </c:strCache>
            </c:strRef>
          </c:tx>
          <c:marker>
            <c:symbol val="none"/>
          </c:marker>
          <c:val>
            <c:numRef>
              <c:f>Лист1!$B$3:$B$12</c:f>
              <c:numCache>
                <c:formatCode>General</c:formatCode>
                <c:ptCount val="10"/>
                <c:pt idx="0">
                  <c:v>3.42</c:v>
                </c:pt>
                <c:pt idx="1">
                  <c:v>21.61</c:v>
                </c:pt>
                <c:pt idx="2">
                  <c:v>39.04</c:v>
                </c:pt>
                <c:pt idx="3">
                  <c:v>55.93</c:v>
                </c:pt>
                <c:pt idx="4">
                  <c:v>53.04</c:v>
                </c:pt>
                <c:pt idx="5">
                  <c:v>80.010000000000005</c:v>
                </c:pt>
                <c:pt idx="6">
                  <c:v>103.27</c:v>
                </c:pt>
                <c:pt idx="7">
                  <c:v>82.51</c:v>
                </c:pt>
                <c:pt idx="8">
                  <c:v>147.44999999999999</c:v>
                </c:pt>
                <c:pt idx="9">
                  <c:v>82.41</c:v>
                </c:pt>
              </c:numCache>
            </c:numRef>
          </c:val>
          <c:smooth val="0"/>
        </c:ser>
        <c:ser>
          <c:idx val="2"/>
          <c:order val="2"/>
          <c:tx>
            <c:strRef>
              <c:f>Лист1!$C$1:$C$2</c:f>
              <c:strCache>
                <c:ptCount val="1"/>
                <c:pt idx="0">
                  <c:v>Середнє завантаження</c:v>
                </c:pt>
              </c:strCache>
            </c:strRef>
          </c:tx>
          <c:marker>
            <c:symbol val="none"/>
          </c:marker>
          <c:val>
            <c:numRef>
              <c:f>Лист1!$C$3:$C$12</c:f>
              <c:numCache>
                <c:formatCode>General</c:formatCode>
                <c:ptCount val="10"/>
                <c:pt idx="0">
                  <c:v>11.61</c:v>
                </c:pt>
                <c:pt idx="1">
                  <c:v>9.1199999999999992</c:v>
                </c:pt>
                <c:pt idx="2">
                  <c:v>6.37</c:v>
                </c:pt>
                <c:pt idx="3">
                  <c:v>2.83</c:v>
                </c:pt>
                <c:pt idx="4">
                  <c:v>3.6</c:v>
                </c:pt>
                <c:pt idx="5">
                  <c:v>2.86</c:v>
                </c:pt>
                <c:pt idx="6">
                  <c:v>2.2999999999999998</c:v>
                </c:pt>
                <c:pt idx="7">
                  <c:v>2.1</c:v>
                </c:pt>
                <c:pt idx="8">
                  <c:v>1.38</c:v>
                </c:pt>
                <c:pt idx="9">
                  <c:v>1.1100000000000001</c:v>
                </c:pt>
              </c:numCache>
            </c:numRef>
          </c:val>
          <c:smooth val="0"/>
        </c:ser>
        <c:ser>
          <c:idx val="3"/>
          <c:order val="3"/>
          <c:tx>
            <c:strRef>
              <c:f>Лист1!$D$1:$D$2</c:f>
              <c:strCache>
                <c:ptCount val="1"/>
                <c:pt idx="0">
                  <c:v>Процент виконаних завдань</c:v>
                </c:pt>
              </c:strCache>
            </c:strRef>
          </c:tx>
          <c:marker>
            <c:symbol val="none"/>
          </c:marker>
          <c:val>
            <c:numRef>
              <c:f>Лист1!$D$3:$D$12</c:f>
              <c:numCache>
                <c:formatCode>General</c:formatCode>
                <c:ptCount val="10"/>
                <c:pt idx="0">
                  <c:v>96.5</c:v>
                </c:pt>
                <c:pt idx="1">
                  <c:v>93.42</c:v>
                </c:pt>
                <c:pt idx="2">
                  <c:v>88.75</c:v>
                </c:pt>
                <c:pt idx="3">
                  <c:v>86.67</c:v>
                </c:pt>
                <c:pt idx="4">
                  <c:v>87.08</c:v>
                </c:pt>
                <c:pt idx="5">
                  <c:v>82.08</c:v>
                </c:pt>
                <c:pt idx="6">
                  <c:v>80.83</c:v>
                </c:pt>
                <c:pt idx="7">
                  <c:v>88.33</c:v>
                </c:pt>
                <c:pt idx="8">
                  <c:v>76.67</c:v>
                </c:pt>
                <c:pt idx="9">
                  <c:v>92.5</c:v>
                </c:pt>
              </c:numCache>
            </c:numRef>
          </c:val>
          <c:smooth val="0"/>
        </c:ser>
        <c:dLbls>
          <c:showLegendKey val="0"/>
          <c:showVal val="0"/>
          <c:showCatName val="0"/>
          <c:showSerName val="0"/>
          <c:showPercent val="0"/>
          <c:showBubbleSize val="0"/>
        </c:dLbls>
        <c:marker val="1"/>
        <c:smooth val="0"/>
        <c:axId val="131359872"/>
        <c:axId val="131361408"/>
      </c:lineChart>
      <c:catAx>
        <c:axId val="131359872"/>
        <c:scaling>
          <c:orientation val="minMax"/>
        </c:scaling>
        <c:delete val="0"/>
        <c:axPos val="b"/>
        <c:majorTickMark val="out"/>
        <c:minorTickMark val="none"/>
        <c:tickLblPos val="nextTo"/>
        <c:crossAx val="131361408"/>
        <c:crosses val="autoZero"/>
        <c:auto val="1"/>
        <c:lblAlgn val="ctr"/>
        <c:lblOffset val="100"/>
        <c:noMultiLvlLbl val="0"/>
      </c:catAx>
      <c:valAx>
        <c:axId val="131361408"/>
        <c:scaling>
          <c:orientation val="minMax"/>
        </c:scaling>
        <c:delete val="0"/>
        <c:axPos val="l"/>
        <c:majorGridlines/>
        <c:numFmt formatCode="General" sourceLinked="1"/>
        <c:majorTickMark val="out"/>
        <c:minorTickMark val="none"/>
        <c:tickLblPos val="nextTo"/>
        <c:crossAx val="131359872"/>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75</c:v>
                </c:pt>
                <c:pt idx="1">
                  <c:v>3.46</c:v>
                </c:pt>
                <c:pt idx="2">
                  <c:v>9.58</c:v>
                </c:pt>
                <c:pt idx="3">
                  <c:v>4.24</c:v>
                </c:pt>
                <c:pt idx="4">
                  <c:v>8.2200000000000006</c:v>
                </c:pt>
                <c:pt idx="5">
                  <c:v>11.13</c:v>
                </c:pt>
                <c:pt idx="6">
                  <c:v>14.14</c:v>
                </c:pt>
                <c:pt idx="7">
                  <c:v>8.57</c:v>
                </c:pt>
                <c:pt idx="8">
                  <c:v>9.84</c:v>
                </c:pt>
                <c:pt idx="9">
                  <c:v>10.97</c:v>
                </c:pt>
                <c:pt idx="10">
                  <c:v>22.56</c:v>
                </c:pt>
              </c:numCache>
            </c:numRef>
          </c:val>
          <c:smooth val="0"/>
        </c:ser>
        <c:dLbls>
          <c:showLegendKey val="0"/>
          <c:showVal val="0"/>
          <c:showCatName val="0"/>
          <c:showSerName val="0"/>
          <c:showPercent val="0"/>
          <c:showBubbleSize val="0"/>
        </c:dLbls>
        <c:marker val="1"/>
        <c:smooth val="0"/>
        <c:axId val="153648128"/>
        <c:axId val="155816704"/>
      </c:lineChart>
      <c:catAx>
        <c:axId val="153648128"/>
        <c:scaling>
          <c:orientation val="minMax"/>
        </c:scaling>
        <c:delete val="0"/>
        <c:axPos val="b"/>
        <c:majorTickMark val="out"/>
        <c:minorTickMark val="none"/>
        <c:tickLblPos val="nextTo"/>
        <c:crossAx val="155816704"/>
        <c:crosses val="autoZero"/>
        <c:auto val="1"/>
        <c:lblAlgn val="ctr"/>
        <c:lblOffset val="100"/>
        <c:noMultiLvlLbl val="0"/>
      </c:catAx>
      <c:valAx>
        <c:axId val="155816704"/>
        <c:scaling>
          <c:orientation val="minMax"/>
        </c:scaling>
        <c:delete val="0"/>
        <c:axPos val="l"/>
        <c:majorGridlines/>
        <c:numFmt formatCode="General" sourceLinked="1"/>
        <c:majorTickMark val="out"/>
        <c:minorTickMark val="none"/>
        <c:tickLblPos val="nextTo"/>
        <c:crossAx val="153648128"/>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19.5</c:v>
                </c:pt>
                <c:pt idx="1">
                  <c:v>22.51</c:v>
                </c:pt>
                <c:pt idx="2">
                  <c:v>28.62</c:v>
                </c:pt>
                <c:pt idx="3">
                  <c:v>29.85</c:v>
                </c:pt>
                <c:pt idx="4">
                  <c:v>33.94</c:v>
                </c:pt>
                <c:pt idx="5">
                  <c:v>40.58</c:v>
                </c:pt>
                <c:pt idx="6">
                  <c:v>42.42</c:v>
                </c:pt>
                <c:pt idx="7">
                  <c:v>34.18</c:v>
                </c:pt>
                <c:pt idx="8">
                  <c:v>40.270000000000003</c:v>
                </c:pt>
                <c:pt idx="9">
                  <c:v>32.76</c:v>
                </c:pt>
                <c:pt idx="10">
                  <c:v>40.479999999999997</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6.67</c:v>
                </c:pt>
                <c:pt idx="1">
                  <c:v>92</c:v>
                </c:pt>
                <c:pt idx="2">
                  <c:v>68.569999999999993</c:v>
                </c:pt>
                <c:pt idx="3">
                  <c:v>81.88</c:v>
                </c:pt>
                <c:pt idx="4">
                  <c:v>68</c:v>
                </c:pt>
                <c:pt idx="5">
                  <c:v>65.45</c:v>
                </c:pt>
                <c:pt idx="6">
                  <c:v>55.38</c:v>
                </c:pt>
                <c:pt idx="7">
                  <c:v>44.29</c:v>
                </c:pt>
                <c:pt idx="8">
                  <c:v>55</c:v>
                </c:pt>
                <c:pt idx="9">
                  <c:v>42.35</c:v>
                </c:pt>
                <c:pt idx="10">
                  <c:v>47.89</c:v>
                </c:pt>
              </c:numCache>
            </c:numRef>
          </c:val>
          <c:smooth val="0"/>
        </c:ser>
        <c:dLbls>
          <c:showLegendKey val="0"/>
          <c:showVal val="0"/>
          <c:showCatName val="0"/>
          <c:showSerName val="0"/>
          <c:showPercent val="0"/>
          <c:showBubbleSize val="0"/>
        </c:dLbls>
        <c:marker val="1"/>
        <c:smooth val="0"/>
        <c:axId val="163829632"/>
        <c:axId val="163831168"/>
      </c:lineChart>
      <c:catAx>
        <c:axId val="163829632"/>
        <c:scaling>
          <c:orientation val="minMax"/>
        </c:scaling>
        <c:delete val="0"/>
        <c:axPos val="b"/>
        <c:majorTickMark val="out"/>
        <c:minorTickMark val="none"/>
        <c:tickLblPos val="nextTo"/>
        <c:crossAx val="163831168"/>
        <c:crosses val="autoZero"/>
        <c:auto val="1"/>
        <c:lblAlgn val="ctr"/>
        <c:lblOffset val="100"/>
        <c:noMultiLvlLbl val="0"/>
      </c:catAx>
      <c:valAx>
        <c:axId val="163831168"/>
        <c:scaling>
          <c:orientation val="minMax"/>
        </c:scaling>
        <c:delete val="0"/>
        <c:axPos val="l"/>
        <c:majorGridlines/>
        <c:numFmt formatCode="General" sourceLinked="1"/>
        <c:majorTickMark val="out"/>
        <c:minorTickMark val="none"/>
        <c:tickLblPos val="nextTo"/>
        <c:crossAx val="163829632"/>
        <c:crosses val="autoZero"/>
        <c:crossBetween val="between"/>
      </c:valAx>
    </c:plotArea>
    <c:legend>
      <c:legendPos val="r"/>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A$1:$A$2</c:f>
              <c:strCache>
                <c:ptCount val="1"/>
                <c:pt idx="0">
                  <c:v>Складність завдання</c:v>
                </c:pt>
              </c:strCache>
            </c:strRef>
          </c:tx>
          <c:marker>
            <c:symbol val="none"/>
          </c:marker>
          <c:val>
            <c:numRef>
              <c:f>Лист1!$A$3:$A$13</c:f>
              <c:numCache>
                <c:formatCode>General</c:formatCode>
                <c:ptCount val="11"/>
                <c:pt idx="0">
                  <c:v>4</c:v>
                </c:pt>
                <c:pt idx="1">
                  <c:v>5</c:v>
                </c:pt>
                <c:pt idx="2">
                  <c:v>7</c:v>
                </c:pt>
                <c:pt idx="3">
                  <c:v>8</c:v>
                </c:pt>
                <c:pt idx="4">
                  <c:v>10</c:v>
                </c:pt>
                <c:pt idx="5">
                  <c:v>11</c:v>
                </c:pt>
                <c:pt idx="6">
                  <c:v>13</c:v>
                </c:pt>
                <c:pt idx="7">
                  <c:v>14</c:v>
                </c:pt>
                <c:pt idx="8">
                  <c:v>16</c:v>
                </c:pt>
                <c:pt idx="9">
                  <c:v>17</c:v>
                </c:pt>
                <c:pt idx="10">
                  <c:v>19</c:v>
                </c:pt>
              </c:numCache>
            </c:numRef>
          </c:val>
          <c:smooth val="0"/>
        </c:ser>
        <c:ser>
          <c:idx val="1"/>
          <c:order val="1"/>
          <c:tx>
            <c:strRef>
              <c:f>Лист1!$B$1:$B$2</c:f>
              <c:strCache>
                <c:ptCount val="1"/>
                <c:pt idx="0">
                  <c:v>Середнє завантаження</c:v>
                </c:pt>
              </c:strCache>
            </c:strRef>
          </c:tx>
          <c:marker>
            <c:symbol val="none"/>
          </c:marker>
          <c:val>
            <c:numRef>
              <c:f>Лист1!$B$3:$B$13</c:f>
              <c:numCache>
                <c:formatCode>General</c:formatCode>
                <c:ptCount val="11"/>
                <c:pt idx="0">
                  <c:v>5.65</c:v>
                </c:pt>
                <c:pt idx="1">
                  <c:v>4.91</c:v>
                </c:pt>
                <c:pt idx="2">
                  <c:v>6.74</c:v>
                </c:pt>
                <c:pt idx="3">
                  <c:v>8.32</c:v>
                </c:pt>
                <c:pt idx="4">
                  <c:v>10.08</c:v>
                </c:pt>
                <c:pt idx="5">
                  <c:v>10.43</c:v>
                </c:pt>
                <c:pt idx="6">
                  <c:v>10.51</c:v>
                </c:pt>
                <c:pt idx="7">
                  <c:v>8.66</c:v>
                </c:pt>
                <c:pt idx="8">
                  <c:v>11.64</c:v>
                </c:pt>
                <c:pt idx="9">
                  <c:v>8.9700000000000006</c:v>
                </c:pt>
                <c:pt idx="10">
                  <c:v>9.93</c:v>
                </c:pt>
              </c:numCache>
            </c:numRef>
          </c:val>
          <c:smooth val="0"/>
        </c:ser>
        <c:ser>
          <c:idx val="2"/>
          <c:order val="2"/>
          <c:tx>
            <c:strRef>
              <c:f>Лист1!$C$1:$C$2</c:f>
              <c:strCache>
                <c:ptCount val="1"/>
                <c:pt idx="0">
                  <c:v>Процент завершених завдань</c:v>
                </c:pt>
              </c:strCache>
            </c:strRef>
          </c:tx>
          <c:marker>
            <c:symbol val="none"/>
          </c:marker>
          <c:val>
            <c:numRef>
              <c:f>Лист1!$C$3:$C$13</c:f>
              <c:numCache>
                <c:formatCode>General</c:formatCode>
                <c:ptCount val="11"/>
                <c:pt idx="0">
                  <c:v>97.5</c:v>
                </c:pt>
                <c:pt idx="1">
                  <c:v>100</c:v>
                </c:pt>
                <c:pt idx="2">
                  <c:v>92.08</c:v>
                </c:pt>
                <c:pt idx="3">
                  <c:v>96.08</c:v>
                </c:pt>
                <c:pt idx="4">
                  <c:v>94.17</c:v>
                </c:pt>
                <c:pt idx="5">
                  <c:v>94.42</c:v>
                </c:pt>
                <c:pt idx="6">
                  <c:v>97.33</c:v>
                </c:pt>
                <c:pt idx="7">
                  <c:v>89.5</c:v>
                </c:pt>
                <c:pt idx="8">
                  <c:v>94.67</c:v>
                </c:pt>
                <c:pt idx="9">
                  <c:v>91.92</c:v>
                </c:pt>
                <c:pt idx="10">
                  <c:v>94.12</c:v>
                </c:pt>
              </c:numCache>
            </c:numRef>
          </c:val>
          <c:smooth val="0"/>
        </c:ser>
        <c:dLbls>
          <c:showLegendKey val="0"/>
          <c:showVal val="0"/>
          <c:showCatName val="0"/>
          <c:showSerName val="0"/>
          <c:showPercent val="0"/>
          <c:showBubbleSize val="0"/>
        </c:dLbls>
        <c:marker val="1"/>
        <c:smooth val="0"/>
        <c:axId val="155505408"/>
        <c:axId val="155506944"/>
      </c:lineChart>
      <c:catAx>
        <c:axId val="155505408"/>
        <c:scaling>
          <c:orientation val="minMax"/>
        </c:scaling>
        <c:delete val="0"/>
        <c:axPos val="b"/>
        <c:majorTickMark val="out"/>
        <c:minorTickMark val="none"/>
        <c:tickLblPos val="nextTo"/>
        <c:crossAx val="155506944"/>
        <c:crosses val="autoZero"/>
        <c:auto val="1"/>
        <c:lblAlgn val="ctr"/>
        <c:lblOffset val="100"/>
        <c:noMultiLvlLbl val="0"/>
      </c:catAx>
      <c:valAx>
        <c:axId val="155506944"/>
        <c:scaling>
          <c:orientation val="minMax"/>
        </c:scaling>
        <c:delete val="0"/>
        <c:axPos val="l"/>
        <c:majorGridlines/>
        <c:numFmt formatCode="General" sourceLinked="1"/>
        <c:majorTickMark val="out"/>
        <c:minorTickMark val="none"/>
        <c:tickLblPos val="nextTo"/>
        <c:crossAx val="155505408"/>
        <c:crosses val="autoZero"/>
        <c:crossBetween val="between"/>
      </c:valAx>
    </c:plotArea>
    <c:legend>
      <c:legendPos val="r"/>
      <c:layout>
        <c:manualLayout>
          <c:xMode val="edge"/>
          <c:yMode val="edge"/>
          <c:x val="0.66669444444444448"/>
          <c:y val="4.0157863478743991E-2"/>
          <c:w val="0.33330555555555558"/>
          <c:h val="0.8807540663256509"/>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file>

<file path=customXml/itemProps1.xml><?xml version="1.0" encoding="utf-8"?>
<ds:datastoreItem xmlns:ds="http://schemas.openxmlformats.org/officeDocument/2006/customXml" ds:itemID="{C8192FB1-F0D7-4F57-B967-5F19E96CE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9</TotalTime>
  <Pages>88</Pages>
  <Words>17668</Words>
  <Characters>100712</Characters>
  <Application>Microsoft Office Word</Application>
  <DocSecurity>0</DocSecurity>
  <Lines>839</Lines>
  <Paragraphs>23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118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четная запись Майкрософт</dc:creator>
  <cp:lastModifiedBy>Maksym</cp:lastModifiedBy>
  <cp:revision>339</cp:revision>
  <cp:lastPrinted>2023-06-19T05:16:00Z</cp:lastPrinted>
  <dcterms:created xsi:type="dcterms:W3CDTF">2023-05-02T16:07:00Z</dcterms:created>
  <dcterms:modified xsi:type="dcterms:W3CDTF">2023-06-19T05:16:00Z</dcterms:modified>
</cp:coreProperties>
</file>